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7B2B" w:rsidRPr="003C61E9" w:rsidRDefault="0007704B">
      <w:pPr>
        <w:sectPr w:rsidR="007D7B2B" w:rsidRPr="003C61E9">
          <w:pgSz w:w="11906" w:h="16838"/>
          <w:pgMar w:top="1440" w:right="1800" w:bottom="1440" w:left="1800" w:header="708" w:footer="708" w:gutter="0"/>
          <w:cols w:space="708"/>
          <w:docGrid w:linePitch="360"/>
        </w:sectPr>
      </w:pPr>
      <w:r>
        <w:rPr>
          <w:noProof/>
        </w:rPr>
        <mc:AlternateContent>
          <mc:Choice Requires="wps">
            <w:drawing>
              <wp:anchor distT="0" distB="0" distL="114300" distR="114300" simplePos="0" relativeHeight="251657216" behindDoc="0" locked="1" layoutInCell="1" allowOverlap="1" wp14:anchorId="4AF5C388" wp14:editId="515B231A">
                <wp:simplePos x="0" y="0"/>
                <wp:positionH relativeFrom="page">
                  <wp:posOffset>2520315</wp:posOffset>
                </wp:positionH>
                <wp:positionV relativeFrom="page">
                  <wp:posOffset>7237095</wp:posOffset>
                </wp:positionV>
                <wp:extent cx="4679950" cy="1727835"/>
                <wp:effectExtent l="0" t="0" r="6350" b="571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0" cy="1727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173E" w:rsidRPr="005E72F7" w:rsidRDefault="00A5173E" w:rsidP="003A08F0">
                            <w:pPr>
                              <w:pStyle w:val="Title"/>
                            </w:pPr>
                            <w:r w:rsidRPr="005E72F7">
                              <w:t xml:space="preserve">Valsts izglītības informācijas sistēmas </w:t>
                            </w:r>
                            <w:r>
                              <w:t xml:space="preserve">(VIIS) </w:t>
                            </w:r>
                            <w:r w:rsidRPr="005E72F7">
                              <w:t>attīstības koncepcija</w:t>
                            </w:r>
                          </w:p>
                          <w:p w:rsidR="00A5173E" w:rsidRPr="005E72F7" w:rsidRDefault="00A5173E" w:rsidP="00F2587F">
                            <w:pPr>
                              <w:pStyle w:val="Subtitle"/>
                            </w:pPr>
                          </w:p>
                          <w:p w:rsidR="00A5173E" w:rsidRPr="005E72F7" w:rsidRDefault="00A5173E" w:rsidP="007463AE">
                            <w:pPr>
                              <w:pStyle w:val="Subtitle"/>
                            </w:pPr>
                          </w:p>
                          <w:p w:rsidR="00A5173E" w:rsidRPr="005E72F7" w:rsidRDefault="00A5173E" w:rsidP="007463AE">
                            <w:pPr>
                              <w:pStyle w:val="Subtitle"/>
                            </w:pPr>
                            <w:r>
                              <w:t>2014.gada 2</w:t>
                            </w:r>
                            <w:r w:rsidR="00B0385F">
                              <w:t>7</w:t>
                            </w:r>
                            <w:r>
                              <w:t>.maijā</w:t>
                            </w:r>
                          </w:p>
                        </w:txbxContent>
                      </wps:txbx>
                      <wps:bodyPr rot="0" vert="horz" wrap="square" lIns="288000" tIns="288000" rIns="288000" bIns="288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198.45pt;margin-top:569.85pt;width:368.5pt;height:136.0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" stroked="f">
                <v:textbox inset="8mm,8mm,8mm,8mm">
                  <w:txbxContent>
                    <w:p w:rsidR="00A5173E" w:rsidRPr="005E72F7" w:rsidRDefault="00A5173E" w:rsidP="003A08F0">
                      <w:pPr>
                        <w:pStyle w:val="Title"/>
                      </w:pPr>
                      <w:r w:rsidRPr="005E72F7">
                        <w:t xml:space="preserve">Valsts izglītības informācijas sistēmas </w:t>
                      </w:r>
                      <w:r>
                        <w:t xml:space="preserve">(VIIS) </w:t>
                      </w:r>
                      <w:r w:rsidRPr="005E72F7">
                        <w:t>attīstības koncepcija</w:t>
                      </w:r>
                    </w:p>
                    <w:p w:rsidR="00A5173E" w:rsidRPr="005E72F7" w:rsidRDefault="00A5173E" w:rsidP="00F2587F">
                      <w:pPr>
                        <w:pStyle w:val="Subtitle"/>
                      </w:pPr>
                    </w:p>
                    <w:p w:rsidR="00A5173E" w:rsidRPr="005E72F7" w:rsidRDefault="00A5173E" w:rsidP="007463AE">
                      <w:pPr>
                        <w:pStyle w:val="Subtitle"/>
                      </w:pPr>
                    </w:p>
                    <w:p w:rsidR="00A5173E" w:rsidRPr="005E72F7" w:rsidRDefault="00A5173E" w:rsidP="007463AE">
                      <w:pPr>
                        <w:pStyle w:val="Subtitle"/>
                      </w:pPr>
                      <w:r>
                        <w:t>2014.gada 2</w:t>
                      </w:r>
                      <w:r w:rsidR="00B0385F">
                        <w:t>7</w:t>
                      </w:r>
                      <w:r>
                        <w:t>.maijā</w:t>
                      </w:r>
                    </w:p>
                  </w:txbxContent>
                </v:textbox>
                <w10:wrap anchorx="page" anchory="page"/>
                <w10:anchorlock/>
              </v:shape>
            </w:pict>
          </mc:Fallback>
        </mc:AlternateContent>
      </w:r>
    </w:p>
    <w:p w:rsidR="00CE54BE" w:rsidRPr="003C61E9" w:rsidRDefault="002C6C52" w:rsidP="00CE54BE">
      <w:pPr>
        <w:pStyle w:val="TOCHeading"/>
        <w:rPr>
          <w:lang w:val="lv-LV"/>
        </w:rPr>
      </w:pPr>
      <w:r>
        <w:rPr>
          <w:lang w:val="lv-LV"/>
        </w:rPr>
        <w:lastRenderedPageBreak/>
        <w:t>Saturs</w:t>
      </w:r>
    </w:p>
    <w:p w:rsidR="00DE2735" w:rsidRDefault="002B7ACB">
      <w:pPr>
        <w:pStyle w:val="TOC1"/>
        <w:tabs>
          <w:tab w:val="left" w:pos="403"/>
          <w:tab w:val="right" w:leader="dot" w:pos="9259"/>
        </w:tabs>
        <w:rPr>
          <w:rFonts w:asciiTheme="minorHAnsi" w:eastAsiaTheme="minorEastAsia" w:hAnsiTheme="minorHAnsi" w:cstheme="minorBidi"/>
          <w:b w:val="0"/>
          <w:noProof/>
          <w:sz w:val="22"/>
          <w:szCs w:val="22"/>
        </w:rPr>
      </w:pPr>
      <w:r>
        <w:rPr>
          <w:b w:val="0"/>
        </w:rPr>
        <w:fldChar w:fldCharType="begin"/>
      </w:r>
      <w:r w:rsidR="002C6C52">
        <w:rPr>
          <w:b w:val="0"/>
        </w:rPr>
        <w:instrText xml:space="preserve"> TOC \o "3-3" \h \z \t "Heading 1;1;Heading 2;2" </w:instrText>
      </w:r>
      <w:r>
        <w:rPr>
          <w:b w:val="0"/>
        </w:rPr>
        <w:fldChar w:fldCharType="separate"/>
      </w:r>
      <w:hyperlink w:anchor="_Toc388454836" w:history="1">
        <w:r w:rsidR="00DE2735" w:rsidRPr="00965ADB">
          <w:rPr>
            <w:rStyle w:val="Hyperlink"/>
            <w:noProof/>
          </w:rPr>
          <w:t>1.</w:t>
        </w:r>
        <w:r w:rsidR="00DE2735">
          <w:rPr>
            <w:rFonts w:asciiTheme="minorHAnsi" w:eastAsiaTheme="minorEastAsia" w:hAnsiTheme="minorHAnsi" w:cstheme="minorBidi"/>
            <w:b w:val="0"/>
            <w:noProof/>
            <w:sz w:val="22"/>
            <w:szCs w:val="22"/>
          </w:rPr>
          <w:tab/>
        </w:r>
        <w:r w:rsidR="00DE2735" w:rsidRPr="00965ADB">
          <w:rPr>
            <w:rStyle w:val="Hyperlink"/>
            <w:noProof/>
          </w:rPr>
          <w:t>Īss satura izklāsts</w:t>
        </w:r>
        <w:r w:rsidR="00DE2735">
          <w:rPr>
            <w:noProof/>
            <w:webHidden/>
          </w:rPr>
          <w:tab/>
        </w:r>
        <w:r w:rsidR="00DE2735">
          <w:rPr>
            <w:noProof/>
            <w:webHidden/>
          </w:rPr>
          <w:fldChar w:fldCharType="begin"/>
        </w:r>
        <w:r w:rsidR="00DE2735">
          <w:rPr>
            <w:noProof/>
            <w:webHidden/>
          </w:rPr>
          <w:instrText xml:space="preserve"> PAGEREF _Toc388454836 \h </w:instrText>
        </w:r>
        <w:r w:rsidR="00DE2735">
          <w:rPr>
            <w:noProof/>
            <w:webHidden/>
          </w:rPr>
        </w:r>
        <w:r w:rsidR="00DE2735">
          <w:rPr>
            <w:noProof/>
            <w:webHidden/>
          </w:rPr>
          <w:fldChar w:fldCharType="separate"/>
        </w:r>
        <w:r w:rsidR="00DE2735">
          <w:rPr>
            <w:noProof/>
            <w:webHidden/>
          </w:rPr>
          <w:t>3</w:t>
        </w:r>
        <w:r w:rsidR="00DE2735">
          <w:rPr>
            <w:noProof/>
            <w:webHidden/>
          </w:rPr>
          <w:fldChar w:fldCharType="end"/>
        </w:r>
      </w:hyperlink>
    </w:p>
    <w:p w:rsidR="00DE2735" w:rsidRDefault="00EE2E74">
      <w:pPr>
        <w:pStyle w:val="TOC1"/>
        <w:tabs>
          <w:tab w:val="left" w:pos="403"/>
          <w:tab w:val="right" w:leader="dot" w:pos="9259"/>
        </w:tabs>
        <w:rPr>
          <w:rFonts w:asciiTheme="minorHAnsi" w:eastAsiaTheme="minorEastAsia" w:hAnsiTheme="minorHAnsi" w:cstheme="minorBidi"/>
          <w:b w:val="0"/>
          <w:noProof/>
          <w:sz w:val="22"/>
          <w:szCs w:val="22"/>
        </w:rPr>
      </w:pPr>
      <w:hyperlink w:anchor="_Toc388454837" w:history="1">
        <w:r w:rsidR="00DE2735" w:rsidRPr="00965ADB">
          <w:rPr>
            <w:rStyle w:val="Hyperlink"/>
            <w:noProof/>
          </w:rPr>
          <w:t>2.</w:t>
        </w:r>
        <w:r w:rsidR="00DE2735">
          <w:rPr>
            <w:rFonts w:asciiTheme="minorHAnsi" w:eastAsiaTheme="minorEastAsia" w:hAnsiTheme="minorHAnsi" w:cstheme="minorBidi"/>
            <w:b w:val="0"/>
            <w:noProof/>
            <w:sz w:val="22"/>
            <w:szCs w:val="22"/>
          </w:rPr>
          <w:tab/>
        </w:r>
        <w:r w:rsidR="00DE2735" w:rsidRPr="00965ADB">
          <w:rPr>
            <w:rStyle w:val="Hyperlink"/>
            <w:noProof/>
          </w:rPr>
          <w:t>Dokumentā lietotie termini, saīsinājumi un apzīmējumi</w:t>
        </w:r>
        <w:r w:rsidR="00DE2735">
          <w:rPr>
            <w:noProof/>
            <w:webHidden/>
          </w:rPr>
          <w:tab/>
        </w:r>
        <w:r w:rsidR="00DE2735">
          <w:rPr>
            <w:noProof/>
            <w:webHidden/>
          </w:rPr>
          <w:fldChar w:fldCharType="begin"/>
        </w:r>
        <w:r w:rsidR="00DE2735">
          <w:rPr>
            <w:noProof/>
            <w:webHidden/>
          </w:rPr>
          <w:instrText xml:space="preserve"> PAGEREF _Toc388454837 \h </w:instrText>
        </w:r>
        <w:r w:rsidR="00DE2735">
          <w:rPr>
            <w:noProof/>
            <w:webHidden/>
          </w:rPr>
        </w:r>
        <w:r w:rsidR="00DE2735">
          <w:rPr>
            <w:noProof/>
            <w:webHidden/>
          </w:rPr>
          <w:fldChar w:fldCharType="separate"/>
        </w:r>
        <w:r w:rsidR="00DE2735">
          <w:rPr>
            <w:noProof/>
            <w:webHidden/>
          </w:rPr>
          <w:t>4</w:t>
        </w:r>
        <w:r w:rsidR="00DE2735">
          <w:rPr>
            <w:noProof/>
            <w:webHidden/>
          </w:rPr>
          <w:fldChar w:fldCharType="end"/>
        </w:r>
      </w:hyperlink>
    </w:p>
    <w:p w:rsidR="00DE2735" w:rsidRDefault="00EE2E74">
      <w:pPr>
        <w:pStyle w:val="TOC1"/>
        <w:tabs>
          <w:tab w:val="left" w:pos="403"/>
          <w:tab w:val="right" w:leader="dot" w:pos="9259"/>
        </w:tabs>
        <w:rPr>
          <w:rFonts w:asciiTheme="minorHAnsi" w:eastAsiaTheme="minorEastAsia" w:hAnsiTheme="minorHAnsi" w:cstheme="minorBidi"/>
          <w:b w:val="0"/>
          <w:noProof/>
          <w:sz w:val="22"/>
          <w:szCs w:val="22"/>
        </w:rPr>
      </w:pPr>
      <w:hyperlink w:anchor="_Toc388454838" w:history="1">
        <w:r w:rsidR="00DE2735" w:rsidRPr="00965ADB">
          <w:rPr>
            <w:rStyle w:val="Hyperlink"/>
            <w:noProof/>
          </w:rPr>
          <w:t>3.</w:t>
        </w:r>
        <w:r w:rsidR="00DE2735">
          <w:rPr>
            <w:rFonts w:asciiTheme="minorHAnsi" w:eastAsiaTheme="minorEastAsia" w:hAnsiTheme="minorHAnsi" w:cstheme="minorBidi"/>
            <w:b w:val="0"/>
            <w:noProof/>
            <w:sz w:val="22"/>
            <w:szCs w:val="22"/>
          </w:rPr>
          <w:tab/>
        </w:r>
        <w:r w:rsidR="00DE2735" w:rsidRPr="00965ADB">
          <w:rPr>
            <w:rStyle w:val="Hyperlink"/>
            <w:noProof/>
          </w:rPr>
          <w:t>Esošās situācijas apraksts</w:t>
        </w:r>
        <w:r w:rsidR="00DE2735">
          <w:rPr>
            <w:noProof/>
            <w:webHidden/>
          </w:rPr>
          <w:tab/>
        </w:r>
        <w:r w:rsidR="00DE2735">
          <w:rPr>
            <w:noProof/>
            <w:webHidden/>
          </w:rPr>
          <w:fldChar w:fldCharType="begin"/>
        </w:r>
        <w:r w:rsidR="00DE2735">
          <w:rPr>
            <w:noProof/>
            <w:webHidden/>
          </w:rPr>
          <w:instrText xml:space="preserve"> PAGEREF _Toc388454838 \h </w:instrText>
        </w:r>
        <w:r w:rsidR="00DE2735">
          <w:rPr>
            <w:noProof/>
            <w:webHidden/>
          </w:rPr>
        </w:r>
        <w:r w:rsidR="00DE2735">
          <w:rPr>
            <w:noProof/>
            <w:webHidden/>
          </w:rPr>
          <w:fldChar w:fldCharType="separate"/>
        </w:r>
        <w:r w:rsidR="00DE2735">
          <w:rPr>
            <w:noProof/>
            <w:webHidden/>
          </w:rPr>
          <w:t>5</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39" w:history="1">
        <w:r w:rsidR="00DE2735" w:rsidRPr="00965ADB">
          <w:rPr>
            <w:rStyle w:val="Hyperlink"/>
            <w:noProof/>
          </w:rPr>
          <w:t>3.1.</w:t>
        </w:r>
        <w:r w:rsidR="00DE2735">
          <w:rPr>
            <w:rFonts w:asciiTheme="minorHAnsi" w:eastAsiaTheme="minorEastAsia" w:hAnsiTheme="minorHAnsi" w:cstheme="minorBidi"/>
            <w:noProof/>
            <w:sz w:val="22"/>
            <w:szCs w:val="22"/>
          </w:rPr>
          <w:tab/>
        </w:r>
        <w:r w:rsidR="00DE2735" w:rsidRPr="00965ADB">
          <w:rPr>
            <w:rStyle w:val="Hyperlink"/>
            <w:noProof/>
          </w:rPr>
          <w:t>Esošie procesi</w:t>
        </w:r>
        <w:r w:rsidR="00DE2735">
          <w:rPr>
            <w:noProof/>
            <w:webHidden/>
          </w:rPr>
          <w:tab/>
        </w:r>
        <w:r w:rsidR="00DE2735">
          <w:rPr>
            <w:noProof/>
            <w:webHidden/>
          </w:rPr>
          <w:fldChar w:fldCharType="begin"/>
        </w:r>
        <w:r w:rsidR="00DE2735">
          <w:rPr>
            <w:noProof/>
            <w:webHidden/>
          </w:rPr>
          <w:instrText xml:space="preserve"> PAGEREF _Toc388454839 \h </w:instrText>
        </w:r>
        <w:r w:rsidR="00DE2735">
          <w:rPr>
            <w:noProof/>
            <w:webHidden/>
          </w:rPr>
        </w:r>
        <w:r w:rsidR="00DE2735">
          <w:rPr>
            <w:noProof/>
            <w:webHidden/>
          </w:rPr>
          <w:fldChar w:fldCharType="separate"/>
        </w:r>
        <w:r w:rsidR="00DE2735">
          <w:rPr>
            <w:noProof/>
            <w:webHidden/>
          </w:rPr>
          <w:t>5</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40" w:history="1">
        <w:r w:rsidR="00DE2735" w:rsidRPr="00965ADB">
          <w:rPr>
            <w:rStyle w:val="Hyperlink"/>
            <w:noProof/>
          </w:rPr>
          <w:t>3.2.</w:t>
        </w:r>
        <w:r w:rsidR="00DE2735">
          <w:rPr>
            <w:rFonts w:asciiTheme="minorHAnsi" w:eastAsiaTheme="minorEastAsia" w:hAnsiTheme="minorHAnsi" w:cstheme="minorBidi"/>
            <w:noProof/>
            <w:sz w:val="22"/>
            <w:szCs w:val="22"/>
          </w:rPr>
          <w:tab/>
        </w:r>
        <w:r w:rsidR="00DE2735" w:rsidRPr="00965ADB">
          <w:rPr>
            <w:rStyle w:val="Hyperlink"/>
            <w:noProof/>
          </w:rPr>
          <w:t>Esošajos procesos iesaistītās personas</w:t>
        </w:r>
        <w:r w:rsidR="00DE2735">
          <w:rPr>
            <w:noProof/>
            <w:webHidden/>
          </w:rPr>
          <w:tab/>
        </w:r>
        <w:r w:rsidR="00DE2735">
          <w:rPr>
            <w:noProof/>
            <w:webHidden/>
          </w:rPr>
          <w:fldChar w:fldCharType="begin"/>
        </w:r>
        <w:r w:rsidR="00DE2735">
          <w:rPr>
            <w:noProof/>
            <w:webHidden/>
          </w:rPr>
          <w:instrText xml:space="preserve"> PAGEREF _Toc388454840 \h </w:instrText>
        </w:r>
        <w:r w:rsidR="00DE2735">
          <w:rPr>
            <w:noProof/>
            <w:webHidden/>
          </w:rPr>
        </w:r>
        <w:r w:rsidR="00DE2735">
          <w:rPr>
            <w:noProof/>
            <w:webHidden/>
          </w:rPr>
          <w:fldChar w:fldCharType="separate"/>
        </w:r>
        <w:r w:rsidR="00DE2735">
          <w:rPr>
            <w:noProof/>
            <w:webHidden/>
          </w:rPr>
          <w:t>7</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41" w:history="1">
        <w:r w:rsidR="00DE2735" w:rsidRPr="00965ADB">
          <w:rPr>
            <w:rStyle w:val="Hyperlink"/>
            <w:noProof/>
          </w:rPr>
          <w:t>3.3.</w:t>
        </w:r>
        <w:r w:rsidR="00DE2735">
          <w:rPr>
            <w:rFonts w:asciiTheme="minorHAnsi" w:eastAsiaTheme="minorEastAsia" w:hAnsiTheme="minorHAnsi" w:cstheme="minorBidi"/>
            <w:noProof/>
            <w:sz w:val="22"/>
            <w:szCs w:val="22"/>
          </w:rPr>
          <w:tab/>
        </w:r>
        <w:r w:rsidR="00DE2735" w:rsidRPr="00965ADB">
          <w:rPr>
            <w:rStyle w:val="Hyperlink"/>
            <w:noProof/>
          </w:rPr>
          <w:t>Esošā sistēma</w:t>
        </w:r>
        <w:r w:rsidR="00DE2735">
          <w:rPr>
            <w:noProof/>
            <w:webHidden/>
          </w:rPr>
          <w:tab/>
        </w:r>
        <w:r w:rsidR="00DE2735">
          <w:rPr>
            <w:noProof/>
            <w:webHidden/>
          </w:rPr>
          <w:fldChar w:fldCharType="begin"/>
        </w:r>
        <w:r w:rsidR="00DE2735">
          <w:rPr>
            <w:noProof/>
            <w:webHidden/>
          </w:rPr>
          <w:instrText xml:space="preserve"> PAGEREF _Toc388454841 \h </w:instrText>
        </w:r>
        <w:r w:rsidR="00DE2735">
          <w:rPr>
            <w:noProof/>
            <w:webHidden/>
          </w:rPr>
        </w:r>
        <w:r w:rsidR="00DE2735">
          <w:rPr>
            <w:noProof/>
            <w:webHidden/>
          </w:rPr>
          <w:fldChar w:fldCharType="separate"/>
        </w:r>
        <w:r w:rsidR="00DE2735">
          <w:rPr>
            <w:noProof/>
            <w:webHidden/>
          </w:rPr>
          <w:t>8</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42" w:history="1">
        <w:r w:rsidR="00DE2735" w:rsidRPr="00965ADB">
          <w:rPr>
            <w:rStyle w:val="Hyperlink"/>
            <w:noProof/>
          </w:rPr>
          <w:t>3.4.</w:t>
        </w:r>
        <w:r w:rsidR="00DE2735">
          <w:rPr>
            <w:rFonts w:asciiTheme="minorHAnsi" w:eastAsiaTheme="minorEastAsia" w:hAnsiTheme="minorHAnsi" w:cstheme="minorBidi"/>
            <w:noProof/>
            <w:sz w:val="22"/>
            <w:szCs w:val="22"/>
          </w:rPr>
          <w:tab/>
        </w:r>
        <w:r w:rsidR="00DE2735" w:rsidRPr="00965ADB">
          <w:rPr>
            <w:rStyle w:val="Hyperlink"/>
            <w:noProof/>
          </w:rPr>
          <w:t>Esošais tiesiskais regulējums un politikas dokumenti</w:t>
        </w:r>
        <w:r w:rsidR="00DE2735">
          <w:rPr>
            <w:noProof/>
            <w:webHidden/>
          </w:rPr>
          <w:tab/>
        </w:r>
        <w:r w:rsidR="00DE2735">
          <w:rPr>
            <w:noProof/>
            <w:webHidden/>
          </w:rPr>
          <w:fldChar w:fldCharType="begin"/>
        </w:r>
        <w:r w:rsidR="00DE2735">
          <w:rPr>
            <w:noProof/>
            <w:webHidden/>
          </w:rPr>
          <w:instrText xml:space="preserve"> PAGEREF _Toc388454842 \h </w:instrText>
        </w:r>
        <w:r w:rsidR="00DE2735">
          <w:rPr>
            <w:noProof/>
            <w:webHidden/>
          </w:rPr>
        </w:r>
        <w:r w:rsidR="00DE2735">
          <w:rPr>
            <w:noProof/>
            <w:webHidden/>
          </w:rPr>
          <w:fldChar w:fldCharType="separate"/>
        </w:r>
        <w:r w:rsidR="00DE2735">
          <w:rPr>
            <w:noProof/>
            <w:webHidden/>
          </w:rPr>
          <w:t>9</w:t>
        </w:r>
        <w:r w:rsidR="00DE2735">
          <w:rPr>
            <w:noProof/>
            <w:webHidden/>
          </w:rPr>
          <w:fldChar w:fldCharType="end"/>
        </w:r>
      </w:hyperlink>
    </w:p>
    <w:p w:rsidR="00DE2735" w:rsidRDefault="00EE2E74">
      <w:pPr>
        <w:pStyle w:val="TOC3"/>
        <w:tabs>
          <w:tab w:val="left" w:pos="1100"/>
          <w:tab w:val="right" w:leader="dot" w:pos="9259"/>
        </w:tabs>
        <w:rPr>
          <w:rFonts w:asciiTheme="minorHAnsi" w:eastAsiaTheme="minorEastAsia" w:hAnsiTheme="minorHAnsi" w:cstheme="minorBidi"/>
          <w:noProof/>
          <w:sz w:val="22"/>
          <w:szCs w:val="22"/>
        </w:rPr>
      </w:pPr>
      <w:hyperlink w:anchor="_Toc388454843" w:history="1">
        <w:r w:rsidR="00DE2735" w:rsidRPr="00965ADB">
          <w:rPr>
            <w:rStyle w:val="Hyperlink"/>
            <w:noProof/>
          </w:rPr>
          <w:t>3.4.1</w:t>
        </w:r>
        <w:r w:rsidR="00DE2735">
          <w:rPr>
            <w:rFonts w:asciiTheme="minorHAnsi" w:eastAsiaTheme="minorEastAsia" w:hAnsiTheme="minorHAnsi" w:cstheme="minorBidi"/>
            <w:noProof/>
            <w:sz w:val="22"/>
            <w:szCs w:val="22"/>
          </w:rPr>
          <w:tab/>
        </w:r>
        <w:r w:rsidR="00DE2735" w:rsidRPr="00965ADB">
          <w:rPr>
            <w:rStyle w:val="Hyperlink"/>
            <w:noProof/>
          </w:rPr>
          <w:t>Tiesiskais regulējums</w:t>
        </w:r>
        <w:r w:rsidR="00DE2735">
          <w:rPr>
            <w:noProof/>
            <w:webHidden/>
          </w:rPr>
          <w:tab/>
        </w:r>
        <w:r w:rsidR="00DE2735">
          <w:rPr>
            <w:noProof/>
            <w:webHidden/>
          </w:rPr>
          <w:fldChar w:fldCharType="begin"/>
        </w:r>
        <w:r w:rsidR="00DE2735">
          <w:rPr>
            <w:noProof/>
            <w:webHidden/>
          </w:rPr>
          <w:instrText xml:space="preserve"> PAGEREF _Toc388454843 \h </w:instrText>
        </w:r>
        <w:r w:rsidR="00DE2735">
          <w:rPr>
            <w:noProof/>
            <w:webHidden/>
          </w:rPr>
        </w:r>
        <w:r w:rsidR="00DE2735">
          <w:rPr>
            <w:noProof/>
            <w:webHidden/>
          </w:rPr>
          <w:fldChar w:fldCharType="separate"/>
        </w:r>
        <w:r w:rsidR="00DE2735">
          <w:rPr>
            <w:noProof/>
            <w:webHidden/>
          </w:rPr>
          <w:t>9</w:t>
        </w:r>
        <w:r w:rsidR="00DE2735">
          <w:rPr>
            <w:noProof/>
            <w:webHidden/>
          </w:rPr>
          <w:fldChar w:fldCharType="end"/>
        </w:r>
      </w:hyperlink>
    </w:p>
    <w:p w:rsidR="00DE2735" w:rsidRDefault="00EE2E74">
      <w:pPr>
        <w:pStyle w:val="TOC3"/>
        <w:tabs>
          <w:tab w:val="left" w:pos="1100"/>
          <w:tab w:val="right" w:leader="dot" w:pos="9259"/>
        </w:tabs>
        <w:rPr>
          <w:rFonts w:asciiTheme="minorHAnsi" w:eastAsiaTheme="minorEastAsia" w:hAnsiTheme="minorHAnsi" w:cstheme="minorBidi"/>
          <w:noProof/>
          <w:sz w:val="22"/>
          <w:szCs w:val="22"/>
        </w:rPr>
      </w:pPr>
      <w:hyperlink w:anchor="_Toc388454844" w:history="1">
        <w:r w:rsidR="00DE2735" w:rsidRPr="00965ADB">
          <w:rPr>
            <w:rStyle w:val="Hyperlink"/>
            <w:noProof/>
          </w:rPr>
          <w:t>3.4.2</w:t>
        </w:r>
        <w:r w:rsidR="00DE2735">
          <w:rPr>
            <w:rFonts w:asciiTheme="minorHAnsi" w:eastAsiaTheme="minorEastAsia" w:hAnsiTheme="minorHAnsi" w:cstheme="minorBidi"/>
            <w:noProof/>
            <w:sz w:val="22"/>
            <w:szCs w:val="22"/>
          </w:rPr>
          <w:tab/>
        </w:r>
        <w:r w:rsidR="00DE2735" w:rsidRPr="00965ADB">
          <w:rPr>
            <w:rStyle w:val="Hyperlink"/>
            <w:noProof/>
          </w:rPr>
          <w:t>Politikas plānošanas dokumenti</w:t>
        </w:r>
        <w:r w:rsidR="00DE2735">
          <w:rPr>
            <w:noProof/>
            <w:webHidden/>
          </w:rPr>
          <w:tab/>
        </w:r>
        <w:r w:rsidR="00DE2735">
          <w:rPr>
            <w:noProof/>
            <w:webHidden/>
          </w:rPr>
          <w:fldChar w:fldCharType="begin"/>
        </w:r>
        <w:r w:rsidR="00DE2735">
          <w:rPr>
            <w:noProof/>
            <w:webHidden/>
          </w:rPr>
          <w:instrText xml:space="preserve"> PAGEREF _Toc388454844 \h </w:instrText>
        </w:r>
        <w:r w:rsidR="00DE2735">
          <w:rPr>
            <w:noProof/>
            <w:webHidden/>
          </w:rPr>
        </w:r>
        <w:r w:rsidR="00DE2735">
          <w:rPr>
            <w:noProof/>
            <w:webHidden/>
          </w:rPr>
          <w:fldChar w:fldCharType="separate"/>
        </w:r>
        <w:r w:rsidR="00DE2735">
          <w:rPr>
            <w:noProof/>
            <w:webHidden/>
          </w:rPr>
          <w:t>12</w:t>
        </w:r>
        <w:r w:rsidR="00DE2735">
          <w:rPr>
            <w:noProof/>
            <w:webHidden/>
          </w:rPr>
          <w:fldChar w:fldCharType="end"/>
        </w:r>
      </w:hyperlink>
    </w:p>
    <w:p w:rsidR="00DE2735" w:rsidRDefault="00EE2E74">
      <w:pPr>
        <w:pStyle w:val="TOC1"/>
        <w:tabs>
          <w:tab w:val="left" w:pos="403"/>
          <w:tab w:val="right" w:leader="dot" w:pos="9259"/>
        </w:tabs>
        <w:rPr>
          <w:rFonts w:asciiTheme="minorHAnsi" w:eastAsiaTheme="minorEastAsia" w:hAnsiTheme="minorHAnsi" w:cstheme="minorBidi"/>
          <w:b w:val="0"/>
          <w:noProof/>
          <w:sz w:val="22"/>
          <w:szCs w:val="22"/>
        </w:rPr>
      </w:pPr>
      <w:hyperlink w:anchor="_Toc388454845" w:history="1">
        <w:r w:rsidR="00DE2735" w:rsidRPr="00965ADB">
          <w:rPr>
            <w:rStyle w:val="Hyperlink"/>
            <w:noProof/>
          </w:rPr>
          <w:t>4.</w:t>
        </w:r>
        <w:r w:rsidR="00DE2735">
          <w:rPr>
            <w:rFonts w:asciiTheme="minorHAnsi" w:eastAsiaTheme="minorEastAsia" w:hAnsiTheme="minorHAnsi" w:cstheme="minorBidi"/>
            <w:b w:val="0"/>
            <w:noProof/>
            <w:sz w:val="22"/>
            <w:szCs w:val="22"/>
          </w:rPr>
          <w:tab/>
        </w:r>
        <w:r w:rsidR="00DE2735" w:rsidRPr="00965ADB">
          <w:rPr>
            <w:rStyle w:val="Hyperlink"/>
            <w:noProof/>
          </w:rPr>
          <w:t>Izmaiņu pamatojums un būtība</w:t>
        </w:r>
        <w:r w:rsidR="00DE2735">
          <w:rPr>
            <w:noProof/>
            <w:webHidden/>
          </w:rPr>
          <w:tab/>
        </w:r>
        <w:r w:rsidR="00DE2735">
          <w:rPr>
            <w:noProof/>
            <w:webHidden/>
          </w:rPr>
          <w:fldChar w:fldCharType="begin"/>
        </w:r>
        <w:r w:rsidR="00DE2735">
          <w:rPr>
            <w:noProof/>
            <w:webHidden/>
          </w:rPr>
          <w:instrText xml:space="preserve"> PAGEREF _Toc388454845 \h </w:instrText>
        </w:r>
        <w:r w:rsidR="00DE2735">
          <w:rPr>
            <w:noProof/>
            <w:webHidden/>
          </w:rPr>
        </w:r>
        <w:r w:rsidR="00DE2735">
          <w:rPr>
            <w:noProof/>
            <w:webHidden/>
          </w:rPr>
          <w:fldChar w:fldCharType="separate"/>
        </w:r>
        <w:r w:rsidR="00DE2735">
          <w:rPr>
            <w:noProof/>
            <w:webHidden/>
          </w:rPr>
          <w:t>14</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46" w:history="1">
        <w:r w:rsidR="00DE2735" w:rsidRPr="00965ADB">
          <w:rPr>
            <w:rStyle w:val="Hyperlink"/>
            <w:noProof/>
          </w:rPr>
          <w:t>4.1.</w:t>
        </w:r>
        <w:r w:rsidR="00DE2735">
          <w:rPr>
            <w:rFonts w:asciiTheme="minorHAnsi" w:eastAsiaTheme="minorEastAsia" w:hAnsiTheme="minorHAnsi" w:cstheme="minorBidi"/>
            <w:noProof/>
            <w:sz w:val="22"/>
            <w:szCs w:val="22"/>
          </w:rPr>
          <w:tab/>
        </w:r>
        <w:r w:rsidR="00DE2735" w:rsidRPr="00965ADB">
          <w:rPr>
            <w:rStyle w:val="Hyperlink"/>
            <w:noProof/>
          </w:rPr>
          <w:t>VIIS izmantošanas paplašināšana augstākās izglītības sektorā</w:t>
        </w:r>
        <w:r w:rsidR="00DE2735">
          <w:rPr>
            <w:noProof/>
            <w:webHidden/>
          </w:rPr>
          <w:tab/>
        </w:r>
        <w:r w:rsidR="00DE2735">
          <w:rPr>
            <w:noProof/>
            <w:webHidden/>
          </w:rPr>
          <w:fldChar w:fldCharType="begin"/>
        </w:r>
        <w:r w:rsidR="00DE2735">
          <w:rPr>
            <w:noProof/>
            <w:webHidden/>
          </w:rPr>
          <w:instrText xml:space="preserve"> PAGEREF _Toc388454846 \h </w:instrText>
        </w:r>
        <w:r w:rsidR="00DE2735">
          <w:rPr>
            <w:noProof/>
            <w:webHidden/>
          </w:rPr>
        </w:r>
        <w:r w:rsidR="00DE2735">
          <w:rPr>
            <w:noProof/>
            <w:webHidden/>
          </w:rPr>
          <w:fldChar w:fldCharType="separate"/>
        </w:r>
        <w:r w:rsidR="00DE2735">
          <w:rPr>
            <w:noProof/>
            <w:webHidden/>
          </w:rPr>
          <w:t>14</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47" w:history="1">
        <w:r w:rsidR="00DE2735" w:rsidRPr="00965ADB">
          <w:rPr>
            <w:rStyle w:val="Hyperlink"/>
            <w:noProof/>
          </w:rPr>
          <w:t>4.2.</w:t>
        </w:r>
        <w:r w:rsidR="00DE2735">
          <w:rPr>
            <w:rFonts w:asciiTheme="minorHAnsi" w:eastAsiaTheme="minorEastAsia" w:hAnsiTheme="minorHAnsi" w:cstheme="minorBidi"/>
            <w:noProof/>
            <w:sz w:val="22"/>
            <w:szCs w:val="22"/>
          </w:rPr>
          <w:tab/>
        </w:r>
        <w:r w:rsidR="00DE2735" w:rsidRPr="00965ADB">
          <w:rPr>
            <w:rStyle w:val="Hyperlink"/>
            <w:noProof/>
          </w:rPr>
          <w:t>VIIS e-pakalpojumu izstrāde</w:t>
        </w:r>
        <w:r w:rsidR="00DE2735">
          <w:rPr>
            <w:noProof/>
            <w:webHidden/>
          </w:rPr>
          <w:tab/>
        </w:r>
        <w:r w:rsidR="00DE2735">
          <w:rPr>
            <w:noProof/>
            <w:webHidden/>
          </w:rPr>
          <w:fldChar w:fldCharType="begin"/>
        </w:r>
        <w:r w:rsidR="00DE2735">
          <w:rPr>
            <w:noProof/>
            <w:webHidden/>
          </w:rPr>
          <w:instrText xml:space="preserve"> PAGEREF _Toc388454847 \h </w:instrText>
        </w:r>
        <w:r w:rsidR="00DE2735">
          <w:rPr>
            <w:noProof/>
            <w:webHidden/>
          </w:rPr>
        </w:r>
        <w:r w:rsidR="00DE2735">
          <w:rPr>
            <w:noProof/>
            <w:webHidden/>
          </w:rPr>
          <w:fldChar w:fldCharType="separate"/>
        </w:r>
        <w:r w:rsidR="00DE2735">
          <w:rPr>
            <w:noProof/>
            <w:webHidden/>
          </w:rPr>
          <w:t>15</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48" w:history="1">
        <w:r w:rsidR="00DE2735" w:rsidRPr="00965ADB">
          <w:rPr>
            <w:rStyle w:val="Hyperlink"/>
            <w:noProof/>
          </w:rPr>
          <w:t>4.3.</w:t>
        </w:r>
        <w:r w:rsidR="00DE2735">
          <w:rPr>
            <w:rFonts w:asciiTheme="minorHAnsi" w:eastAsiaTheme="minorEastAsia" w:hAnsiTheme="minorHAnsi" w:cstheme="minorBidi"/>
            <w:noProof/>
            <w:sz w:val="22"/>
            <w:szCs w:val="22"/>
          </w:rPr>
          <w:tab/>
        </w:r>
        <w:r w:rsidR="00DE2735" w:rsidRPr="00965ADB">
          <w:rPr>
            <w:rStyle w:val="Hyperlink"/>
            <w:noProof/>
          </w:rPr>
          <w:t>VIIS uzkrāto datu izguves uzlabošana</w:t>
        </w:r>
        <w:r w:rsidR="00DE2735">
          <w:rPr>
            <w:noProof/>
            <w:webHidden/>
          </w:rPr>
          <w:tab/>
        </w:r>
        <w:r w:rsidR="00DE2735">
          <w:rPr>
            <w:noProof/>
            <w:webHidden/>
          </w:rPr>
          <w:fldChar w:fldCharType="begin"/>
        </w:r>
        <w:r w:rsidR="00DE2735">
          <w:rPr>
            <w:noProof/>
            <w:webHidden/>
          </w:rPr>
          <w:instrText xml:space="preserve"> PAGEREF _Toc388454848 \h </w:instrText>
        </w:r>
        <w:r w:rsidR="00DE2735">
          <w:rPr>
            <w:noProof/>
            <w:webHidden/>
          </w:rPr>
        </w:r>
        <w:r w:rsidR="00DE2735">
          <w:rPr>
            <w:noProof/>
            <w:webHidden/>
          </w:rPr>
          <w:fldChar w:fldCharType="separate"/>
        </w:r>
        <w:r w:rsidR="00DE2735">
          <w:rPr>
            <w:noProof/>
            <w:webHidden/>
          </w:rPr>
          <w:t>17</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49" w:history="1">
        <w:r w:rsidR="00DE2735" w:rsidRPr="00965ADB">
          <w:rPr>
            <w:rStyle w:val="Hyperlink"/>
            <w:noProof/>
          </w:rPr>
          <w:t>4.4.</w:t>
        </w:r>
        <w:r w:rsidR="00DE2735">
          <w:rPr>
            <w:rFonts w:asciiTheme="minorHAnsi" w:eastAsiaTheme="minorEastAsia" w:hAnsiTheme="minorHAnsi" w:cstheme="minorBidi"/>
            <w:noProof/>
            <w:sz w:val="22"/>
            <w:szCs w:val="22"/>
          </w:rPr>
          <w:tab/>
        </w:r>
        <w:r w:rsidR="00DE2735" w:rsidRPr="00965ADB">
          <w:rPr>
            <w:rStyle w:val="Hyperlink"/>
            <w:noProof/>
          </w:rPr>
          <w:t>VIIS datu apmaiņas risinājuma attīstība</w:t>
        </w:r>
        <w:r w:rsidR="00DE2735">
          <w:rPr>
            <w:noProof/>
            <w:webHidden/>
          </w:rPr>
          <w:tab/>
        </w:r>
        <w:r w:rsidR="00DE2735">
          <w:rPr>
            <w:noProof/>
            <w:webHidden/>
          </w:rPr>
          <w:fldChar w:fldCharType="begin"/>
        </w:r>
        <w:r w:rsidR="00DE2735">
          <w:rPr>
            <w:noProof/>
            <w:webHidden/>
          </w:rPr>
          <w:instrText xml:space="preserve"> PAGEREF _Toc388454849 \h </w:instrText>
        </w:r>
        <w:r w:rsidR="00DE2735">
          <w:rPr>
            <w:noProof/>
            <w:webHidden/>
          </w:rPr>
        </w:r>
        <w:r w:rsidR="00DE2735">
          <w:rPr>
            <w:noProof/>
            <w:webHidden/>
          </w:rPr>
          <w:fldChar w:fldCharType="separate"/>
        </w:r>
        <w:r w:rsidR="00DE2735">
          <w:rPr>
            <w:noProof/>
            <w:webHidden/>
          </w:rPr>
          <w:t>18</w:t>
        </w:r>
        <w:r w:rsidR="00DE2735">
          <w:rPr>
            <w:noProof/>
            <w:webHidden/>
          </w:rPr>
          <w:fldChar w:fldCharType="end"/>
        </w:r>
      </w:hyperlink>
    </w:p>
    <w:p w:rsidR="00DE2735" w:rsidRDefault="00EE2E74">
      <w:pPr>
        <w:pStyle w:val="TOC1"/>
        <w:tabs>
          <w:tab w:val="left" w:pos="403"/>
          <w:tab w:val="right" w:leader="dot" w:pos="9259"/>
        </w:tabs>
        <w:rPr>
          <w:rFonts w:asciiTheme="minorHAnsi" w:eastAsiaTheme="minorEastAsia" w:hAnsiTheme="minorHAnsi" w:cstheme="minorBidi"/>
          <w:b w:val="0"/>
          <w:noProof/>
          <w:sz w:val="22"/>
          <w:szCs w:val="22"/>
        </w:rPr>
      </w:pPr>
      <w:hyperlink w:anchor="_Toc388454850" w:history="1">
        <w:r w:rsidR="00DE2735" w:rsidRPr="00965ADB">
          <w:rPr>
            <w:rStyle w:val="Hyperlink"/>
            <w:noProof/>
          </w:rPr>
          <w:t>5.</w:t>
        </w:r>
        <w:r w:rsidR="00DE2735">
          <w:rPr>
            <w:rFonts w:asciiTheme="minorHAnsi" w:eastAsiaTheme="minorEastAsia" w:hAnsiTheme="minorHAnsi" w:cstheme="minorBidi"/>
            <w:b w:val="0"/>
            <w:noProof/>
            <w:sz w:val="22"/>
            <w:szCs w:val="22"/>
          </w:rPr>
          <w:tab/>
        </w:r>
        <w:r w:rsidR="00DE2735" w:rsidRPr="00965ADB">
          <w:rPr>
            <w:rStyle w:val="Hyperlink"/>
            <w:noProof/>
          </w:rPr>
          <w:t>Plānotās situācijas apraksts</w:t>
        </w:r>
        <w:r w:rsidR="00DE2735">
          <w:rPr>
            <w:noProof/>
            <w:webHidden/>
          </w:rPr>
          <w:tab/>
        </w:r>
        <w:r w:rsidR="00DE2735">
          <w:rPr>
            <w:noProof/>
            <w:webHidden/>
          </w:rPr>
          <w:fldChar w:fldCharType="begin"/>
        </w:r>
        <w:r w:rsidR="00DE2735">
          <w:rPr>
            <w:noProof/>
            <w:webHidden/>
          </w:rPr>
          <w:instrText xml:space="preserve"> PAGEREF _Toc388454850 \h </w:instrText>
        </w:r>
        <w:r w:rsidR="00DE2735">
          <w:rPr>
            <w:noProof/>
            <w:webHidden/>
          </w:rPr>
        </w:r>
        <w:r w:rsidR="00DE2735">
          <w:rPr>
            <w:noProof/>
            <w:webHidden/>
          </w:rPr>
          <w:fldChar w:fldCharType="separate"/>
        </w:r>
        <w:r w:rsidR="00DE2735">
          <w:rPr>
            <w:noProof/>
            <w:webHidden/>
          </w:rPr>
          <w:t>21</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51" w:history="1">
        <w:r w:rsidR="00DE2735" w:rsidRPr="00965ADB">
          <w:rPr>
            <w:rStyle w:val="Hyperlink"/>
            <w:noProof/>
          </w:rPr>
          <w:t>5.1.</w:t>
        </w:r>
        <w:r w:rsidR="00DE2735">
          <w:rPr>
            <w:rFonts w:asciiTheme="minorHAnsi" w:eastAsiaTheme="minorEastAsia" w:hAnsiTheme="minorHAnsi" w:cstheme="minorBidi"/>
            <w:noProof/>
            <w:sz w:val="22"/>
            <w:szCs w:val="22"/>
          </w:rPr>
          <w:tab/>
        </w:r>
        <w:r w:rsidR="00DE2735" w:rsidRPr="00965ADB">
          <w:rPr>
            <w:rStyle w:val="Hyperlink"/>
            <w:noProof/>
          </w:rPr>
          <w:t>Plānotie procesi</w:t>
        </w:r>
        <w:r w:rsidR="00DE2735">
          <w:rPr>
            <w:noProof/>
            <w:webHidden/>
          </w:rPr>
          <w:tab/>
        </w:r>
        <w:r w:rsidR="00DE2735">
          <w:rPr>
            <w:noProof/>
            <w:webHidden/>
          </w:rPr>
          <w:fldChar w:fldCharType="begin"/>
        </w:r>
        <w:r w:rsidR="00DE2735">
          <w:rPr>
            <w:noProof/>
            <w:webHidden/>
          </w:rPr>
          <w:instrText xml:space="preserve"> PAGEREF _Toc388454851 \h </w:instrText>
        </w:r>
        <w:r w:rsidR="00DE2735">
          <w:rPr>
            <w:noProof/>
            <w:webHidden/>
          </w:rPr>
        </w:r>
        <w:r w:rsidR="00DE2735">
          <w:rPr>
            <w:noProof/>
            <w:webHidden/>
          </w:rPr>
          <w:fldChar w:fldCharType="separate"/>
        </w:r>
        <w:r w:rsidR="00DE2735">
          <w:rPr>
            <w:noProof/>
            <w:webHidden/>
          </w:rPr>
          <w:t>21</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52" w:history="1">
        <w:r w:rsidR="00DE2735" w:rsidRPr="00965ADB">
          <w:rPr>
            <w:rStyle w:val="Hyperlink"/>
            <w:noProof/>
          </w:rPr>
          <w:t>5.2.</w:t>
        </w:r>
        <w:r w:rsidR="00DE2735">
          <w:rPr>
            <w:rFonts w:asciiTheme="minorHAnsi" w:eastAsiaTheme="minorEastAsia" w:hAnsiTheme="minorHAnsi" w:cstheme="minorBidi"/>
            <w:noProof/>
            <w:sz w:val="22"/>
            <w:szCs w:val="22"/>
          </w:rPr>
          <w:tab/>
        </w:r>
        <w:r w:rsidR="00DE2735" w:rsidRPr="00965ADB">
          <w:rPr>
            <w:rStyle w:val="Hyperlink"/>
            <w:noProof/>
          </w:rPr>
          <w:t>Plānotajos procesos iesaistītās personas</w:t>
        </w:r>
        <w:r w:rsidR="00DE2735">
          <w:rPr>
            <w:noProof/>
            <w:webHidden/>
          </w:rPr>
          <w:tab/>
        </w:r>
        <w:r w:rsidR="00DE2735">
          <w:rPr>
            <w:noProof/>
            <w:webHidden/>
          </w:rPr>
          <w:fldChar w:fldCharType="begin"/>
        </w:r>
        <w:r w:rsidR="00DE2735">
          <w:rPr>
            <w:noProof/>
            <w:webHidden/>
          </w:rPr>
          <w:instrText xml:space="preserve"> PAGEREF _Toc388454852 \h </w:instrText>
        </w:r>
        <w:r w:rsidR="00DE2735">
          <w:rPr>
            <w:noProof/>
            <w:webHidden/>
          </w:rPr>
        </w:r>
        <w:r w:rsidR="00DE2735">
          <w:rPr>
            <w:noProof/>
            <w:webHidden/>
          </w:rPr>
          <w:fldChar w:fldCharType="separate"/>
        </w:r>
        <w:r w:rsidR="00DE2735">
          <w:rPr>
            <w:noProof/>
            <w:webHidden/>
          </w:rPr>
          <w:t>22</w:t>
        </w:r>
        <w:r w:rsidR="00DE2735">
          <w:rPr>
            <w:noProof/>
            <w:webHidden/>
          </w:rPr>
          <w:fldChar w:fldCharType="end"/>
        </w:r>
      </w:hyperlink>
    </w:p>
    <w:p w:rsidR="00DE2735" w:rsidRDefault="00EE2E74">
      <w:pPr>
        <w:pStyle w:val="TOC3"/>
        <w:tabs>
          <w:tab w:val="left" w:pos="1100"/>
          <w:tab w:val="right" w:leader="dot" w:pos="9259"/>
        </w:tabs>
        <w:rPr>
          <w:rFonts w:asciiTheme="minorHAnsi" w:eastAsiaTheme="minorEastAsia" w:hAnsiTheme="minorHAnsi" w:cstheme="minorBidi"/>
          <w:noProof/>
          <w:sz w:val="22"/>
          <w:szCs w:val="22"/>
        </w:rPr>
      </w:pPr>
      <w:hyperlink w:anchor="_Toc388454853" w:history="1">
        <w:r w:rsidR="00DE2735" w:rsidRPr="00965ADB">
          <w:rPr>
            <w:rStyle w:val="Hyperlink"/>
            <w:noProof/>
          </w:rPr>
          <w:t>5.2.1</w:t>
        </w:r>
        <w:r w:rsidR="00DE2735">
          <w:rPr>
            <w:rFonts w:asciiTheme="minorHAnsi" w:eastAsiaTheme="minorEastAsia" w:hAnsiTheme="minorHAnsi" w:cstheme="minorBidi"/>
            <w:noProof/>
            <w:sz w:val="22"/>
            <w:szCs w:val="22"/>
          </w:rPr>
          <w:tab/>
        </w:r>
        <w:r w:rsidR="00DE2735" w:rsidRPr="00965ADB">
          <w:rPr>
            <w:rStyle w:val="Hyperlink"/>
            <w:noProof/>
          </w:rPr>
          <w:t>IZM</w:t>
        </w:r>
        <w:r w:rsidR="00DE2735">
          <w:rPr>
            <w:noProof/>
            <w:webHidden/>
          </w:rPr>
          <w:tab/>
        </w:r>
        <w:r w:rsidR="00DE2735">
          <w:rPr>
            <w:noProof/>
            <w:webHidden/>
          </w:rPr>
          <w:fldChar w:fldCharType="begin"/>
        </w:r>
        <w:r w:rsidR="00DE2735">
          <w:rPr>
            <w:noProof/>
            <w:webHidden/>
          </w:rPr>
          <w:instrText xml:space="preserve"> PAGEREF _Toc388454853 \h </w:instrText>
        </w:r>
        <w:r w:rsidR="00DE2735">
          <w:rPr>
            <w:noProof/>
            <w:webHidden/>
          </w:rPr>
        </w:r>
        <w:r w:rsidR="00DE2735">
          <w:rPr>
            <w:noProof/>
            <w:webHidden/>
          </w:rPr>
          <w:fldChar w:fldCharType="separate"/>
        </w:r>
        <w:r w:rsidR="00DE2735">
          <w:rPr>
            <w:noProof/>
            <w:webHidden/>
          </w:rPr>
          <w:t>22</w:t>
        </w:r>
        <w:r w:rsidR="00DE2735">
          <w:rPr>
            <w:noProof/>
            <w:webHidden/>
          </w:rPr>
          <w:fldChar w:fldCharType="end"/>
        </w:r>
      </w:hyperlink>
    </w:p>
    <w:p w:rsidR="00DE2735" w:rsidRDefault="00EE2E74">
      <w:pPr>
        <w:pStyle w:val="TOC3"/>
        <w:tabs>
          <w:tab w:val="left" w:pos="1100"/>
          <w:tab w:val="right" w:leader="dot" w:pos="9259"/>
        </w:tabs>
        <w:rPr>
          <w:rFonts w:asciiTheme="minorHAnsi" w:eastAsiaTheme="minorEastAsia" w:hAnsiTheme="minorHAnsi" w:cstheme="minorBidi"/>
          <w:noProof/>
          <w:sz w:val="22"/>
          <w:szCs w:val="22"/>
        </w:rPr>
      </w:pPr>
      <w:hyperlink w:anchor="_Toc388454854" w:history="1">
        <w:r w:rsidR="00DE2735" w:rsidRPr="00965ADB">
          <w:rPr>
            <w:rStyle w:val="Hyperlink"/>
            <w:noProof/>
          </w:rPr>
          <w:t>5.2.2</w:t>
        </w:r>
        <w:r w:rsidR="00DE2735">
          <w:rPr>
            <w:rFonts w:asciiTheme="minorHAnsi" w:eastAsiaTheme="minorEastAsia" w:hAnsiTheme="minorHAnsi" w:cstheme="minorBidi"/>
            <w:noProof/>
            <w:sz w:val="22"/>
            <w:szCs w:val="22"/>
          </w:rPr>
          <w:tab/>
        </w:r>
        <w:r w:rsidR="00DE2735" w:rsidRPr="00965ADB">
          <w:rPr>
            <w:rStyle w:val="Hyperlink"/>
            <w:noProof/>
          </w:rPr>
          <w:t>Augstākās izglītības institūcijas</w:t>
        </w:r>
        <w:r w:rsidR="00DE2735">
          <w:rPr>
            <w:noProof/>
            <w:webHidden/>
          </w:rPr>
          <w:tab/>
        </w:r>
        <w:r w:rsidR="00DE2735">
          <w:rPr>
            <w:noProof/>
            <w:webHidden/>
          </w:rPr>
          <w:fldChar w:fldCharType="begin"/>
        </w:r>
        <w:r w:rsidR="00DE2735">
          <w:rPr>
            <w:noProof/>
            <w:webHidden/>
          </w:rPr>
          <w:instrText xml:space="preserve"> PAGEREF _Toc388454854 \h </w:instrText>
        </w:r>
        <w:r w:rsidR="00DE2735">
          <w:rPr>
            <w:noProof/>
            <w:webHidden/>
          </w:rPr>
        </w:r>
        <w:r w:rsidR="00DE2735">
          <w:rPr>
            <w:noProof/>
            <w:webHidden/>
          </w:rPr>
          <w:fldChar w:fldCharType="separate"/>
        </w:r>
        <w:r w:rsidR="00DE2735">
          <w:rPr>
            <w:noProof/>
            <w:webHidden/>
          </w:rPr>
          <w:t>22</w:t>
        </w:r>
        <w:r w:rsidR="00DE2735">
          <w:rPr>
            <w:noProof/>
            <w:webHidden/>
          </w:rPr>
          <w:fldChar w:fldCharType="end"/>
        </w:r>
      </w:hyperlink>
    </w:p>
    <w:p w:rsidR="00DE2735" w:rsidRDefault="00EE2E74">
      <w:pPr>
        <w:pStyle w:val="TOC3"/>
        <w:tabs>
          <w:tab w:val="left" w:pos="1100"/>
          <w:tab w:val="right" w:leader="dot" w:pos="9259"/>
        </w:tabs>
        <w:rPr>
          <w:rFonts w:asciiTheme="minorHAnsi" w:eastAsiaTheme="minorEastAsia" w:hAnsiTheme="minorHAnsi" w:cstheme="minorBidi"/>
          <w:noProof/>
          <w:sz w:val="22"/>
          <w:szCs w:val="22"/>
        </w:rPr>
      </w:pPr>
      <w:hyperlink w:anchor="_Toc388454855" w:history="1">
        <w:r w:rsidR="00DE2735" w:rsidRPr="00965ADB">
          <w:rPr>
            <w:rStyle w:val="Hyperlink"/>
            <w:noProof/>
          </w:rPr>
          <w:t>5.2.3</w:t>
        </w:r>
        <w:r w:rsidR="00DE2735">
          <w:rPr>
            <w:rFonts w:asciiTheme="minorHAnsi" w:eastAsiaTheme="minorEastAsia" w:hAnsiTheme="minorHAnsi" w:cstheme="minorBidi"/>
            <w:noProof/>
            <w:sz w:val="22"/>
            <w:szCs w:val="22"/>
          </w:rPr>
          <w:tab/>
        </w:r>
        <w:r w:rsidR="00DE2735" w:rsidRPr="00965ADB">
          <w:rPr>
            <w:rStyle w:val="Hyperlink"/>
            <w:noProof/>
          </w:rPr>
          <w:t>Citu publiskās pārvaldes iestāžu pārstāvji</w:t>
        </w:r>
        <w:r w:rsidR="00DE2735">
          <w:rPr>
            <w:noProof/>
            <w:webHidden/>
          </w:rPr>
          <w:tab/>
        </w:r>
        <w:r w:rsidR="00DE2735">
          <w:rPr>
            <w:noProof/>
            <w:webHidden/>
          </w:rPr>
          <w:fldChar w:fldCharType="begin"/>
        </w:r>
        <w:r w:rsidR="00DE2735">
          <w:rPr>
            <w:noProof/>
            <w:webHidden/>
          </w:rPr>
          <w:instrText xml:space="preserve"> PAGEREF _Toc388454855 \h </w:instrText>
        </w:r>
        <w:r w:rsidR="00DE2735">
          <w:rPr>
            <w:noProof/>
            <w:webHidden/>
          </w:rPr>
        </w:r>
        <w:r w:rsidR="00DE2735">
          <w:rPr>
            <w:noProof/>
            <w:webHidden/>
          </w:rPr>
          <w:fldChar w:fldCharType="separate"/>
        </w:r>
        <w:r w:rsidR="00DE2735">
          <w:rPr>
            <w:noProof/>
            <w:webHidden/>
          </w:rPr>
          <w:t>23</w:t>
        </w:r>
        <w:r w:rsidR="00DE2735">
          <w:rPr>
            <w:noProof/>
            <w:webHidden/>
          </w:rPr>
          <w:fldChar w:fldCharType="end"/>
        </w:r>
      </w:hyperlink>
    </w:p>
    <w:p w:rsidR="00DE2735" w:rsidRDefault="00EE2E74">
      <w:pPr>
        <w:pStyle w:val="TOC3"/>
        <w:tabs>
          <w:tab w:val="left" w:pos="1100"/>
          <w:tab w:val="right" w:leader="dot" w:pos="9259"/>
        </w:tabs>
        <w:rPr>
          <w:rFonts w:asciiTheme="minorHAnsi" w:eastAsiaTheme="minorEastAsia" w:hAnsiTheme="minorHAnsi" w:cstheme="minorBidi"/>
          <w:noProof/>
          <w:sz w:val="22"/>
          <w:szCs w:val="22"/>
        </w:rPr>
      </w:pPr>
      <w:hyperlink w:anchor="_Toc388454856" w:history="1">
        <w:r w:rsidR="00DE2735" w:rsidRPr="00965ADB">
          <w:rPr>
            <w:rStyle w:val="Hyperlink"/>
            <w:noProof/>
          </w:rPr>
          <w:t>5.2.4</w:t>
        </w:r>
        <w:r w:rsidR="00DE2735">
          <w:rPr>
            <w:rFonts w:asciiTheme="minorHAnsi" w:eastAsiaTheme="minorEastAsia" w:hAnsiTheme="minorHAnsi" w:cstheme="minorBidi"/>
            <w:noProof/>
            <w:sz w:val="22"/>
            <w:szCs w:val="22"/>
          </w:rPr>
          <w:tab/>
        </w:r>
        <w:r w:rsidR="00DE2735" w:rsidRPr="00965ADB">
          <w:rPr>
            <w:rStyle w:val="Hyperlink"/>
            <w:noProof/>
          </w:rPr>
          <w:t>Cita ieinteresētās personas (trešās puses)</w:t>
        </w:r>
        <w:r w:rsidR="00DE2735">
          <w:rPr>
            <w:noProof/>
            <w:webHidden/>
          </w:rPr>
          <w:tab/>
        </w:r>
        <w:r w:rsidR="00DE2735">
          <w:rPr>
            <w:noProof/>
            <w:webHidden/>
          </w:rPr>
          <w:fldChar w:fldCharType="begin"/>
        </w:r>
        <w:r w:rsidR="00DE2735">
          <w:rPr>
            <w:noProof/>
            <w:webHidden/>
          </w:rPr>
          <w:instrText xml:space="preserve"> PAGEREF _Toc388454856 \h </w:instrText>
        </w:r>
        <w:r w:rsidR="00DE2735">
          <w:rPr>
            <w:noProof/>
            <w:webHidden/>
          </w:rPr>
        </w:r>
        <w:r w:rsidR="00DE2735">
          <w:rPr>
            <w:noProof/>
            <w:webHidden/>
          </w:rPr>
          <w:fldChar w:fldCharType="separate"/>
        </w:r>
        <w:r w:rsidR="00DE2735">
          <w:rPr>
            <w:noProof/>
            <w:webHidden/>
          </w:rPr>
          <w:t>23</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57" w:history="1">
        <w:r w:rsidR="00DE2735" w:rsidRPr="00965ADB">
          <w:rPr>
            <w:rStyle w:val="Hyperlink"/>
            <w:noProof/>
          </w:rPr>
          <w:t>5.3.</w:t>
        </w:r>
        <w:r w:rsidR="00DE2735">
          <w:rPr>
            <w:rFonts w:asciiTheme="minorHAnsi" w:eastAsiaTheme="minorEastAsia" w:hAnsiTheme="minorHAnsi" w:cstheme="minorBidi"/>
            <w:noProof/>
            <w:sz w:val="22"/>
            <w:szCs w:val="22"/>
          </w:rPr>
          <w:tab/>
        </w:r>
        <w:r w:rsidR="00DE2735" w:rsidRPr="00965ADB">
          <w:rPr>
            <w:rStyle w:val="Hyperlink"/>
            <w:noProof/>
          </w:rPr>
          <w:t>Plānotā sistēma</w:t>
        </w:r>
        <w:r w:rsidR="00DE2735">
          <w:rPr>
            <w:noProof/>
            <w:webHidden/>
          </w:rPr>
          <w:tab/>
        </w:r>
        <w:r w:rsidR="00DE2735">
          <w:rPr>
            <w:noProof/>
            <w:webHidden/>
          </w:rPr>
          <w:fldChar w:fldCharType="begin"/>
        </w:r>
        <w:r w:rsidR="00DE2735">
          <w:rPr>
            <w:noProof/>
            <w:webHidden/>
          </w:rPr>
          <w:instrText xml:space="preserve"> PAGEREF _Toc388454857 \h </w:instrText>
        </w:r>
        <w:r w:rsidR="00DE2735">
          <w:rPr>
            <w:noProof/>
            <w:webHidden/>
          </w:rPr>
        </w:r>
        <w:r w:rsidR="00DE2735">
          <w:rPr>
            <w:noProof/>
            <w:webHidden/>
          </w:rPr>
          <w:fldChar w:fldCharType="separate"/>
        </w:r>
        <w:r w:rsidR="00DE2735">
          <w:rPr>
            <w:noProof/>
            <w:webHidden/>
          </w:rPr>
          <w:t>23</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58" w:history="1">
        <w:r w:rsidR="00DE2735" w:rsidRPr="00965ADB">
          <w:rPr>
            <w:rStyle w:val="Hyperlink"/>
            <w:noProof/>
          </w:rPr>
          <w:t>5.4.</w:t>
        </w:r>
        <w:r w:rsidR="00DE2735">
          <w:rPr>
            <w:rFonts w:asciiTheme="minorHAnsi" w:eastAsiaTheme="minorEastAsia" w:hAnsiTheme="minorHAnsi" w:cstheme="minorBidi"/>
            <w:noProof/>
            <w:sz w:val="22"/>
            <w:szCs w:val="22"/>
          </w:rPr>
          <w:tab/>
        </w:r>
        <w:r w:rsidR="00DE2735" w:rsidRPr="00965ADB">
          <w:rPr>
            <w:rStyle w:val="Hyperlink"/>
            <w:noProof/>
          </w:rPr>
          <w:t>Plānotais tiesiskais regulējums</w:t>
        </w:r>
        <w:r w:rsidR="00DE2735">
          <w:rPr>
            <w:noProof/>
            <w:webHidden/>
          </w:rPr>
          <w:tab/>
        </w:r>
        <w:r w:rsidR="00DE2735">
          <w:rPr>
            <w:noProof/>
            <w:webHidden/>
          </w:rPr>
          <w:fldChar w:fldCharType="begin"/>
        </w:r>
        <w:r w:rsidR="00DE2735">
          <w:rPr>
            <w:noProof/>
            <w:webHidden/>
          </w:rPr>
          <w:instrText xml:space="preserve"> PAGEREF _Toc388454858 \h </w:instrText>
        </w:r>
        <w:r w:rsidR="00DE2735">
          <w:rPr>
            <w:noProof/>
            <w:webHidden/>
          </w:rPr>
        </w:r>
        <w:r w:rsidR="00DE2735">
          <w:rPr>
            <w:noProof/>
            <w:webHidden/>
          </w:rPr>
          <w:fldChar w:fldCharType="separate"/>
        </w:r>
        <w:r w:rsidR="00DE2735">
          <w:rPr>
            <w:noProof/>
            <w:webHidden/>
          </w:rPr>
          <w:t>25</w:t>
        </w:r>
        <w:r w:rsidR="00DE2735">
          <w:rPr>
            <w:noProof/>
            <w:webHidden/>
          </w:rPr>
          <w:fldChar w:fldCharType="end"/>
        </w:r>
      </w:hyperlink>
    </w:p>
    <w:p w:rsidR="00DE2735" w:rsidRDefault="00EE2E74">
      <w:pPr>
        <w:pStyle w:val="TOC1"/>
        <w:tabs>
          <w:tab w:val="left" w:pos="403"/>
          <w:tab w:val="right" w:leader="dot" w:pos="9259"/>
        </w:tabs>
        <w:rPr>
          <w:rFonts w:asciiTheme="minorHAnsi" w:eastAsiaTheme="minorEastAsia" w:hAnsiTheme="minorHAnsi" w:cstheme="minorBidi"/>
          <w:b w:val="0"/>
          <w:noProof/>
          <w:sz w:val="22"/>
          <w:szCs w:val="22"/>
        </w:rPr>
      </w:pPr>
      <w:hyperlink w:anchor="_Toc388454859" w:history="1">
        <w:r w:rsidR="00DE2735" w:rsidRPr="00965ADB">
          <w:rPr>
            <w:rStyle w:val="Hyperlink"/>
            <w:noProof/>
          </w:rPr>
          <w:t>6.</w:t>
        </w:r>
        <w:r w:rsidR="00DE2735">
          <w:rPr>
            <w:rFonts w:asciiTheme="minorHAnsi" w:eastAsiaTheme="minorEastAsia" w:hAnsiTheme="minorHAnsi" w:cstheme="minorBidi"/>
            <w:b w:val="0"/>
            <w:noProof/>
            <w:sz w:val="22"/>
            <w:szCs w:val="22"/>
          </w:rPr>
          <w:tab/>
        </w:r>
        <w:r w:rsidR="00DE2735" w:rsidRPr="00965ADB">
          <w:rPr>
            <w:rStyle w:val="Hyperlink"/>
            <w:noProof/>
          </w:rPr>
          <w:t>Plānotās sistēmas konceptuālā risinājuma analīzes kopsavilkums</w:t>
        </w:r>
        <w:r w:rsidR="00DE2735">
          <w:rPr>
            <w:noProof/>
            <w:webHidden/>
          </w:rPr>
          <w:tab/>
        </w:r>
        <w:r w:rsidR="00DE2735">
          <w:rPr>
            <w:noProof/>
            <w:webHidden/>
          </w:rPr>
          <w:fldChar w:fldCharType="begin"/>
        </w:r>
        <w:r w:rsidR="00DE2735">
          <w:rPr>
            <w:noProof/>
            <w:webHidden/>
          </w:rPr>
          <w:instrText xml:space="preserve"> PAGEREF _Toc388454859 \h </w:instrText>
        </w:r>
        <w:r w:rsidR="00DE2735">
          <w:rPr>
            <w:noProof/>
            <w:webHidden/>
          </w:rPr>
        </w:r>
        <w:r w:rsidR="00DE2735">
          <w:rPr>
            <w:noProof/>
            <w:webHidden/>
          </w:rPr>
          <w:fldChar w:fldCharType="separate"/>
        </w:r>
        <w:r w:rsidR="00DE2735">
          <w:rPr>
            <w:noProof/>
            <w:webHidden/>
          </w:rPr>
          <w:t>26</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60" w:history="1">
        <w:r w:rsidR="00DE2735" w:rsidRPr="00965ADB">
          <w:rPr>
            <w:rStyle w:val="Hyperlink"/>
            <w:noProof/>
          </w:rPr>
          <w:t>6.1.</w:t>
        </w:r>
        <w:r w:rsidR="00DE2735">
          <w:rPr>
            <w:rFonts w:asciiTheme="minorHAnsi" w:eastAsiaTheme="minorEastAsia" w:hAnsiTheme="minorHAnsi" w:cstheme="minorBidi"/>
            <w:noProof/>
            <w:sz w:val="22"/>
            <w:szCs w:val="22"/>
          </w:rPr>
          <w:tab/>
        </w:r>
        <w:r w:rsidR="00DE2735" w:rsidRPr="00965ADB">
          <w:rPr>
            <w:rStyle w:val="Hyperlink"/>
            <w:noProof/>
          </w:rPr>
          <w:t>Informācijas apmaiņa un sadarbspēja</w:t>
        </w:r>
        <w:r w:rsidR="00DE2735">
          <w:rPr>
            <w:noProof/>
            <w:webHidden/>
          </w:rPr>
          <w:tab/>
        </w:r>
        <w:r w:rsidR="00DE2735">
          <w:rPr>
            <w:noProof/>
            <w:webHidden/>
          </w:rPr>
          <w:fldChar w:fldCharType="begin"/>
        </w:r>
        <w:r w:rsidR="00DE2735">
          <w:rPr>
            <w:noProof/>
            <w:webHidden/>
          </w:rPr>
          <w:instrText xml:space="preserve"> PAGEREF _Toc388454860 \h </w:instrText>
        </w:r>
        <w:r w:rsidR="00DE2735">
          <w:rPr>
            <w:noProof/>
            <w:webHidden/>
          </w:rPr>
        </w:r>
        <w:r w:rsidR="00DE2735">
          <w:rPr>
            <w:noProof/>
            <w:webHidden/>
          </w:rPr>
          <w:fldChar w:fldCharType="separate"/>
        </w:r>
        <w:r w:rsidR="00DE2735">
          <w:rPr>
            <w:noProof/>
            <w:webHidden/>
          </w:rPr>
          <w:t>26</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61" w:history="1">
        <w:r w:rsidR="00DE2735" w:rsidRPr="00965ADB">
          <w:rPr>
            <w:rStyle w:val="Hyperlink"/>
            <w:noProof/>
          </w:rPr>
          <w:t>6.2.</w:t>
        </w:r>
        <w:r w:rsidR="00DE2735">
          <w:rPr>
            <w:rFonts w:asciiTheme="minorHAnsi" w:eastAsiaTheme="minorEastAsia" w:hAnsiTheme="minorHAnsi" w:cstheme="minorBidi"/>
            <w:noProof/>
            <w:sz w:val="22"/>
            <w:szCs w:val="22"/>
          </w:rPr>
          <w:tab/>
        </w:r>
        <w:r w:rsidR="00DE2735" w:rsidRPr="00965ADB">
          <w:rPr>
            <w:rStyle w:val="Hyperlink"/>
            <w:noProof/>
          </w:rPr>
          <w:t>Elektronisko pakalpojumu sniegšanas vide</w:t>
        </w:r>
        <w:r w:rsidR="00DE2735">
          <w:rPr>
            <w:noProof/>
            <w:webHidden/>
          </w:rPr>
          <w:tab/>
        </w:r>
        <w:r w:rsidR="00DE2735">
          <w:rPr>
            <w:noProof/>
            <w:webHidden/>
          </w:rPr>
          <w:fldChar w:fldCharType="begin"/>
        </w:r>
        <w:r w:rsidR="00DE2735">
          <w:rPr>
            <w:noProof/>
            <w:webHidden/>
          </w:rPr>
          <w:instrText xml:space="preserve"> PAGEREF _Toc388454861 \h </w:instrText>
        </w:r>
        <w:r w:rsidR="00DE2735">
          <w:rPr>
            <w:noProof/>
            <w:webHidden/>
          </w:rPr>
        </w:r>
        <w:r w:rsidR="00DE2735">
          <w:rPr>
            <w:noProof/>
            <w:webHidden/>
          </w:rPr>
          <w:fldChar w:fldCharType="separate"/>
        </w:r>
        <w:r w:rsidR="00DE2735">
          <w:rPr>
            <w:noProof/>
            <w:webHidden/>
          </w:rPr>
          <w:t>26</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62" w:history="1">
        <w:r w:rsidR="00DE2735" w:rsidRPr="00965ADB">
          <w:rPr>
            <w:rStyle w:val="Hyperlink"/>
            <w:noProof/>
          </w:rPr>
          <w:t>6.3.</w:t>
        </w:r>
        <w:r w:rsidR="00DE2735">
          <w:rPr>
            <w:rFonts w:asciiTheme="minorHAnsi" w:eastAsiaTheme="minorEastAsia" w:hAnsiTheme="minorHAnsi" w:cstheme="minorBidi"/>
            <w:noProof/>
            <w:sz w:val="22"/>
            <w:szCs w:val="22"/>
          </w:rPr>
          <w:tab/>
        </w:r>
        <w:r w:rsidR="00DE2735" w:rsidRPr="00965ADB">
          <w:rPr>
            <w:rStyle w:val="Hyperlink"/>
            <w:noProof/>
          </w:rPr>
          <w:t>Citas elektroniskās pārvaldes risinājumu koplietošanas komponentes</w:t>
        </w:r>
        <w:r w:rsidR="00DE2735">
          <w:rPr>
            <w:noProof/>
            <w:webHidden/>
          </w:rPr>
          <w:tab/>
        </w:r>
        <w:r w:rsidR="00DE2735">
          <w:rPr>
            <w:noProof/>
            <w:webHidden/>
          </w:rPr>
          <w:fldChar w:fldCharType="begin"/>
        </w:r>
        <w:r w:rsidR="00DE2735">
          <w:rPr>
            <w:noProof/>
            <w:webHidden/>
          </w:rPr>
          <w:instrText xml:space="preserve"> PAGEREF _Toc388454862 \h </w:instrText>
        </w:r>
        <w:r w:rsidR="00DE2735">
          <w:rPr>
            <w:noProof/>
            <w:webHidden/>
          </w:rPr>
        </w:r>
        <w:r w:rsidR="00DE2735">
          <w:rPr>
            <w:noProof/>
            <w:webHidden/>
          </w:rPr>
          <w:fldChar w:fldCharType="separate"/>
        </w:r>
        <w:r w:rsidR="00DE2735">
          <w:rPr>
            <w:noProof/>
            <w:webHidden/>
          </w:rPr>
          <w:t>26</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63" w:history="1">
        <w:r w:rsidR="00DE2735" w:rsidRPr="00965ADB">
          <w:rPr>
            <w:rStyle w:val="Hyperlink"/>
            <w:noProof/>
          </w:rPr>
          <w:t>6.4.</w:t>
        </w:r>
        <w:r w:rsidR="00DE2735">
          <w:rPr>
            <w:rFonts w:asciiTheme="minorHAnsi" w:eastAsiaTheme="minorEastAsia" w:hAnsiTheme="minorHAnsi" w:cstheme="minorBidi"/>
            <w:noProof/>
            <w:sz w:val="22"/>
            <w:szCs w:val="22"/>
          </w:rPr>
          <w:tab/>
        </w:r>
        <w:r w:rsidR="00DE2735" w:rsidRPr="00965ADB">
          <w:rPr>
            <w:rStyle w:val="Hyperlink"/>
            <w:noProof/>
          </w:rPr>
          <w:t>Funkciju un informācijas sistēmu dublēšanās novēršana</w:t>
        </w:r>
        <w:r w:rsidR="00DE2735">
          <w:rPr>
            <w:noProof/>
            <w:webHidden/>
          </w:rPr>
          <w:tab/>
        </w:r>
        <w:r w:rsidR="00DE2735">
          <w:rPr>
            <w:noProof/>
            <w:webHidden/>
          </w:rPr>
          <w:fldChar w:fldCharType="begin"/>
        </w:r>
        <w:r w:rsidR="00DE2735">
          <w:rPr>
            <w:noProof/>
            <w:webHidden/>
          </w:rPr>
          <w:instrText xml:space="preserve"> PAGEREF _Toc388454863 \h </w:instrText>
        </w:r>
        <w:r w:rsidR="00DE2735">
          <w:rPr>
            <w:noProof/>
            <w:webHidden/>
          </w:rPr>
        </w:r>
        <w:r w:rsidR="00DE2735">
          <w:rPr>
            <w:noProof/>
            <w:webHidden/>
          </w:rPr>
          <w:fldChar w:fldCharType="separate"/>
        </w:r>
        <w:r w:rsidR="00DE2735">
          <w:rPr>
            <w:noProof/>
            <w:webHidden/>
          </w:rPr>
          <w:t>26</w:t>
        </w:r>
        <w:r w:rsidR="00DE2735">
          <w:rPr>
            <w:noProof/>
            <w:webHidden/>
          </w:rPr>
          <w:fldChar w:fldCharType="end"/>
        </w:r>
      </w:hyperlink>
    </w:p>
    <w:p w:rsidR="00DE2735" w:rsidRDefault="00EE2E74">
      <w:pPr>
        <w:pStyle w:val="TOC1"/>
        <w:tabs>
          <w:tab w:val="left" w:pos="403"/>
          <w:tab w:val="right" w:leader="dot" w:pos="9259"/>
        </w:tabs>
        <w:rPr>
          <w:rFonts w:asciiTheme="minorHAnsi" w:eastAsiaTheme="minorEastAsia" w:hAnsiTheme="minorHAnsi" w:cstheme="minorBidi"/>
          <w:b w:val="0"/>
          <w:noProof/>
          <w:sz w:val="22"/>
          <w:szCs w:val="22"/>
        </w:rPr>
      </w:pPr>
      <w:hyperlink w:anchor="_Toc388454864" w:history="1">
        <w:r w:rsidR="00DE2735" w:rsidRPr="00965ADB">
          <w:rPr>
            <w:rStyle w:val="Hyperlink"/>
            <w:noProof/>
          </w:rPr>
          <w:t>7.</w:t>
        </w:r>
        <w:r w:rsidR="00DE2735">
          <w:rPr>
            <w:rFonts w:asciiTheme="minorHAnsi" w:eastAsiaTheme="minorEastAsia" w:hAnsiTheme="minorHAnsi" w:cstheme="minorBidi"/>
            <w:b w:val="0"/>
            <w:noProof/>
            <w:sz w:val="22"/>
            <w:szCs w:val="22"/>
          </w:rPr>
          <w:tab/>
        </w:r>
        <w:r w:rsidR="00DE2735" w:rsidRPr="00965ADB">
          <w:rPr>
            <w:rStyle w:val="Hyperlink"/>
            <w:noProof/>
          </w:rPr>
          <w:t>Projekta izmaksu efektivitātes analīzes kopsavilkums</w:t>
        </w:r>
        <w:r w:rsidR="00DE2735">
          <w:rPr>
            <w:noProof/>
            <w:webHidden/>
          </w:rPr>
          <w:tab/>
        </w:r>
        <w:r w:rsidR="00DE2735">
          <w:rPr>
            <w:noProof/>
            <w:webHidden/>
          </w:rPr>
          <w:fldChar w:fldCharType="begin"/>
        </w:r>
        <w:r w:rsidR="00DE2735">
          <w:rPr>
            <w:noProof/>
            <w:webHidden/>
          </w:rPr>
          <w:instrText xml:space="preserve"> PAGEREF _Toc388454864 \h </w:instrText>
        </w:r>
        <w:r w:rsidR="00DE2735">
          <w:rPr>
            <w:noProof/>
            <w:webHidden/>
          </w:rPr>
        </w:r>
        <w:r w:rsidR="00DE2735">
          <w:rPr>
            <w:noProof/>
            <w:webHidden/>
          </w:rPr>
          <w:fldChar w:fldCharType="separate"/>
        </w:r>
        <w:r w:rsidR="00DE2735">
          <w:rPr>
            <w:noProof/>
            <w:webHidden/>
          </w:rPr>
          <w:t>28</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65" w:history="1">
        <w:r w:rsidR="00DE2735" w:rsidRPr="00965ADB">
          <w:rPr>
            <w:rStyle w:val="Hyperlink"/>
            <w:noProof/>
          </w:rPr>
          <w:t>7.1.</w:t>
        </w:r>
        <w:r w:rsidR="00DE2735">
          <w:rPr>
            <w:rFonts w:asciiTheme="minorHAnsi" w:eastAsiaTheme="minorEastAsia" w:hAnsiTheme="minorHAnsi" w:cstheme="minorBidi"/>
            <w:noProof/>
            <w:sz w:val="22"/>
            <w:szCs w:val="22"/>
          </w:rPr>
          <w:tab/>
        </w:r>
        <w:r w:rsidR="00DE2735" w:rsidRPr="00965ADB">
          <w:rPr>
            <w:rStyle w:val="Hyperlink"/>
            <w:noProof/>
          </w:rPr>
          <w:t>Alternatīvu analīze</w:t>
        </w:r>
        <w:r w:rsidR="00DE2735">
          <w:rPr>
            <w:noProof/>
            <w:webHidden/>
          </w:rPr>
          <w:tab/>
        </w:r>
        <w:r w:rsidR="00DE2735">
          <w:rPr>
            <w:noProof/>
            <w:webHidden/>
          </w:rPr>
          <w:fldChar w:fldCharType="begin"/>
        </w:r>
        <w:r w:rsidR="00DE2735">
          <w:rPr>
            <w:noProof/>
            <w:webHidden/>
          </w:rPr>
          <w:instrText xml:space="preserve"> PAGEREF _Toc388454865 \h </w:instrText>
        </w:r>
        <w:r w:rsidR="00DE2735">
          <w:rPr>
            <w:noProof/>
            <w:webHidden/>
          </w:rPr>
        </w:r>
        <w:r w:rsidR="00DE2735">
          <w:rPr>
            <w:noProof/>
            <w:webHidden/>
          </w:rPr>
          <w:fldChar w:fldCharType="separate"/>
        </w:r>
        <w:r w:rsidR="00DE2735">
          <w:rPr>
            <w:noProof/>
            <w:webHidden/>
          </w:rPr>
          <w:t>30</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66" w:history="1">
        <w:r w:rsidR="00DE2735" w:rsidRPr="00965ADB">
          <w:rPr>
            <w:rStyle w:val="Hyperlink"/>
            <w:noProof/>
          </w:rPr>
          <w:t>7.2.</w:t>
        </w:r>
        <w:r w:rsidR="00DE2735">
          <w:rPr>
            <w:rFonts w:asciiTheme="minorHAnsi" w:eastAsiaTheme="minorEastAsia" w:hAnsiTheme="minorHAnsi" w:cstheme="minorBidi"/>
            <w:noProof/>
            <w:sz w:val="22"/>
            <w:szCs w:val="22"/>
          </w:rPr>
          <w:tab/>
        </w:r>
        <w:r w:rsidR="00DE2735" w:rsidRPr="00965ADB">
          <w:rPr>
            <w:rStyle w:val="Hyperlink"/>
            <w:noProof/>
          </w:rPr>
          <w:t>Projekta dzīves cikla naudas plūsmas un izmaksu efektivitātes novērtējums</w:t>
        </w:r>
        <w:r w:rsidR="00DE2735">
          <w:rPr>
            <w:noProof/>
            <w:webHidden/>
          </w:rPr>
          <w:tab/>
        </w:r>
        <w:r w:rsidR="00DE2735">
          <w:rPr>
            <w:noProof/>
            <w:webHidden/>
          </w:rPr>
          <w:fldChar w:fldCharType="begin"/>
        </w:r>
        <w:r w:rsidR="00DE2735">
          <w:rPr>
            <w:noProof/>
            <w:webHidden/>
          </w:rPr>
          <w:instrText xml:space="preserve"> PAGEREF _Toc388454866 \h </w:instrText>
        </w:r>
        <w:r w:rsidR="00DE2735">
          <w:rPr>
            <w:noProof/>
            <w:webHidden/>
          </w:rPr>
        </w:r>
        <w:r w:rsidR="00DE2735">
          <w:rPr>
            <w:noProof/>
            <w:webHidden/>
          </w:rPr>
          <w:fldChar w:fldCharType="separate"/>
        </w:r>
        <w:r w:rsidR="00DE2735">
          <w:rPr>
            <w:noProof/>
            <w:webHidden/>
          </w:rPr>
          <w:t>32</w:t>
        </w:r>
        <w:r w:rsidR="00DE2735">
          <w:rPr>
            <w:noProof/>
            <w:webHidden/>
          </w:rPr>
          <w:fldChar w:fldCharType="end"/>
        </w:r>
      </w:hyperlink>
    </w:p>
    <w:p w:rsidR="00DE2735" w:rsidRDefault="00EE2E74">
      <w:pPr>
        <w:pStyle w:val="TOC2"/>
        <w:tabs>
          <w:tab w:val="left" w:pos="880"/>
          <w:tab w:val="right" w:leader="dot" w:pos="9259"/>
        </w:tabs>
        <w:rPr>
          <w:rFonts w:asciiTheme="minorHAnsi" w:eastAsiaTheme="minorEastAsia" w:hAnsiTheme="minorHAnsi" w:cstheme="minorBidi"/>
          <w:noProof/>
          <w:sz w:val="22"/>
          <w:szCs w:val="22"/>
        </w:rPr>
      </w:pPr>
      <w:hyperlink w:anchor="_Toc388454867" w:history="1">
        <w:r w:rsidR="00DE2735" w:rsidRPr="00965ADB">
          <w:rPr>
            <w:rStyle w:val="Hyperlink"/>
            <w:noProof/>
          </w:rPr>
          <w:t>7.3.</w:t>
        </w:r>
        <w:r w:rsidR="00DE2735">
          <w:rPr>
            <w:rFonts w:asciiTheme="minorHAnsi" w:eastAsiaTheme="minorEastAsia" w:hAnsiTheme="minorHAnsi" w:cstheme="minorBidi"/>
            <w:noProof/>
            <w:sz w:val="22"/>
            <w:szCs w:val="22"/>
          </w:rPr>
          <w:tab/>
        </w:r>
        <w:r w:rsidR="00DE2735" w:rsidRPr="00965ADB">
          <w:rPr>
            <w:rStyle w:val="Hyperlink"/>
            <w:noProof/>
          </w:rPr>
          <w:t>Plānotās sistēmas pilnveides un uzturēšanas izmaksas un to ietekme uz valsts budžetu</w:t>
        </w:r>
        <w:r w:rsidR="00DE2735">
          <w:rPr>
            <w:noProof/>
            <w:webHidden/>
          </w:rPr>
          <w:tab/>
        </w:r>
        <w:r w:rsidR="00DE2735">
          <w:rPr>
            <w:noProof/>
            <w:webHidden/>
          </w:rPr>
          <w:fldChar w:fldCharType="begin"/>
        </w:r>
        <w:r w:rsidR="00DE2735">
          <w:rPr>
            <w:noProof/>
            <w:webHidden/>
          </w:rPr>
          <w:instrText xml:space="preserve"> PAGEREF _Toc388454867 \h </w:instrText>
        </w:r>
        <w:r w:rsidR="00DE2735">
          <w:rPr>
            <w:noProof/>
            <w:webHidden/>
          </w:rPr>
        </w:r>
        <w:r w:rsidR="00DE2735">
          <w:rPr>
            <w:noProof/>
            <w:webHidden/>
          </w:rPr>
          <w:fldChar w:fldCharType="separate"/>
        </w:r>
        <w:r w:rsidR="00DE2735">
          <w:rPr>
            <w:noProof/>
            <w:webHidden/>
          </w:rPr>
          <w:t>35</w:t>
        </w:r>
        <w:r w:rsidR="00DE2735">
          <w:rPr>
            <w:noProof/>
            <w:webHidden/>
          </w:rPr>
          <w:fldChar w:fldCharType="end"/>
        </w:r>
      </w:hyperlink>
    </w:p>
    <w:p w:rsidR="002B020B" w:rsidRPr="003C61E9" w:rsidRDefault="002B7ACB" w:rsidP="002B020B">
      <w:r>
        <w:rPr>
          <w:b/>
        </w:rPr>
        <w:fldChar w:fldCharType="end"/>
      </w:r>
    </w:p>
    <w:p w:rsidR="008E41B8" w:rsidRDefault="002C6C52" w:rsidP="00BA6603">
      <w:pPr>
        <w:pStyle w:val="Heading1"/>
      </w:pPr>
      <w:bookmarkStart w:id="0" w:name="_Toc388454836"/>
      <w:r>
        <w:lastRenderedPageBreak/>
        <w:t>Īss satura izklāsts</w:t>
      </w:r>
      <w:bookmarkEnd w:id="0"/>
    </w:p>
    <w:p w:rsidR="002C6C52" w:rsidRDefault="00A20605" w:rsidP="00A20605">
      <w:pPr>
        <w:pStyle w:val="BodyText"/>
      </w:pPr>
      <w:r w:rsidRPr="00A20605">
        <w:t>Valsts izglītības informācijas sistēma (turpmāk – VIIS) ir centrāl</w:t>
      </w:r>
      <w:r w:rsidR="006C5CDF">
        <w:t>ā</w:t>
      </w:r>
      <w:r w:rsidRPr="00A20605">
        <w:t xml:space="preserve"> izglītības nozares </w:t>
      </w:r>
      <w:r w:rsidR="00DB0F65">
        <w:t>informācijas sistēm</w:t>
      </w:r>
      <w:r w:rsidR="006C5CDF">
        <w:t>a</w:t>
      </w:r>
      <w:r w:rsidRPr="00A20605">
        <w:t xml:space="preserve">, kurā </w:t>
      </w:r>
      <w:r w:rsidR="005370CF">
        <w:t>apkopojama</w:t>
      </w:r>
      <w:r w:rsidRPr="00A20605">
        <w:t xml:space="preserve"> informācij</w:t>
      </w:r>
      <w:r w:rsidR="003D4D11">
        <w:t>a</w:t>
      </w:r>
      <w:r w:rsidRPr="00A20605">
        <w:t xml:space="preserve"> par izglītības iestādēm, licencētām un akreditētām izglītības programmām, izglītojamiem, pedagogiem, augstskolu un koledžu akadēmisko personālu, izglītības dokumentiem un valsts statistiku</w:t>
      </w:r>
      <w:r>
        <w:t xml:space="preserve">. VIIS izmantojama kā centrālā nozares platforma datu apkopošanai un </w:t>
      </w:r>
      <w:proofErr w:type="spellStart"/>
      <w:r>
        <w:t>tālākizmantošanai</w:t>
      </w:r>
      <w:proofErr w:type="spellEnd"/>
      <w:r>
        <w:t xml:space="preserve"> izglītības nozares analīzei, politikas plānošanai, izglītības pakalpojumu sniegšanai </w:t>
      </w:r>
      <w:r w:rsidR="005370CF">
        <w:t>un cit</w:t>
      </w:r>
      <w:r w:rsidR="006C5CDF">
        <w:t>u</w:t>
      </w:r>
      <w:r>
        <w:t xml:space="preserve"> izglītības nozares proces</w:t>
      </w:r>
      <w:r w:rsidR="006C5CDF">
        <w:t>u nodrošināšanai</w:t>
      </w:r>
      <w:r>
        <w:t xml:space="preserve">. Tomēr VIIS </w:t>
      </w:r>
      <w:r w:rsidR="005370CF">
        <w:t xml:space="preserve">ir </w:t>
      </w:r>
      <w:r>
        <w:t xml:space="preserve">vairākas </w:t>
      </w:r>
      <w:r w:rsidR="005370CF">
        <w:t>funkcionālās komponentes</w:t>
      </w:r>
      <w:r>
        <w:t>, kurās iespējami uzlabojumi, kas tieša veidā uzlabos VIIS izmantošanu izglītības iestādēs un valsts institūcijās, kā arī sekmēs VIIS tālāko attīstību</w:t>
      </w:r>
      <w:r w:rsidR="005370CF">
        <w:t>, veidojot to par</w:t>
      </w:r>
      <w:r>
        <w:t xml:space="preserve"> izglītības nozares centrālo </w:t>
      </w:r>
      <w:r w:rsidR="005370CF">
        <w:t>informācijas sistēmu</w:t>
      </w:r>
      <w:r>
        <w:t>.</w:t>
      </w:r>
    </w:p>
    <w:p w:rsidR="00A20605" w:rsidRDefault="00A20605" w:rsidP="00A20605">
      <w:pPr>
        <w:pStyle w:val="BodyText"/>
      </w:pPr>
      <w:r>
        <w:t xml:space="preserve">Plānotā VIIS attīstības būtība ir paplašināt VIIS izmantošanu augstākās izglītības sektorā, veicināt e-pakalpojumu izstrādi, kas </w:t>
      </w:r>
      <w:r w:rsidR="005370CF">
        <w:t xml:space="preserve">veidoti, izmantojot </w:t>
      </w:r>
      <w:r>
        <w:t xml:space="preserve">VIIS </w:t>
      </w:r>
      <w:r w:rsidR="005370CF">
        <w:t>apkopotos un uzturētos datus</w:t>
      </w:r>
      <w:r>
        <w:t>, uzlabot VII</w:t>
      </w:r>
      <w:r w:rsidR="005370CF">
        <w:t>S</w:t>
      </w:r>
      <w:r>
        <w:t xml:space="preserve"> </w:t>
      </w:r>
      <w:r w:rsidR="00CE5CA1">
        <w:t>uzkrāto datu izguves iespējas</w:t>
      </w:r>
      <w:r>
        <w:t xml:space="preserve">, </w:t>
      </w:r>
      <w:r w:rsidR="005370CF">
        <w:t xml:space="preserve">sekmējot </w:t>
      </w:r>
      <w:r>
        <w:t xml:space="preserve">izglītības politikas analīzi un plānošanu, kā arī attīstīt VIIS datu apmaiņas risinājumu, lai VIIS uzkrātos datus padarītu pieejamākus citām institūcijām. </w:t>
      </w:r>
      <w:r w:rsidR="000D6183">
        <w:t xml:space="preserve">Paredzēts, ka kopējās projekta izmaksas, kura rezultātā tiktu nodrošināta turpmākā VIIS attīstība, </w:t>
      </w:r>
      <w:r w:rsidR="000D6183" w:rsidRPr="00976F4C">
        <w:t xml:space="preserve">sasniegs </w:t>
      </w:r>
      <w:r w:rsidR="00976F4C">
        <w:t>1,</w:t>
      </w:r>
      <w:r w:rsidR="008C0A6A">
        <w:t>27</w:t>
      </w:r>
      <w:r w:rsidR="00976F4C">
        <w:t> miljonus eiro</w:t>
      </w:r>
      <w:r w:rsidR="005370CF" w:rsidRPr="00976F4C">
        <w:t>.</w:t>
      </w:r>
    </w:p>
    <w:p w:rsidR="00A20605" w:rsidRDefault="00A20605" w:rsidP="00A20605">
      <w:pPr>
        <w:pStyle w:val="BodyText"/>
      </w:pPr>
      <w:r>
        <w:t>VIIS pārzinis arī turpmāk būs Izglītības un zinātnes ministrija</w:t>
      </w:r>
      <w:r w:rsidR="000D6183">
        <w:t xml:space="preserve">, kas projekta rezultātā iegūs iespēju efektīvāk veikt izglītības politikas analīzi un plānošanu, jo </w:t>
      </w:r>
      <w:r w:rsidR="005370CF">
        <w:t xml:space="preserve">VIIS </w:t>
      </w:r>
      <w:r w:rsidR="000D6183">
        <w:t>tiks apkopoti dati par izglītojamo mācību gaitām pēc vidējās izglītības iegūšanas</w:t>
      </w:r>
      <w:r w:rsidR="005370CF">
        <w:t>. T</w:t>
      </w:r>
      <w:r w:rsidR="000D6183">
        <w:t xml:space="preserve">āpat arī </w:t>
      </w:r>
      <w:r w:rsidR="005370CF">
        <w:t xml:space="preserve">VIIS </w:t>
      </w:r>
      <w:r w:rsidR="000D6183">
        <w:t>tiks būtiski uzlabot</w:t>
      </w:r>
      <w:r w:rsidR="00CE5CA1">
        <w:t>as VIIS uzkrāto datu izguves iespējas</w:t>
      </w:r>
      <w:r w:rsidR="005370CF">
        <w:t>, radot iespēju iegūt lietotāju vajadzībām nepieciešamās atskaites.</w:t>
      </w:r>
      <w:r w:rsidR="000D6183">
        <w:t xml:space="preserve"> </w:t>
      </w:r>
      <w:r w:rsidR="005370CF">
        <w:t xml:space="preserve">VIIS attīstības rezultātā </w:t>
      </w:r>
      <w:r w:rsidR="000D6183">
        <w:t xml:space="preserve">ieguvumi būs arī </w:t>
      </w:r>
      <w:r w:rsidR="00185FEF">
        <w:t>privātpersonām, kuras tiešsaistē varēs iegūt informāciju par saviem datiem izglītības reģistros un reģistrētiem bērnu uzraudzības pakalpojumu sniedzējiem</w:t>
      </w:r>
      <w:r w:rsidR="000D6183">
        <w:t>.</w:t>
      </w:r>
      <w:r w:rsidR="00185FEF">
        <w:t xml:space="preserve"> Tāpat būtisku ieguvumu sniegs automatizētas datu apmaiņas ieviešana starp VIIS un </w:t>
      </w:r>
      <w:r w:rsidR="004E3050">
        <w:t>Valsts ieņēmumu dienesta informācijas sistēmām</w:t>
      </w:r>
      <w:r w:rsidR="00185FEF">
        <w:t xml:space="preserve">, ietaupot laiku iedzīvotājiem informācijas manuālai pieprasīšanai un iesniegšanai, izglītības iestādēm informācijas sagatavošanai, kā ar </w:t>
      </w:r>
      <w:r w:rsidR="004E3050">
        <w:t>Valsts ieņēmumu dienestam</w:t>
      </w:r>
      <w:r w:rsidR="00185FEF">
        <w:t xml:space="preserve"> informācijas apstrādei.</w:t>
      </w:r>
      <w:r w:rsidR="000D6183">
        <w:t xml:space="preserve"> Ieguvumi saistīti arī ar datu apmaiņas risinājuma attīstību, kas nodrošinās piemērotāku un ātrāku datu apmaiņas risinājumu izveidi starp VIIS un citu institūciju </w:t>
      </w:r>
      <w:r w:rsidR="009B7F6A">
        <w:t>IS</w:t>
      </w:r>
      <w:r w:rsidR="005370CF">
        <w:t xml:space="preserve">, </w:t>
      </w:r>
      <w:r w:rsidR="000D6183">
        <w:t xml:space="preserve">tādējādi automatizējot datu apmaiņas </w:t>
      </w:r>
      <w:r w:rsidR="000D6183" w:rsidRPr="00F245B6">
        <w:t>procesus</w:t>
      </w:r>
      <w:r w:rsidR="000D6183" w:rsidRPr="00976F4C">
        <w:t>.</w:t>
      </w:r>
    </w:p>
    <w:p w:rsidR="00A20605" w:rsidRDefault="000D6183" w:rsidP="00A20605">
      <w:pPr>
        <w:pStyle w:val="BodyText"/>
      </w:pPr>
      <w:r>
        <w:t xml:space="preserve">Gadījumā, ja plānotie uzlabojumi VIIS netiks </w:t>
      </w:r>
      <w:r w:rsidR="006C5CDF">
        <w:t>ieviesti</w:t>
      </w:r>
      <w:r>
        <w:t xml:space="preserve">, VIIS kā centrālās izglītības sistēmas datu platformas loma mazināsies, jo izglītības iestādes un </w:t>
      </w:r>
      <w:r w:rsidR="007C7E7A">
        <w:t xml:space="preserve">citas valsts institūcijas attīstīs lokālos risinājumus datu apkopošanai un analīzei. Tas ir pretrunā ar </w:t>
      </w:r>
      <w:r w:rsidR="007C7E7A" w:rsidRPr="001F4A6B">
        <w:t>Informācijas sabi</w:t>
      </w:r>
      <w:r w:rsidR="007C7E7A">
        <w:t>edrības attīstības pamatnostādnē</w:t>
      </w:r>
      <w:r w:rsidR="007C7E7A" w:rsidRPr="001F4A6B">
        <w:t>s 2014.-2020.gadam</w:t>
      </w:r>
      <w:r w:rsidR="007C7E7A">
        <w:t xml:space="preserve"> paredzēto centralizēto platformu stiprināšanu visās nozarēs. </w:t>
      </w:r>
      <w:r w:rsidR="005370CF">
        <w:t>Ja netiks pilnveidota lietotājiem būtiskā VIIS funkcionalitāte, saglabāsies manuālie datu apmaiņas procesi</w:t>
      </w:r>
      <w:r w:rsidR="006C5CDF">
        <w:t>, radot</w:t>
      </w:r>
      <w:r w:rsidR="005370CF" w:rsidDel="005370CF">
        <w:t xml:space="preserve"> </w:t>
      </w:r>
      <w:r w:rsidR="005370CF">
        <w:t>VIIS pielietojuma samazin</w:t>
      </w:r>
      <w:r w:rsidR="006C5CDF">
        <w:t>āšanos</w:t>
      </w:r>
      <w:r w:rsidR="005E6CB4">
        <w:t xml:space="preserve">. </w:t>
      </w:r>
      <w:r w:rsidR="005370CF">
        <w:t xml:space="preserve">Šāda izglītības nozares </w:t>
      </w:r>
      <w:r w:rsidR="007C7E7A">
        <w:t>informācijas decentralizācija apgrūtinās</w:t>
      </w:r>
      <w:r w:rsidR="005370CF" w:rsidRPr="005370CF">
        <w:t xml:space="preserve"> </w:t>
      </w:r>
      <w:r w:rsidR="007C7E7A">
        <w:t>turpmāko izglītības nozares politikas analīzi un plānošanu.</w:t>
      </w:r>
    </w:p>
    <w:p w:rsidR="002C6C52" w:rsidRDefault="002C6C52" w:rsidP="002C6C52">
      <w:pPr>
        <w:pStyle w:val="BodyText"/>
      </w:pPr>
    </w:p>
    <w:p w:rsidR="002C6C52" w:rsidRDefault="002C6C52">
      <w:r>
        <w:br w:type="page"/>
      </w:r>
    </w:p>
    <w:p w:rsidR="002C6C52" w:rsidRDefault="002C6C52" w:rsidP="002C6C52">
      <w:pPr>
        <w:pStyle w:val="Heading1"/>
      </w:pPr>
      <w:bookmarkStart w:id="1" w:name="_Toc388454837"/>
      <w:r>
        <w:lastRenderedPageBreak/>
        <w:t>D</w:t>
      </w:r>
      <w:r w:rsidRPr="002C6C52">
        <w:t>okumentā lietotie termini, saīsinājumi un apzīmējumi</w:t>
      </w:r>
      <w:bookmarkEnd w:id="1"/>
    </w:p>
    <w:p w:rsidR="002C6C52" w:rsidRDefault="00995AC5" w:rsidP="006D7464">
      <w:pPr>
        <w:pStyle w:val="Caption"/>
        <w:jc w:val="right"/>
      </w:pPr>
      <w:r>
        <w:t xml:space="preserve">Tabula </w:t>
      </w:r>
      <w:r w:rsidR="002B7ACB">
        <w:fldChar w:fldCharType="begin"/>
      </w:r>
      <w:r w:rsidR="006865B2">
        <w:instrText xml:space="preserve"> SEQ Tabula \* ARABIC </w:instrText>
      </w:r>
      <w:r w:rsidR="002B7ACB">
        <w:fldChar w:fldCharType="separate"/>
      </w:r>
      <w:r w:rsidR="00520315">
        <w:rPr>
          <w:noProof/>
        </w:rPr>
        <w:t>1</w:t>
      </w:r>
      <w:r w:rsidR="002B7ACB">
        <w:rPr>
          <w:noProof/>
        </w:rPr>
        <w:fldChar w:fldCharType="end"/>
      </w:r>
      <w:r>
        <w:t>. Terminu un saīsinājumu skaidrojums</w:t>
      </w:r>
    </w:p>
    <w:tbl>
      <w:tblPr>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1E0" w:firstRow="1" w:lastRow="1" w:firstColumn="1" w:lastColumn="1" w:noHBand="0" w:noVBand="0"/>
      </w:tblPr>
      <w:tblGrid>
        <w:gridCol w:w="2942"/>
        <w:gridCol w:w="6543"/>
      </w:tblGrid>
      <w:tr w:rsidR="005E72F7" w:rsidRPr="005E72F7" w:rsidTr="00976F4C">
        <w:tc>
          <w:tcPr>
            <w:tcW w:w="1551" w:type="pct"/>
            <w:shd w:val="clear" w:color="auto" w:fill="BFBFBF" w:themeFill="background1" w:themeFillShade="BF"/>
            <w:vAlign w:val="center"/>
          </w:tcPr>
          <w:p w:rsidR="005E72F7" w:rsidRPr="005E72F7" w:rsidRDefault="005E72F7" w:rsidP="005E72F7">
            <w:pPr>
              <w:spacing w:before="60" w:after="60"/>
              <w:rPr>
                <w:b/>
              </w:rPr>
            </w:pPr>
            <w:r>
              <w:rPr>
                <w:b/>
              </w:rPr>
              <w:t>Termini un saīsinājumi</w:t>
            </w:r>
          </w:p>
        </w:tc>
        <w:tc>
          <w:tcPr>
            <w:tcW w:w="3449" w:type="pct"/>
            <w:shd w:val="clear" w:color="auto" w:fill="BFBFBF" w:themeFill="background1" w:themeFillShade="BF"/>
            <w:vAlign w:val="center"/>
          </w:tcPr>
          <w:p w:rsidR="005E72F7" w:rsidRPr="005E72F7" w:rsidRDefault="005E72F7" w:rsidP="005E72F7">
            <w:pPr>
              <w:spacing w:before="60" w:after="60"/>
              <w:rPr>
                <w:b/>
              </w:rPr>
            </w:pPr>
            <w:r>
              <w:rPr>
                <w:b/>
              </w:rPr>
              <w:t>Skaidrojumi</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ES</w:t>
            </w:r>
          </w:p>
        </w:tc>
        <w:tc>
          <w:tcPr>
            <w:tcW w:w="3449" w:type="pct"/>
          </w:tcPr>
          <w:p w:rsidR="00ED3550" w:rsidRDefault="00ED3550" w:rsidP="003F01C9">
            <w:pPr>
              <w:pStyle w:val="TableText"/>
              <w:rPr>
                <w:lang w:val="lv-LV"/>
              </w:rPr>
            </w:pPr>
            <w:r>
              <w:rPr>
                <w:lang w:val="lv-LV"/>
              </w:rPr>
              <w:t>Eiropas Savienība</w:t>
            </w:r>
          </w:p>
        </w:tc>
      </w:tr>
      <w:tr w:rsidR="00ED3550" w:rsidRPr="003C61E9" w:rsidTr="00976F4C">
        <w:tc>
          <w:tcPr>
            <w:tcW w:w="1551" w:type="pct"/>
            <w:shd w:val="clear" w:color="auto" w:fill="auto"/>
          </w:tcPr>
          <w:p w:rsidR="00ED3550" w:rsidRPr="003C61E9" w:rsidRDefault="00ED3550" w:rsidP="003F01C9">
            <w:pPr>
              <w:pStyle w:val="TableText"/>
              <w:rPr>
                <w:lang w:val="lv-LV"/>
              </w:rPr>
            </w:pPr>
            <w:r>
              <w:rPr>
                <w:lang w:val="lv-LV"/>
              </w:rPr>
              <w:t>IKT</w:t>
            </w:r>
          </w:p>
        </w:tc>
        <w:tc>
          <w:tcPr>
            <w:tcW w:w="3449" w:type="pct"/>
          </w:tcPr>
          <w:p w:rsidR="00ED3550" w:rsidRPr="003C61E9" w:rsidRDefault="00ED3550" w:rsidP="003F01C9">
            <w:pPr>
              <w:pStyle w:val="TableText"/>
              <w:rPr>
                <w:lang w:val="lv-LV"/>
              </w:rPr>
            </w:pPr>
            <w:r>
              <w:rPr>
                <w:lang w:val="lv-LV"/>
              </w:rPr>
              <w:t>Informācijas un komunikāciju tehnoloģijas</w:t>
            </w:r>
          </w:p>
        </w:tc>
      </w:tr>
      <w:tr w:rsidR="00995AC5" w:rsidRPr="003C61E9" w:rsidTr="00ED3550">
        <w:tc>
          <w:tcPr>
            <w:tcW w:w="1551" w:type="pct"/>
            <w:shd w:val="clear" w:color="auto" w:fill="auto"/>
          </w:tcPr>
          <w:p w:rsidR="00995AC5" w:rsidRDefault="00995AC5" w:rsidP="003F01C9">
            <w:pPr>
              <w:pStyle w:val="TableText"/>
              <w:rPr>
                <w:lang w:val="lv-LV"/>
              </w:rPr>
            </w:pPr>
            <w:r>
              <w:rPr>
                <w:lang w:val="lv-LV"/>
              </w:rPr>
              <w:t>IKTIK</w:t>
            </w:r>
          </w:p>
        </w:tc>
        <w:tc>
          <w:tcPr>
            <w:tcW w:w="3449" w:type="pct"/>
          </w:tcPr>
          <w:p w:rsidR="00995AC5" w:rsidRDefault="00995AC5" w:rsidP="003F01C9">
            <w:pPr>
              <w:pStyle w:val="TableText"/>
              <w:rPr>
                <w:lang w:val="lv-LV"/>
              </w:rPr>
            </w:pPr>
            <w:r w:rsidRPr="00995AC5">
              <w:rPr>
                <w:lang w:val="lv-LV"/>
              </w:rPr>
              <w:t>Izglītības sistēmas informatizācijas programma „Informācijas un komunikācijas tehnoloģijas izglītības kvalitātei”</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IKVD</w:t>
            </w:r>
          </w:p>
        </w:tc>
        <w:tc>
          <w:tcPr>
            <w:tcW w:w="3449" w:type="pct"/>
          </w:tcPr>
          <w:p w:rsidR="00ED3550" w:rsidRPr="001F4A6B" w:rsidRDefault="00ED3550" w:rsidP="00615AB8">
            <w:pPr>
              <w:pStyle w:val="TableText"/>
              <w:rPr>
                <w:lang w:val="lv-LV"/>
              </w:rPr>
            </w:pPr>
            <w:r w:rsidRPr="001F4A6B">
              <w:rPr>
                <w:lang w:val="lv-LV"/>
              </w:rPr>
              <w:t>Izglītības kvalitātes valsts dienests</w:t>
            </w:r>
          </w:p>
        </w:tc>
      </w:tr>
      <w:tr w:rsidR="00ED3550" w:rsidRPr="003C61E9" w:rsidTr="00976F4C">
        <w:tc>
          <w:tcPr>
            <w:tcW w:w="1551" w:type="pct"/>
            <w:shd w:val="clear" w:color="auto" w:fill="auto"/>
          </w:tcPr>
          <w:p w:rsidR="00ED3550" w:rsidRPr="003C61E9" w:rsidRDefault="00ED3550" w:rsidP="003F01C9">
            <w:pPr>
              <w:pStyle w:val="TableText"/>
              <w:rPr>
                <w:lang w:val="lv-LV"/>
              </w:rPr>
            </w:pPr>
            <w:r>
              <w:rPr>
                <w:lang w:val="lv-LV"/>
              </w:rPr>
              <w:t>IS</w:t>
            </w:r>
          </w:p>
        </w:tc>
        <w:tc>
          <w:tcPr>
            <w:tcW w:w="3449" w:type="pct"/>
          </w:tcPr>
          <w:p w:rsidR="00ED3550" w:rsidRPr="001F4A6B" w:rsidRDefault="00ED3550" w:rsidP="003F01C9">
            <w:pPr>
              <w:pStyle w:val="TableText"/>
              <w:rPr>
                <w:lang w:val="lv-LV"/>
              </w:rPr>
            </w:pPr>
            <w:r w:rsidRPr="001F4A6B">
              <w:rPr>
                <w:lang w:val="lv-LV"/>
              </w:rPr>
              <w:t>Informācijas sistēma</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ISAP</w:t>
            </w:r>
          </w:p>
        </w:tc>
        <w:tc>
          <w:tcPr>
            <w:tcW w:w="3449" w:type="pct"/>
          </w:tcPr>
          <w:p w:rsidR="00ED3550" w:rsidRPr="001F4A6B" w:rsidRDefault="00ED3550" w:rsidP="001F4A6B">
            <w:pPr>
              <w:pStyle w:val="TableText"/>
              <w:rPr>
                <w:lang w:val="lv-LV"/>
              </w:rPr>
            </w:pPr>
            <w:r w:rsidRPr="001F4A6B">
              <w:rPr>
                <w:lang w:val="lv-LV"/>
              </w:rPr>
              <w:t>Informācijas sabiedrības attīstības pamatnostādnes 2014.-2020.gadam</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IT</w:t>
            </w:r>
          </w:p>
        </w:tc>
        <w:tc>
          <w:tcPr>
            <w:tcW w:w="3449" w:type="pct"/>
          </w:tcPr>
          <w:p w:rsidR="00ED3550" w:rsidRPr="001F4A6B" w:rsidRDefault="00ED3550" w:rsidP="003F01C9">
            <w:pPr>
              <w:pStyle w:val="TableText"/>
              <w:rPr>
                <w:lang w:val="lv-LV"/>
              </w:rPr>
            </w:pPr>
            <w:r w:rsidRPr="001F4A6B">
              <w:rPr>
                <w:lang w:val="lv-LV"/>
              </w:rPr>
              <w:t>Informācijas tehnoloģijas</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IVIS</w:t>
            </w:r>
          </w:p>
        </w:tc>
        <w:tc>
          <w:tcPr>
            <w:tcW w:w="3449" w:type="pct"/>
          </w:tcPr>
          <w:p w:rsidR="00ED3550" w:rsidRPr="001F4A6B" w:rsidRDefault="00ED3550" w:rsidP="003F01C9">
            <w:pPr>
              <w:pStyle w:val="TableText"/>
              <w:rPr>
                <w:lang w:val="lv-LV"/>
              </w:rPr>
            </w:pPr>
            <w:r>
              <w:rPr>
                <w:lang w:val="lv-LV"/>
              </w:rPr>
              <w:t>Integrēta valsts informācijas sistēma</w:t>
            </w:r>
          </w:p>
        </w:tc>
      </w:tr>
      <w:tr w:rsidR="00ED3550" w:rsidRPr="003C61E9" w:rsidTr="00976F4C">
        <w:tc>
          <w:tcPr>
            <w:tcW w:w="1551" w:type="pct"/>
            <w:shd w:val="clear" w:color="auto" w:fill="auto"/>
          </w:tcPr>
          <w:p w:rsidR="00ED3550" w:rsidRPr="003C61E9" w:rsidRDefault="00ED3550" w:rsidP="003F01C9">
            <w:pPr>
              <w:pStyle w:val="TableText"/>
              <w:rPr>
                <w:lang w:val="lv-LV"/>
              </w:rPr>
            </w:pPr>
            <w:r>
              <w:rPr>
                <w:lang w:val="lv-LV"/>
              </w:rPr>
              <w:t>IZM</w:t>
            </w:r>
          </w:p>
        </w:tc>
        <w:tc>
          <w:tcPr>
            <w:tcW w:w="3449" w:type="pct"/>
          </w:tcPr>
          <w:p w:rsidR="00ED3550" w:rsidRPr="001F4A6B" w:rsidRDefault="00ED3550" w:rsidP="003F01C9">
            <w:pPr>
              <w:pStyle w:val="TableText"/>
              <w:rPr>
                <w:lang w:val="lv-LV"/>
              </w:rPr>
            </w:pPr>
            <w:r w:rsidRPr="001F4A6B">
              <w:rPr>
                <w:lang w:val="lv-LV"/>
              </w:rPr>
              <w:t>Izglītības un zinātnes ministrija</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MK</w:t>
            </w:r>
          </w:p>
        </w:tc>
        <w:tc>
          <w:tcPr>
            <w:tcW w:w="3449" w:type="pct"/>
          </w:tcPr>
          <w:p w:rsidR="00ED3550" w:rsidRPr="001F4A6B" w:rsidRDefault="00ED3550" w:rsidP="003F01C9">
            <w:pPr>
              <w:pStyle w:val="TableText"/>
              <w:rPr>
                <w:lang w:val="lv-LV"/>
              </w:rPr>
            </w:pPr>
            <w:r w:rsidRPr="001F4A6B">
              <w:rPr>
                <w:lang w:val="lv-LV"/>
              </w:rPr>
              <w:t>Ministru kabinets</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NAP</w:t>
            </w:r>
          </w:p>
        </w:tc>
        <w:tc>
          <w:tcPr>
            <w:tcW w:w="3449" w:type="pct"/>
          </w:tcPr>
          <w:p w:rsidR="00ED3550" w:rsidRPr="001F4A6B" w:rsidRDefault="00ED3550" w:rsidP="003F01C9">
            <w:pPr>
              <w:pStyle w:val="TableText"/>
              <w:rPr>
                <w:lang w:val="lv-LV"/>
              </w:rPr>
            </w:pPr>
            <w:r w:rsidRPr="002A28C2">
              <w:rPr>
                <w:lang w:val="lv-LV"/>
              </w:rPr>
              <w:t>Latvijas Nacionālais attīstības plāns 2014.–2020.gadam</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pamatnostādnes</w:t>
            </w:r>
          </w:p>
        </w:tc>
        <w:tc>
          <w:tcPr>
            <w:tcW w:w="3449" w:type="pct"/>
          </w:tcPr>
          <w:p w:rsidR="00ED3550" w:rsidRPr="001F4A6B" w:rsidRDefault="00ED3550" w:rsidP="003F01C9">
            <w:pPr>
              <w:pStyle w:val="TableText"/>
              <w:rPr>
                <w:lang w:val="lv-LV"/>
              </w:rPr>
            </w:pPr>
            <w:r w:rsidRPr="001F4A6B">
              <w:rPr>
                <w:lang w:val="lv-LV"/>
              </w:rPr>
              <w:t>Izglītības attīstības pamatnostādnes 2014.-2020.gadam</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VIAA</w:t>
            </w:r>
          </w:p>
        </w:tc>
        <w:tc>
          <w:tcPr>
            <w:tcW w:w="3449" w:type="pct"/>
          </w:tcPr>
          <w:p w:rsidR="00ED3550" w:rsidRDefault="00ED3550" w:rsidP="003F01C9">
            <w:pPr>
              <w:pStyle w:val="TableText"/>
              <w:rPr>
                <w:lang w:val="lv-LV"/>
              </w:rPr>
            </w:pPr>
            <w:r>
              <w:rPr>
                <w:lang w:val="lv-LV"/>
              </w:rPr>
              <w:t>Valsts izglītības attīstības aģentūra</w:t>
            </w:r>
          </w:p>
        </w:tc>
      </w:tr>
      <w:tr w:rsidR="007E30DE" w:rsidRPr="003C61E9" w:rsidTr="00976F4C">
        <w:tc>
          <w:tcPr>
            <w:tcW w:w="1551" w:type="pct"/>
            <w:shd w:val="clear" w:color="auto" w:fill="auto"/>
          </w:tcPr>
          <w:p w:rsidR="007E30DE" w:rsidRDefault="007E30DE" w:rsidP="003F01C9">
            <w:pPr>
              <w:pStyle w:val="TableText"/>
              <w:rPr>
                <w:lang w:val="lv-LV"/>
              </w:rPr>
            </w:pPr>
            <w:r>
              <w:rPr>
                <w:lang w:val="lv-LV"/>
              </w:rPr>
              <w:t>VID</w:t>
            </w:r>
          </w:p>
        </w:tc>
        <w:tc>
          <w:tcPr>
            <w:tcW w:w="3449" w:type="pct"/>
          </w:tcPr>
          <w:p w:rsidR="007E30DE" w:rsidRDefault="007E30DE" w:rsidP="003F01C9">
            <w:pPr>
              <w:pStyle w:val="TableText"/>
              <w:rPr>
                <w:lang w:val="lv-LV"/>
              </w:rPr>
            </w:pPr>
            <w:r>
              <w:rPr>
                <w:lang w:val="lv-LV"/>
              </w:rPr>
              <w:t>Valsts ieņēmumu dienests</w:t>
            </w:r>
          </w:p>
        </w:tc>
      </w:tr>
      <w:tr w:rsidR="00ED3550" w:rsidRPr="003C61E9" w:rsidTr="00976F4C">
        <w:tc>
          <w:tcPr>
            <w:tcW w:w="1551" w:type="pct"/>
            <w:shd w:val="clear" w:color="auto" w:fill="auto"/>
          </w:tcPr>
          <w:p w:rsidR="00ED3550" w:rsidRPr="003C61E9" w:rsidRDefault="00ED3550" w:rsidP="003F01C9">
            <w:pPr>
              <w:pStyle w:val="TableText"/>
              <w:rPr>
                <w:lang w:val="lv-LV"/>
              </w:rPr>
            </w:pPr>
            <w:r>
              <w:rPr>
                <w:lang w:val="lv-LV"/>
              </w:rPr>
              <w:t>VIIS</w:t>
            </w:r>
          </w:p>
        </w:tc>
        <w:tc>
          <w:tcPr>
            <w:tcW w:w="3449" w:type="pct"/>
          </w:tcPr>
          <w:p w:rsidR="00ED3550" w:rsidRPr="003C61E9" w:rsidRDefault="00ED3550" w:rsidP="003F01C9">
            <w:pPr>
              <w:pStyle w:val="TableText"/>
              <w:rPr>
                <w:lang w:val="lv-LV"/>
              </w:rPr>
            </w:pPr>
            <w:r>
              <w:rPr>
                <w:lang w:val="lv-LV"/>
              </w:rPr>
              <w:t>Valsts izglītības informācijas sistēma</w:t>
            </w:r>
          </w:p>
        </w:tc>
      </w:tr>
      <w:tr w:rsidR="00ED3550" w:rsidRPr="003C61E9" w:rsidTr="00976F4C">
        <w:tc>
          <w:tcPr>
            <w:tcW w:w="1551" w:type="pct"/>
            <w:shd w:val="clear" w:color="auto" w:fill="auto"/>
          </w:tcPr>
          <w:p w:rsidR="00ED3550" w:rsidRDefault="00ED3550" w:rsidP="003F01C9">
            <w:pPr>
              <w:pStyle w:val="TableText"/>
              <w:rPr>
                <w:lang w:val="lv-LV"/>
              </w:rPr>
            </w:pPr>
            <w:r>
              <w:rPr>
                <w:lang w:val="lv-LV"/>
              </w:rPr>
              <w:t>VISC</w:t>
            </w:r>
          </w:p>
        </w:tc>
        <w:tc>
          <w:tcPr>
            <w:tcW w:w="3449" w:type="pct"/>
          </w:tcPr>
          <w:p w:rsidR="00ED3550" w:rsidRDefault="00ED3550" w:rsidP="003F01C9">
            <w:pPr>
              <w:pStyle w:val="TableText"/>
              <w:rPr>
                <w:lang w:val="lv-LV"/>
              </w:rPr>
            </w:pPr>
            <w:r>
              <w:rPr>
                <w:lang w:val="lv-LV"/>
              </w:rPr>
              <w:t>Valsts izglītības satura centrs</w:t>
            </w:r>
          </w:p>
        </w:tc>
      </w:tr>
      <w:tr w:rsidR="006372A1" w:rsidRPr="003C61E9" w:rsidTr="00976F4C">
        <w:tc>
          <w:tcPr>
            <w:tcW w:w="1551" w:type="pct"/>
            <w:shd w:val="clear" w:color="auto" w:fill="auto"/>
          </w:tcPr>
          <w:p w:rsidR="006372A1" w:rsidRDefault="006372A1" w:rsidP="003F01C9">
            <w:pPr>
              <w:pStyle w:val="TableText"/>
              <w:rPr>
                <w:lang w:val="lv-LV"/>
              </w:rPr>
            </w:pPr>
            <w:r>
              <w:rPr>
                <w:lang w:val="lv-LV"/>
              </w:rPr>
              <w:t>VISS</w:t>
            </w:r>
          </w:p>
        </w:tc>
        <w:tc>
          <w:tcPr>
            <w:tcW w:w="3449" w:type="pct"/>
          </w:tcPr>
          <w:p w:rsidR="006372A1" w:rsidRDefault="006372A1" w:rsidP="003F01C9">
            <w:pPr>
              <w:pStyle w:val="TableText"/>
              <w:rPr>
                <w:lang w:val="lv-LV"/>
              </w:rPr>
            </w:pPr>
            <w:r>
              <w:rPr>
                <w:lang w:val="lv-LV"/>
              </w:rPr>
              <w:t>Valsts informācijas sistēmu savietotājs</w:t>
            </w:r>
          </w:p>
        </w:tc>
      </w:tr>
      <w:tr w:rsidR="006372A1" w:rsidRPr="003C61E9" w:rsidTr="00976F4C">
        <w:tc>
          <w:tcPr>
            <w:tcW w:w="1551" w:type="pct"/>
            <w:shd w:val="clear" w:color="auto" w:fill="auto"/>
          </w:tcPr>
          <w:p w:rsidR="006372A1" w:rsidRDefault="006372A1" w:rsidP="003F01C9">
            <w:pPr>
              <w:pStyle w:val="TableText"/>
              <w:rPr>
                <w:lang w:val="lv-LV"/>
              </w:rPr>
            </w:pPr>
            <w:r>
              <w:rPr>
                <w:lang w:val="lv-LV"/>
              </w:rPr>
              <w:t>VPIS</w:t>
            </w:r>
          </w:p>
        </w:tc>
        <w:tc>
          <w:tcPr>
            <w:tcW w:w="3449" w:type="pct"/>
          </w:tcPr>
          <w:p w:rsidR="006372A1" w:rsidRDefault="006372A1" w:rsidP="003F01C9">
            <w:pPr>
              <w:pStyle w:val="TableText"/>
              <w:rPr>
                <w:lang w:val="lv-LV"/>
              </w:rPr>
            </w:pPr>
            <w:r>
              <w:rPr>
                <w:lang w:val="lv-LV"/>
              </w:rPr>
              <w:t>Valsts pārbaudījumu informācijas sistēma</w:t>
            </w:r>
          </w:p>
        </w:tc>
      </w:tr>
      <w:tr w:rsidR="006372A1" w:rsidRPr="003C61E9" w:rsidTr="00976F4C">
        <w:tc>
          <w:tcPr>
            <w:tcW w:w="1551" w:type="pct"/>
            <w:shd w:val="clear" w:color="auto" w:fill="auto"/>
          </w:tcPr>
          <w:p w:rsidR="006372A1" w:rsidRDefault="006372A1" w:rsidP="003F01C9">
            <w:pPr>
              <w:pStyle w:val="TableText"/>
              <w:rPr>
                <w:lang w:val="lv-LV"/>
              </w:rPr>
            </w:pPr>
            <w:r>
              <w:rPr>
                <w:lang w:val="lv-LV"/>
              </w:rPr>
              <w:t>VRAA</w:t>
            </w:r>
          </w:p>
        </w:tc>
        <w:tc>
          <w:tcPr>
            <w:tcW w:w="3449" w:type="pct"/>
          </w:tcPr>
          <w:p w:rsidR="006372A1" w:rsidRDefault="006372A1" w:rsidP="003F01C9">
            <w:pPr>
              <w:pStyle w:val="TableText"/>
              <w:rPr>
                <w:lang w:val="lv-LV"/>
              </w:rPr>
            </w:pPr>
            <w:r>
              <w:rPr>
                <w:lang w:val="lv-LV"/>
              </w:rPr>
              <w:t>Valsts reģionālās attīstības aģentūra</w:t>
            </w:r>
          </w:p>
        </w:tc>
      </w:tr>
    </w:tbl>
    <w:p w:rsidR="002C6C52" w:rsidRDefault="002C6C52" w:rsidP="002C6C52">
      <w:pPr>
        <w:pStyle w:val="BodyText"/>
      </w:pPr>
    </w:p>
    <w:p w:rsidR="002C6C52" w:rsidRDefault="002C6C52" w:rsidP="002C6C52">
      <w:pPr>
        <w:pStyle w:val="BodyText"/>
      </w:pPr>
    </w:p>
    <w:p w:rsidR="002C6C52" w:rsidRDefault="002C6C52">
      <w:r>
        <w:br w:type="page"/>
      </w:r>
    </w:p>
    <w:p w:rsidR="002C6C52" w:rsidRPr="001E1F3A" w:rsidRDefault="002C6C52" w:rsidP="002C6C52">
      <w:pPr>
        <w:pStyle w:val="Heading1"/>
      </w:pPr>
      <w:bookmarkStart w:id="2" w:name="_Toc388454838"/>
      <w:r w:rsidRPr="001E1F3A">
        <w:lastRenderedPageBreak/>
        <w:t>Esošās situācijas apraksts</w:t>
      </w:r>
      <w:bookmarkEnd w:id="2"/>
    </w:p>
    <w:p w:rsidR="00951836" w:rsidRDefault="00624781" w:rsidP="00951836">
      <w:pPr>
        <w:pStyle w:val="BodyText"/>
      </w:pPr>
      <w:r w:rsidRPr="00624781">
        <w:t>Valsts i</w:t>
      </w:r>
      <w:r>
        <w:t>zglītības informācijas sistēma atbilstoši Izglītības likumā noteiktajam ir</w:t>
      </w:r>
      <w:r w:rsidRPr="00624781">
        <w:t xml:space="preserve"> datubāze, kurā apkopota informācija par izglītības iestādēm, licencētām un akreditētām izglītības programmām, izglītojamiem, pedagogiem, augstskolu un koledžu akadēmisko personālu, izglītības d</w:t>
      </w:r>
      <w:r>
        <w:t>okumentiem un valsts statistiku. VIIS uzturēšanu un aktualizāciju nodrošina Izglītības un zinātnes ministrija.</w:t>
      </w:r>
    </w:p>
    <w:p w:rsidR="00946610" w:rsidRDefault="006C5CDF" w:rsidP="00946610">
      <w:pPr>
        <w:pStyle w:val="BodyText"/>
      </w:pPr>
      <w:r>
        <w:t>IZM</w:t>
      </w:r>
      <w:r w:rsidR="00946610">
        <w:t xml:space="preserve"> 2007.gadā uzsāka projekta „Valsts izglītības informācijas sistēma” īstenošanu ar mērķi izveidot vienotu izglītības informācijas sistēmu, kas pilnībā nomainītu iepriekšējo Latvijas izglītības </w:t>
      </w:r>
      <w:r w:rsidR="009B7F6A">
        <w:t>IS</w:t>
      </w:r>
      <w:r w:rsidR="00946610">
        <w:t xml:space="preserve"> un nodrošinātu izglītības sistēmu ar jaunām iespējām, nodrošinot valsts un iestāžu vajadzības pēc drošas, uzticamas un operatīvas informācijas, īstenojot valsts un pašvaldību funkcijas izglītības jomā, izglītības politikas veidošanai un realizētās politikas un attīstības stratēģiju novērtēšanai.</w:t>
      </w:r>
      <w:r w:rsidR="00946610">
        <w:rPr>
          <w:rStyle w:val="FootnoteReference"/>
        </w:rPr>
        <w:footnoteReference w:id="1"/>
      </w:r>
    </w:p>
    <w:p w:rsidR="00946610" w:rsidRDefault="00946610" w:rsidP="00946610">
      <w:pPr>
        <w:pStyle w:val="BodyText"/>
      </w:pPr>
      <w:r>
        <w:t>Ar 2009.gada augustu Latvijas izglītības iestādes uzsāka darbu ar VIIS</w:t>
      </w:r>
      <w:r w:rsidR="00826DC8">
        <w:t xml:space="preserve">, tajā ievadot </w:t>
      </w:r>
      <w:r>
        <w:t>informācij</w:t>
      </w:r>
      <w:r w:rsidR="00826DC8">
        <w:t>u</w:t>
      </w:r>
      <w:r>
        <w:t xml:space="preserve"> par izglītības iestādēm, izglītojamiem, pedagogiem, </w:t>
      </w:r>
      <w:r w:rsidR="00826DC8">
        <w:t xml:space="preserve">iesniedzot </w:t>
      </w:r>
      <w:r>
        <w:t>valsts statistikas pārskat</w:t>
      </w:r>
      <w:r w:rsidR="00826DC8">
        <w:t>us</w:t>
      </w:r>
      <w:r>
        <w:t xml:space="preserve"> par vispārizglītojošām dienas un vakara skolām, kā arī </w:t>
      </w:r>
      <w:r w:rsidR="00826DC8">
        <w:t>aizpildot</w:t>
      </w:r>
      <w:r>
        <w:t xml:space="preserve"> pedagogu tarifikācijas. VIIS tiesiskais pamats tiek regulēts Izglītības likuma 1.panta 26.1 punktā, kurš nosaka, ka VIIS ir datubāze, kurā apkopota informācija par izglītības iestādēm, licencētām un akreditētām izglītības programmām, izglītojamiem, pedagogiem, augstskolu un koledžu akadēmisko personālu, izglītības dokumentiem un valsts statistiku. 2010.gada 1.septembrī stājās spēkā 2010.gada 17.augusta Ministru kabineta</w:t>
      </w:r>
      <w:r w:rsidR="005E6CB4">
        <w:t xml:space="preserve"> </w:t>
      </w:r>
      <w:r>
        <w:t xml:space="preserve">noteikumi </w:t>
      </w:r>
      <w:r w:rsidR="00826DC8">
        <w:t>N</w:t>
      </w:r>
      <w:r>
        <w:t>r.788 „Valsts izglītības informācijas sistēmas saturs, uzturēšanas un aktualizācijas kārtība”</w:t>
      </w:r>
      <w:r w:rsidR="005E6CB4">
        <w:t xml:space="preserve">, kas </w:t>
      </w:r>
      <w:r>
        <w:t>nosaka iesaistīto iestāžu (</w:t>
      </w:r>
      <w:r w:rsidR="005E6CB4">
        <w:t>IZM</w:t>
      </w:r>
      <w:r>
        <w:t xml:space="preserve">, </w:t>
      </w:r>
      <w:r w:rsidR="005E6CB4">
        <w:t>IKVD</w:t>
      </w:r>
      <w:r>
        <w:t>, pašvaldību un izglītības iestāžu) kompetenci sistēmas tehniskajā uzturēšanā un sistēmas satura uzturēšanā – sistēmas datu ievadīšanā, aktualizēšanā un saglabāšanā, nosaka termiņus datu aktualizēšanai un ievadāmās informācijas apjomu sistēmā.</w:t>
      </w:r>
    </w:p>
    <w:p w:rsidR="00946610" w:rsidRDefault="00946610" w:rsidP="00946610">
      <w:pPr>
        <w:pStyle w:val="BodyText"/>
      </w:pPr>
      <w:r>
        <w:t>Sistēmā ievadītā, radītā, iegūtā, uzkrātā un apstrādātā informācija tiek izmantota valsts un pašvaldību funkciju izglītības jomā īstenošanai, piemēram, funkcijām, kas noteiktas Izglītības likuma 14., 15. un 17.pantā – izstrādāt politikas plānošanas dokumentu un normatīvo aktu projektus izglītības jomā, nodrošināt obligāto izglītības vecumu sasniegušo bērnu uzskaiti, mācību un audzināšanas procesa kvalitātes pilnveides pasākumu izstrāde un īstenošana, pašvaldību izglītības iestāžu dibināšanas, reorganizācijas un slēgšanas saskaņošana</w:t>
      </w:r>
      <w:r w:rsidR="005E6CB4">
        <w:t xml:space="preserve"> un citas</w:t>
      </w:r>
      <w:r>
        <w:t xml:space="preserve"> funkcijas.</w:t>
      </w:r>
    </w:p>
    <w:p w:rsidR="00946610" w:rsidRDefault="00946610" w:rsidP="00946610">
      <w:pPr>
        <w:pStyle w:val="BodyText"/>
      </w:pPr>
      <w:r>
        <w:t>2009.gada jūlijā tika uzsākta VIIS 2.kārtas attīstības projekta realizācija ar mērķi</w:t>
      </w:r>
      <w:r w:rsidR="00826DC8">
        <w:t xml:space="preserve"> attīstīt</w:t>
      </w:r>
      <w:r>
        <w:t xml:space="preserve"> VIIS</w:t>
      </w:r>
      <w:r w:rsidRPr="00D5760D">
        <w:t xml:space="preserve"> funkcionalitāti, nodrošināt ērtu elektronisko vidi ar izglītības procesu saistītās informācijas reģistrēšanai, apstrādei, izgūšanai un apmaiņai ar citām sistēmām.</w:t>
      </w:r>
    </w:p>
    <w:p w:rsidR="000A1DFE" w:rsidRDefault="00D52972" w:rsidP="00621EDE">
      <w:pPr>
        <w:pStyle w:val="ListNumber"/>
        <w:numPr>
          <w:ilvl w:val="0"/>
          <w:numId w:val="0"/>
        </w:numPr>
      </w:pPr>
      <w:r w:rsidRPr="00D52972">
        <w:t>Aizsākto reformu īstenošana izglītības resorā tieši ietekmē un izvirza ne</w:t>
      </w:r>
      <w:r>
        <w:t xml:space="preserve">pieciešamību veikt </w:t>
      </w:r>
      <w:r w:rsidR="00826DC8">
        <w:t xml:space="preserve">turpmākus </w:t>
      </w:r>
      <w:r>
        <w:t>pielāgojumus VIIS</w:t>
      </w:r>
      <w:r w:rsidRPr="00D52972">
        <w:t xml:space="preserve">, </w:t>
      </w:r>
      <w:r>
        <w:t xml:space="preserve">tādejādi nodrošinot </w:t>
      </w:r>
      <w:r w:rsidRPr="00D52972">
        <w:t>informatīvo</w:t>
      </w:r>
      <w:r>
        <w:t xml:space="preserve"> un procesuālo</w:t>
      </w:r>
      <w:r w:rsidRPr="00D52972">
        <w:t xml:space="preserve"> atbalstu aizsākto pārmaiņu īstenošanai.</w:t>
      </w:r>
    </w:p>
    <w:p w:rsidR="00946610" w:rsidRPr="00946610" w:rsidRDefault="00946610" w:rsidP="00946610">
      <w:pPr>
        <w:pStyle w:val="Heading2"/>
      </w:pPr>
      <w:bookmarkStart w:id="3" w:name="_Ref378826501"/>
      <w:bookmarkStart w:id="4" w:name="_Toc388454839"/>
      <w:r w:rsidRPr="00946610">
        <w:t>Esošie procesi</w:t>
      </w:r>
      <w:bookmarkEnd w:id="3"/>
      <w:bookmarkEnd w:id="4"/>
    </w:p>
    <w:p w:rsidR="00946610" w:rsidRDefault="00946610" w:rsidP="00946610">
      <w:pPr>
        <w:pStyle w:val="BodyText"/>
      </w:pPr>
      <w:r>
        <w:t xml:space="preserve">Viens no VIIS izstrādes un darbības mērķiem ir sniegt atbalstu izglītības procesu īstenošanā, kā arī nodrošināt vienotu un </w:t>
      </w:r>
      <w:r w:rsidRPr="00CC3A6F">
        <w:t>ērtu elektronisko vidi ar izglītības procesu saistītās informācijas reģistrēšanai, apstrādei, izgūšanai un apmaiņai ar citām sistēmām.</w:t>
      </w:r>
    </w:p>
    <w:p w:rsidR="00946610" w:rsidRDefault="0033734E" w:rsidP="007B0E39">
      <w:pPr>
        <w:pStyle w:val="BodyText"/>
      </w:pPr>
      <w:r>
        <w:t>Atbilstoši Izglītības likumam</w:t>
      </w:r>
      <w:r w:rsidR="005E379E">
        <w:rPr>
          <w:rStyle w:val="FootnoteReference"/>
        </w:rPr>
        <w:footnoteReference w:id="2"/>
      </w:r>
      <w:r>
        <w:t xml:space="preserve"> tiek izšķirtas </w:t>
      </w:r>
      <w:r w:rsidR="005E379E">
        <w:t>vairākas izglītības pakāpes, izglītības veidi, kā arī izglītības programmu veidi un programmu īpašie veidi.</w:t>
      </w:r>
    </w:p>
    <w:p w:rsidR="007B0E39" w:rsidRDefault="005E379E" w:rsidP="007B0E39">
      <w:pPr>
        <w:pStyle w:val="BodyText"/>
      </w:pPr>
      <w:r>
        <w:t xml:space="preserve">Esošā VIIS funkcionalitāte </w:t>
      </w:r>
      <w:r w:rsidRPr="007B0E39">
        <w:t>aptver vairākas izglītības pakāpes, izglītības veidus un izglītības programmu veidus</w:t>
      </w:r>
      <w:r>
        <w:t>, sniedzot atbalstu ar izglītības nodrošināšanu saistīto procesu atbalstam (skatīt tabulu).</w:t>
      </w:r>
      <w:r w:rsidR="00C34322">
        <w:t xml:space="preserve"> Iekrāsotās tabulas ailes norāda tās izglītības pakāpes un veidus, kas ietverti esošajā VIIS funkcionalitātē.</w:t>
      </w:r>
    </w:p>
    <w:p w:rsidR="007655D9" w:rsidRDefault="007655D9" w:rsidP="007B0E39">
      <w:pPr>
        <w:pStyle w:val="BodyText"/>
      </w:pPr>
    </w:p>
    <w:p w:rsidR="00CD486F" w:rsidRDefault="00CD486F" w:rsidP="007B0E39">
      <w:pPr>
        <w:pStyle w:val="BodyText"/>
      </w:pPr>
    </w:p>
    <w:p w:rsidR="007655D9" w:rsidRPr="00960B98" w:rsidRDefault="00995AC5">
      <w:pPr>
        <w:pStyle w:val="Caption"/>
        <w:jc w:val="right"/>
        <w:rPr>
          <w:b w:val="0"/>
        </w:rPr>
      </w:pPr>
      <w:bookmarkStart w:id="5" w:name="_Ref222919206"/>
      <w:bookmarkStart w:id="6" w:name="_Ref243379261"/>
      <w:r>
        <w:lastRenderedPageBreak/>
        <w:t xml:space="preserve">Tabula </w:t>
      </w:r>
      <w:r w:rsidR="002B7ACB">
        <w:fldChar w:fldCharType="begin"/>
      </w:r>
      <w:r w:rsidR="006865B2">
        <w:instrText xml:space="preserve"> SEQ Tabula \* ARABIC </w:instrText>
      </w:r>
      <w:r w:rsidR="002B7ACB">
        <w:fldChar w:fldCharType="separate"/>
      </w:r>
      <w:r w:rsidR="00520315">
        <w:rPr>
          <w:noProof/>
        </w:rPr>
        <w:t>2</w:t>
      </w:r>
      <w:r w:rsidR="002B7ACB">
        <w:rPr>
          <w:noProof/>
        </w:rPr>
        <w:fldChar w:fldCharType="end"/>
      </w:r>
      <w:r>
        <w:t>. Izglītības pakāpes un veidi</w:t>
      </w:r>
      <w:bookmarkEnd w:id="5"/>
      <w:bookmarkEnd w:id="6"/>
    </w:p>
    <w:tbl>
      <w:tblPr>
        <w:tblW w:w="5000" w:type="pct"/>
        <w:tblBorders>
          <w:top w:val="single" w:sz="2" w:space="0" w:color="808080"/>
          <w:bottom w:val="single" w:sz="2" w:space="0" w:color="808080"/>
          <w:insideH w:val="single" w:sz="2" w:space="0" w:color="808080"/>
        </w:tblBorders>
        <w:tblLook w:val="01E0" w:firstRow="1" w:lastRow="1" w:firstColumn="1" w:lastColumn="1" w:noHBand="0" w:noVBand="0"/>
      </w:tblPr>
      <w:tblGrid>
        <w:gridCol w:w="1946"/>
        <w:gridCol w:w="1808"/>
        <w:gridCol w:w="1895"/>
        <w:gridCol w:w="2182"/>
        <w:gridCol w:w="1654"/>
      </w:tblGrid>
      <w:tr w:rsidR="007B0E39" w:rsidRPr="005E379E" w:rsidTr="005E379E">
        <w:trPr>
          <w:tblHeader/>
        </w:trPr>
        <w:tc>
          <w:tcPr>
            <w:tcW w:w="1026" w:type="pct"/>
            <w:shd w:val="clear" w:color="auto" w:fill="BFBFBF" w:themeFill="background1" w:themeFillShade="BF"/>
            <w:vAlign w:val="center"/>
          </w:tcPr>
          <w:p w:rsidR="007B0E39" w:rsidRPr="005E379E" w:rsidRDefault="007B0E39" w:rsidP="005E379E">
            <w:pPr>
              <w:pStyle w:val="TableText"/>
              <w:jc w:val="center"/>
              <w:rPr>
                <w:b/>
                <w:lang w:val="lv-LV"/>
              </w:rPr>
            </w:pPr>
            <w:r w:rsidRPr="005E379E">
              <w:rPr>
                <w:b/>
                <w:lang w:val="lv-LV"/>
              </w:rPr>
              <w:t>Izglītības pakāpes</w:t>
            </w:r>
          </w:p>
        </w:tc>
        <w:tc>
          <w:tcPr>
            <w:tcW w:w="953" w:type="pct"/>
            <w:shd w:val="clear" w:color="auto" w:fill="BFBFBF" w:themeFill="background1" w:themeFillShade="BF"/>
            <w:vAlign w:val="center"/>
          </w:tcPr>
          <w:p w:rsidR="007B0E39" w:rsidRPr="005E379E" w:rsidRDefault="007B0E39" w:rsidP="005E379E">
            <w:pPr>
              <w:pStyle w:val="TableText"/>
              <w:jc w:val="center"/>
              <w:rPr>
                <w:b/>
                <w:lang w:val="lv-LV"/>
              </w:rPr>
            </w:pPr>
            <w:r w:rsidRPr="005E379E">
              <w:rPr>
                <w:b/>
                <w:lang w:val="lv-LV"/>
              </w:rPr>
              <w:t>Izglītības veidi</w:t>
            </w:r>
          </w:p>
        </w:tc>
        <w:tc>
          <w:tcPr>
            <w:tcW w:w="999" w:type="pct"/>
            <w:shd w:val="clear" w:color="auto" w:fill="BFBFBF" w:themeFill="background1" w:themeFillShade="BF"/>
            <w:vAlign w:val="center"/>
          </w:tcPr>
          <w:p w:rsidR="007B0E39" w:rsidRPr="005E379E" w:rsidRDefault="007B0E39" w:rsidP="005E379E">
            <w:pPr>
              <w:pStyle w:val="TableText"/>
              <w:jc w:val="center"/>
              <w:rPr>
                <w:b/>
                <w:lang w:val="lv-LV"/>
              </w:rPr>
            </w:pPr>
            <w:r w:rsidRPr="005E379E">
              <w:rPr>
                <w:b/>
                <w:lang w:val="lv-LV"/>
              </w:rPr>
              <w:t>Izglītības programmu veidi</w:t>
            </w:r>
          </w:p>
        </w:tc>
        <w:tc>
          <w:tcPr>
            <w:tcW w:w="1150" w:type="pct"/>
            <w:shd w:val="clear" w:color="auto" w:fill="BFBFBF" w:themeFill="background1" w:themeFillShade="BF"/>
            <w:vAlign w:val="center"/>
          </w:tcPr>
          <w:p w:rsidR="007B0E39" w:rsidRPr="005E379E" w:rsidRDefault="007B0E39" w:rsidP="005E379E">
            <w:pPr>
              <w:pStyle w:val="TableText"/>
              <w:jc w:val="center"/>
              <w:rPr>
                <w:b/>
                <w:lang w:val="lv-LV"/>
              </w:rPr>
            </w:pPr>
            <w:r w:rsidRPr="005E379E">
              <w:rPr>
                <w:b/>
                <w:lang w:val="lv-LV"/>
              </w:rPr>
              <w:t>Izglītības programmu īpašie veidi</w:t>
            </w:r>
          </w:p>
        </w:tc>
        <w:tc>
          <w:tcPr>
            <w:tcW w:w="872" w:type="pct"/>
            <w:shd w:val="clear" w:color="auto" w:fill="BFBFBF" w:themeFill="background1" w:themeFillShade="BF"/>
            <w:vAlign w:val="center"/>
          </w:tcPr>
          <w:p w:rsidR="007B0E39" w:rsidRPr="005E379E" w:rsidRDefault="007B0E39" w:rsidP="005E379E">
            <w:pPr>
              <w:pStyle w:val="TableText"/>
              <w:jc w:val="center"/>
              <w:rPr>
                <w:b/>
                <w:lang w:val="lv-LV"/>
              </w:rPr>
            </w:pPr>
            <w:r w:rsidRPr="005E379E">
              <w:rPr>
                <w:b/>
                <w:lang w:val="lv-LV"/>
              </w:rPr>
              <w:t>Izglītības iestādes dibinātājs</w:t>
            </w:r>
          </w:p>
        </w:tc>
      </w:tr>
      <w:tr w:rsidR="007B0E39" w:rsidRPr="005E379E" w:rsidTr="005E379E">
        <w:tc>
          <w:tcPr>
            <w:tcW w:w="1026" w:type="pct"/>
            <w:shd w:val="clear" w:color="auto" w:fill="auto"/>
          </w:tcPr>
          <w:p w:rsidR="007B0E39" w:rsidRPr="005E379E" w:rsidRDefault="007B0E39" w:rsidP="0033734E">
            <w:pPr>
              <w:pStyle w:val="TableText"/>
              <w:rPr>
                <w:lang w:val="lv-LV"/>
              </w:rPr>
            </w:pPr>
            <w:r w:rsidRPr="005E379E">
              <w:rPr>
                <w:lang w:val="lv-LV"/>
              </w:rPr>
              <w:t>pirmsskolas izglītība</w:t>
            </w:r>
          </w:p>
        </w:tc>
        <w:tc>
          <w:tcPr>
            <w:tcW w:w="953" w:type="pct"/>
            <w:shd w:val="clear" w:color="auto" w:fill="F2F2F2" w:themeFill="background1" w:themeFillShade="F2"/>
          </w:tcPr>
          <w:p w:rsidR="007B0E39" w:rsidRPr="005E379E" w:rsidRDefault="007B0E39" w:rsidP="0033734E">
            <w:pPr>
              <w:pStyle w:val="TableText"/>
              <w:rPr>
                <w:b/>
                <w:lang w:val="lv-LV"/>
              </w:rPr>
            </w:pPr>
            <w:r w:rsidRPr="005E379E">
              <w:rPr>
                <w:b/>
                <w:lang w:val="lv-LV"/>
              </w:rPr>
              <w:t>vispārējā izglītība</w:t>
            </w:r>
          </w:p>
        </w:tc>
        <w:tc>
          <w:tcPr>
            <w:tcW w:w="999" w:type="pct"/>
            <w:shd w:val="clear" w:color="auto" w:fill="F2F2F2" w:themeFill="background1" w:themeFillShade="F2"/>
          </w:tcPr>
          <w:p w:rsidR="007B0E39" w:rsidRPr="005E379E" w:rsidRDefault="007B0E39" w:rsidP="0033734E">
            <w:pPr>
              <w:pStyle w:val="TableText"/>
              <w:rPr>
                <w:b/>
                <w:lang w:val="lv-LV"/>
              </w:rPr>
            </w:pPr>
            <w:r w:rsidRPr="005E379E">
              <w:rPr>
                <w:b/>
                <w:lang w:val="lv-LV"/>
              </w:rPr>
              <w:t>vispārējās izglītības programmas</w:t>
            </w:r>
          </w:p>
        </w:tc>
        <w:tc>
          <w:tcPr>
            <w:tcW w:w="1150" w:type="pct"/>
            <w:shd w:val="clear" w:color="auto" w:fill="F2F2F2" w:themeFill="background1" w:themeFillShade="F2"/>
          </w:tcPr>
          <w:p w:rsidR="007B0E39" w:rsidRPr="005E379E" w:rsidRDefault="007B0E39" w:rsidP="0033734E">
            <w:pPr>
              <w:pStyle w:val="TableText"/>
              <w:rPr>
                <w:b/>
                <w:lang w:val="lv-LV"/>
              </w:rPr>
            </w:pPr>
            <w:r w:rsidRPr="005E379E">
              <w:rPr>
                <w:b/>
                <w:lang w:val="lv-LV"/>
              </w:rPr>
              <w:t>mazākumtautību izglītības programmas</w:t>
            </w:r>
          </w:p>
        </w:tc>
        <w:tc>
          <w:tcPr>
            <w:tcW w:w="872" w:type="pct"/>
            <w:shd w:val="clear" w:color="auto" w:fill="F2F2F2" w:themeFill="background1" w:themeFillShade="F2"/>
          </w:tcPr>
          <w:p w:rsidR="007B0E39" w:rsidRPr="005E379E" w:rsidRDefault="007B0E39" w:rsidP="0033734E">
            <w:pPr>
              <w:pStyle w:val="TableText"/>
              <w:rPr>
                <w:b/>
                <w:lang w:val="lv-LV"/>
              </w:rPr>
            </w:pPr>
            <w:r w:rsidRPr="005E379E">
              <w:rPr>
                <w:b/>
                <w:lang w:val="lv-LV"/>
              </w:rPr>
              <w:t>valsts</w:t>
            </w:r>
          </w:p>
        </w:tc>
      </w:tr>
      <w:tr w:rsidR="007B0E39" w:rsidRPr="005E379E" w:rsidTr="005E379E">
        <w:tc>
          <w:tcPr>
            <w:tcW w:w="1026" w:type="pct"/>
            <w:shd w:val="clear" w:color="auto" w:fill="F2F2F2" w:themeFill="background1" w:themeFillShade="F2"/>
          </w:tcPr>
          <w:p w:rsidR="007B0E39" w:rsidRPr="005E379E" w:rsidRDefault="007B0E39" w:rsidP="0033734E">
            <w:pPr>
              <w:pStyle w:val="TableText"/>
              <w:rPr>
                <w:b/>
                <w:lang w:val="lv-LV"/>
              </w:rPr>
            </w:pPr>
            <w:r w:rsidRPr="005E379E">
              <w:rPr>
                <w:b/>
                <w:lang w:val="lv-LV"/>
              </w:rPr>
              <w:t>pamatizglītība</w:t>
            </w:r>
          </w:p>
        </w:tc>
        <w:tc>
          <w:tcPr>
            <w:tcW w:w="953" w:type="pct"/>
            <w:shd w:val="clear" w:color="auto" w:fill="F2F2F2" w:themeFill="background1" w:themeFillShade="F2"/>
          </w:tcPr>
          <w:p w:rsidR="007B0E39" w:rsidRPr="005E379E" w:rsidRDefault="007B0E39" w:rsidP="0033734E">
            <w:pPr>
              <w:pStyle w:val="TableText"/>
              <w:rPr>
                <w:b/>
                <w:lang w:val="lv-LV"/>
              </w:rPr>
            </w:pPr>
            <w:r w:rsidRPr="005E379E">
              <w:rPr>
                <w:b/>
                <w:lang w:val="lv-LV"/>
              </w:rPr>
              <w:t>profesionālā izglītība</w:t>
            </w:r>
          </w:p>
        </w:tc>
        <w:tc>
          <w:tcPr>
            <w:tcW w:w="999" w:type="pct"/>
            <w:shd w:val="clear" w:color="auto" w:fill="F2F2F2" w:themeFill="background1" w:themeFillShade="F2"/>
          </w:tcPr>
          <w:p w:rsidR="007B0E39" w:rsidRPr="005E379E" w:rsidRDefault="007B0E39" w:rsidP="0033734E">
            <w:pPr>
              <w:pStyle w:val="TableText"/>
              <w:rPr>
                <w:b/>
                <w:lang w:val="lv-LV"/>
              </w:rPr>
            </w:pPr>
            <w:r w:rsidRPr="005E379E">
              <w:rPr>
                <w:b/>
                <w:lang w:val="lv-LV"/>
              </w:rPr>
              <w:t>profesionālās izglītības programmas</w:t>
            </w:r>
          </w:p>
        </w:tc>
        <w:tc>
          <w:tcPr>
            <w:tcW w:w="1150" w:type="pct"/>
            <w:shd w:val="clear" w:color="auto" w:fill="F2F2F2" w:themeFill="background1" w:themeFillShade="F2"/>
          </w:tcPr>
          <w:p w:rsidR="007B0E39" w:rsidRPr="005E379E" w:rsidRDefault="007B0E39" w:rsidP="0033734E">
            <w:pPr>
              <w:pStyle w:val="TableText"/>
              <w:rPr>
                <w:b/>
                <w:lang w:val="lv-LV"/>
              </w:rPr>
            </w:pPr>
            <w:r w:rsidRPr="005E379E">
              <w:rPr>
                <w:b/>
                <w:lang w:val="lv-LV"/>
              </w:rPr>
              <w:t>speciālās izglītības programmas</w:t>
            </w:r>
          </w:p>
        </w:tc>
        <w:tc>
          <w:tcPr>
            <w:tcW w:w="872" w:type="pct"/>
            <w:shd w:val="clear" w:color="auto" w:fill="F2F2F2" w:themeFill="background1" w:themeFillShade="F2"/>
          </w:tcPr>
          <w:p w:rsidR="007B0E39" w:rsidRPr="005E379E" w:rsidRDefault="007B0E39" w:rsidP="0033734E">
            <w:pPr>
              <w:pStyle w:val="TableText"/>
              <w:rPr>
                <w:b/>
                <w:lang w:val="lv-LV"/>
              </w:rPr>
            </w:pPr>
            <w:r w:rsidRPr="005E379E">
              <w:rPr>
                <w:b/>
                <w:lang w:val="lv-LV"/>
              </w:rPr>
              <w:t>pašvaldība</w:t>
            </w:r>
          </w:p>
        </w:tc>
      </w:tr>
      <w:tr w:rsidR="007B0E39" w:rsidRPr="005E379E" w:rsidTr="005E379E">
        <w:tc>
          <w:tcPr>
            <w:tcW w:w="1026" w:type="pct"/>
            <w:shd w:val="clear" w:color="auto" w:fill="F2F2F2" w:themeFill="background1" w:themeFillShade="F2"/>
          </w:tcPr>
          <w:p w:rsidR="007B0E39" w:rsidRPr="005E379E" w:rsidRDefault="007B0E39" w:rsidP="0033734E">
            <w:pPr>
              <w:pStyle w:val="TableText"/>
              <w:rPr>
                <w:b/>
                <w:lang w:val="lv-LV"/>
              </w:rPr>
            </w:pPr>
            <w:r w:rsidRPr="005E379E">
              <w:rPr>
                <w:b/>
                <w:lang w:val="lv-LV"/>
              </w:rPr>
              <w:t>vidējā i</w:t>
            </w:r>
            <w:r w:rsidRPr="005E379E">
              <w:rPr>
                <w:b/>
                <w:shd w:val="clear" w:color="auto" w:fill="F2F2F2" w:themeFill="background1" w:themeFillShade="F2"/>
                <w:lang w:val="lv-LV"/>
              </w:rPr>
              <w:t>z</w:t>
            </w:r>
            <w:r w:rsidRPr="005E379E">
              <w:rPr>
                <w:b/>
                <w:lang w:val="lv-LV"/>
              </w:rPr>
              <w:t>glītība</w:t>
            </w:r>
          </w:p>
        </w:tc>
        <w:tc>
          <w:tcPr>
            <w:tcW w:w="953" w:type="pct"/>
            <w:shd w:val="clear" w:color="auto" w:fill="auto"/>
          </w:tcPr>
          <w:p w:rsidR="007B0E39" w:rsidRPr="005E379E" w:rsidRDefault="007B0E39" w:rsidP="0033734E">
            <w:pPr>
              <w:pStyle w:val="TableText"/>
              <w:rPr>
                <w:lang w:val="lv-LV"/>
              </w:rPr>
            </w:pPr>
            <w:r w:rsidRPr="005E379E">
              <w:rPr>
                <w:lang w:val="lv-LV"/>
              </w:rPr>
              <w:t>akadēmiskā izglītība</w:t>
            </w:r>
          </w:p>
        </w:tc>
        <w:tc>
          <w:tcPr>
            <w:tcW w:w="999" w:type="pct"/>
          </w:tcPr>
          <w:p w:rsidR="007B0E39" w:rsidRPr="005E379E" w:rsidRDefault="007B0E39" w:rsidP="0033734E">
            <w:pPr>
              <w:pStyle w:val="TableText"/>
              <w:rPr>
                <w:lang w:val="lv-LV"/>
              </w:rPr>
            </w:pPr>
            <w:r w:rsidRPr="005E379E">
              <w:rPr>
                <w:lang w:val="lv-LV"/>
              </w:rPr>
              <w:t>akadēmiskās izglītības programmas</w:t>
            </w:r>
          </w:p>
        </w:tc>
        <w:tc>
          <w:tcPr>
            <w:tcW w:w="1150" w:type="pct"/>
          </w:tcPr>
          <w:p w:rsidR="007B0E39" w:rsidRPr="005E379E" w:rsidRDefault="007B0E39" w:rsidP="0033734E">
            <w:pPr>
              <w:pStyle w:val="TableText"/>
              <w:rPr>
                <w:lang w:val="lv-LV"/>
              </w:rPr>
            </w:pPr>
            <w:r w:rsidRPr="005E379E">
              <w:rPr>
                <w:lang w:val="lv-LV"/>
              </w:rPr>
              <w:t>sociālās korekcijas izglītības programmas</w:t>
            </w:r>
          </w:p>
        </w:tc>
        <w:tc>
          <w:tcPr>
            <w:tcW w:w="872" w:type="pct"/>
            <w:shd w:val="clear" w:color="auto" w:fill="F2F2F2" w:themeFill="background1" w:themeFillShade="F2"/>
          </w:tcPr>
          <w:p w:rsidR="007B0E39" w:rsidRPr="005E379E" w:rsidRDefault="007B0E39" w:rsidP="0033734E">
            <w:pPr>
              <w:pStyle w:val="TableText"/>
              <w:rPr>
                <w:b/>
                <w:lang w:val="lv-LV"/>
              </w:rPr>
            </w:pPr>
            <w:r w:rsidRPr="005E379E">
              <w:rPr>
                <w:b/>
                <w:lang w:val="lv-LV"/>
              </w:rPr>
              <w:t>fiziska vai juridiska persona</w:t>
            </w:r>
          </w:p>
        </w:tc>
      </w:tr>
      <w:tr w:rsidR="007B0E39" w:rsidRPr="005E379E" w:rsidTr="0033734E">
        <w:tc>
          <w:tcPr>
            <w:tcW w:w="1026" w:type="pct"/>
            <w:shd w:val="clear" w:color="auto" w:fill="auto"/>
          </w:tcPr>
          <w:p w:rsidR="007B0E39" w:rsidRPr="005E379E" w:rsidRDefault="007B0E39" w:rsidP="0033734E">
            <w:pPr>
              <w:pStyle w:val="TableText"/>
              <w:rPr>
                <w:lang w:val="lv-LV"/>
              </w:rPr>
            </w:pPr>
            <w:r w:rsidRPr="005E379E">
              <w:rPr>
                <w:lang w:val="lv-LV"/>
              </w:rPr>
              <w:t>augstākā izglītība</w:t>
            </w:r>
          </w:p>
        </w:tc>
        <w:tc>
          <w:tcPr>
            <w:tcW w:w="953" w:type="pct"/>
            <w:shd w:val="clear" w:color="auto" w:fill="auto"/>
          </w:tcPr>
          <w:p w:rsidR="007B0E39" w:rsidRPr="005E379E" w:rsidRDefault="007B0E39" w:rsidP="0033734E">
            <w:pPr>
              <w:pStyle w:val="TableText"/>
              <w:rPr>
                <w:lang w:val="lv-LV"/>
              </w:rPr>
            </w:pPr>
          </w:p>
        </w:tc>
        <w:tc>
          <w:tcPr>
            <w:tcW w:w="999" w:type="pct"/>
          </w:tcPr>
          <w:p w:rsidR="007B0E39" w:rsidRPr="005E379E" w:rsidRDefault="007B0E39" w:rsidP="0033734E">
            <w:pPr>
              <w:pStyle w:val="TableText"/>
              <w:rPr>
                <w:lang w:val="lv-LV"/>
              </w:rPr>
            </w:pPr>
            <w:r w:rsidRPr="005E379E">
              <w:rPr>
                <w:lang w:val="lv-LV"/>
              </w:rPr>
              <w:t>tālākizglītības programmas</w:t>
            </w:r>
          </w:p>
        </w:tc>
        <w:tc>
          <w:tcPr>
            <w:tcW w:w="1150" w:type="pct"/>
          </w:tcPr>
          <w:p w:rsidR="007B0E39" w:rsidRPr="005E379E" w:rsidRDefault="007B0E39" w:rsidP="0033734E">
            <w:pPr>
              <w:pStyle w:val="TableText"/>
              <w:rPr>
                <w:lang w:val="lv-LV"/>
              </w:rPr>
            </w:pPr>
            <w:r w:rsidRPr="005E379E">
              <w:rPr>
                <w:lang w:val="lv-LV"/>
              </w:rPr>
              <w:t>pieaugušo izglītības programmas</w:t>
            </w:r>
          </w:p>
        </w:tc>
        <w:tc>
          <w:tcPr>
            <w:tcW w:w="872" w:type="pct"/>
          </w:tcPr>
          <w:p w:rsidR="007B0E39" w:rsidRPr="005E379E" w:rsidRDefault="007B0E39" w:rsidP="0033734E">
            <w:pPr>
              <w:pStyle w:val="TableText"/>
              <w:rPr>
                <w:lang w:val="lv-LV"/>
              </w:rPr>
            </w:pPr>
          </w:p>
        </w:tc>
      </w:tr>
      <w:tr w:rsidR="007B0E39" w:rsidRPr="005E379E" w:rsidTr="005E379E">
        <w:tc>
          <w:tcPr>
            <w:tcW w:w="1026" w:type="pct"/>
            <w:shd w:val="clear" w:color="auto" w:fill="auto"/>
          </w:tcPr>
          <w:p w:rsidR="007B0E39" w:rsidRPr="005E379E" w:rsidRDefault="007B0E39" w:rsidP="0033734E">
            <w:pPr>
              <w:pStyle w:val="TableText"/>
              <w:rPr>
                <w:lang w:val="lv-LV"/>
              </w:rPr>
            </w:pPr>
          </w:p>
        </w:tc>
        <w:tc>
          <w:tcPr>
            <w:tcW w:w="953" w:type="pct"/>
            <w:shd w:val="clear" w:color="auto" w:fill="auto"/>
          </w:tcPr>
          <w:p w:rsidR="007B0E39" w:rsidRPr="005E379E" w:rsidRDefault="007B0E39" w:rsidP="0033734E">
            <w:pPr>
              <w:pStyle w:val="TableText"/>
              <w:rPr>
                <w:lang w:val="lv-LV"/>
              </w:rPr>
            </w:pPr>
          </w:p>
        </w:tc>
        <w:tc>
          <w:tcPr>
            <w:tcW w:w="999" w:type="pct"/>
          </w:tcPr>
          <w:p w:rsidR="007B0E39" w:rsidRPr="005E379E" w:rsidRDefault="007B0E39" w:rsidP="0033734E">
            <w:pPr>
              <w:pStyle w:val="TableText"/>
              <w:rPr>
                <w:lang w:val="lv-LV"/>
              </w:rPr>
            </w:pPr>
            <w:r w:rsidRPr="005E379E">
              <w:rPr>
                <w:lang w:val="lv-LV"/>
              </w:rPr>
              <w:t>interešu izglītības programmas</w:t>
            </w:r>
          </w:p>
        </w:tc>
        <w:tc>
          <w:tcPr>
            <w:tcW w:w="1150" w:type="pct"/>
            <w:shd w:val="clear" w:color="auto" w:fill="F2F2F2" w:themeFill="background1" w:themeFillShade="F2"/>
          </w:tcPr>
          <w:p w:rsidR="007B0E39" w:rsidRPr="005E379E" w:rsidRDefault="007B0E39" w:rsidP="0033734E">
            <w:pPr>
              <w:pStyle w:val="TableText"/>
              <w:rPr>
                <w:b/>
                <w:lang w:val="lv-LV"/>
              </w:rPr>
            </w:pPr>
            <w:r w:rsidRPr="005E379E">
              <w:rPr>
                <w:b/>
                <w:lang w:val="lv-LV"/>
              </w:rPr>
              <w:t>profesionālās ievirzes izglītības programmas</w:t>
            </w:r>
          </w:p>
        </w:tc>
        <w:tc>
          <w:tcPr>
            <w:tcW w:w="872" w:type="pct"/>
          </w:tcPr>
          <w:p w:rsidR="007B0E39" w:rsidRPr="005E379E" w:rsidRDefault="007B0E39" w:rsidP="0033734E">
            <w:pPr>
              <w:pStyle w:val="TableText"/>
              <w:rPr>
                <w:lang w:val="lv-LV"/>
              </w:rPr>
            </w:pPr>
          </w:p>
        </w:tc>
      </w:tr>
    </w:tbl>
    <w:p w:rsidR="007019B0" w:rsidRDefault="007019B0" w:rsidP="007B0E39">
      <w:pPr>
        <w:pStyle w:val="BodyText"/>
      </w:pPr>
      <w:r>
        <w:t>Esošā sistēma nodrošina vairāku ar izglītības sistēmas darbības nodrošināšanu saistīto</w:t>
      </w:r>
      <w:r w:rsidR="0094181C">
        <w:t xml:space="preserve"> procesu grupu atbalstu.</w:t>
      </w:r>
      <w:r w:rsidR="003F75C2">
        <w:t xml:space="preserve"> Turpinājumā sniegts galveno procesu raksturojums, kuru īstenošanu atbalsta esošā VIIS funkcionalitāte.</w:t>
      </w:r>
    </w:p>
    <w:p w:rsidR="007655D9" w:rsidRPr="00960B98" w:rsidRDefault="00777E33">
      <w:pPr>
        <w:pStyle w:val="Caption"/>
        <w:jc w:val="right"/>
        <w:rPr>
          <w:b w:val="0"/>
        </w:rPr>
      </w:pPr>
      <w:r>
        <w:t xml:space="preserve">Tabula </w:t>
      </w:r>
      <w:r w:rsidR="002B7ACB">
        <w:fldChar w:fldCharType="begin"/>
      </w:r>
      <w:r w:rsidR="006865B2">
        <w:instrText xml:space="preserve"> SEQ Tabula \* ARABIC </w:instrText>
      </w:r>
      <w:r w:rsidR="002B7ACB">
        <w:fldChar w:fldCharType="separate"/>
      </w:r>
      <w:r w:rsidR="00520315">
        <w:rPr>
          <w:noProof/>
        </w:rPr>
        <w:t>3</w:t>
      </w:r>
      <w:r w:rsidR="002B7ACB">
        <w:rPr>
          <w:noProof/>
        </w:rPr>
        <w:fldChar w:fldCharType="end"/>
      </w:r>
      <w:r>
        <w:t>. Esošo procesu raksturojums</w:t>
      </w:r>
    </w:p>
    <w:tbl>
      <w:tblPr>
        <w:tblStyle w:val="TableGridComplex"/>
        <w:tblW w:w="0" w:type="auto"/>
        <w:tblBorders>
          <w:top w:val="single" w:sz="8" w:space="0" w:color="auto"/>
          <w:bottom w:val="single" w:sz="8" w:space="0" w:color="auto"/>
          <w:insideH w:val="single" w:sz="8" w:space="0" w:color="auto"/>
        </w:tblBorders>
        <w:tblLook w:val="04A0" w:firstRow="1" w:lastRow="0" w:firstColumn="1" w:lastColumn="0" w:noHBand="0" w:noVBand="1"/>
      </w:tblPr>
      <w:tblGrid>
        <w:gridCol w:w="2092"/>
        <w:gridCol w:w="5195"/>
        <w:gridCol w:w="2096"/>
      </w:tblGrid>
      <w:tr w:rsidR="00DC6387" w:rsidRPr="007B0ED2" w:rsidTr="00976F4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092" w:type="dxa"/>
            <w:tcBorders>
              <w:top w:val="single" w:sz="8" w:space="0" w:color="auto"/>
              <w:bottom w:val="single" w:sz="8" w:space="0" w:color="auto"/>
            </w:tcBorders>
            <w:shd w:val="clear" w:color="auto" w:fill="BFBFBF" w:themeFill="background1" w:themeFillShade="BF"/>
            <w:vAlign w:val="center"/>
          </w:tcPr>
          <w:p w:rsidR="00DC6387" w:rsidRPr="00DC6387" w:rsidRDefault="00DC6387" w:rsidP="007F6251">
            <w:pPr>
              <w:pStyle w:val="TableText"/>
              <w:rPr>
                <w:rFonts w:ascii="Times New Roman" w:hAnsi="Times New Roman"/>
                <w:b w:val="0"/>
                <w:sz w:val="22"/>
                <w:szCs w:val="22"/>
                <w:lang w:val="lv-LV"/>
              </w:rPr>
            </w:pPr>
            <w:r w:rsidRPr="00DC6387">
              <w:rPr>
                <w:lang w:val="lv-LV"/>
              </w:rPr>
              <w:t>Procesa nosaukums</w:t>
            </w:r>
            <w:r>
              <w:rPr>
                <w:lang w:val="lv-LV"/>
              </w:rPr>
              <w:t xml:space="preserve"> un pārzinis</w:t>
            </w:r>
          </w:p>
        </w:tc>
        <w:tc>
          <w:tcPr>
            <w:tcW w:w="5195" w:type="dxa"/>
            <w:tcBorders>
              <w:top w:val="single" w:sz="8" w:space="0" w:color="auto"/>
              <w:bottom w:val="single" w:sz="8" w:space="0" w:color="auto"/>
            </w:tcBorders>
            <w:shd w:val="clear" w:color="auto" w:fill="BFBFBF" w:themeFill="background1" w:themeFillShade="BF"/>
            <w:vAlign w:val="center"/>
          </w:tcPr>
          <w:p w:rsidR="00DC6387" w:rsidRPr="00DC6387" w:rsidRDefault="00DC6387" w:rsidP="007F6251">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2"/>
                <w:szCs w:val="22"/>
                <w:lang w:val="lv-LV"/>
              </w:rPr>
            </w:pPr>
            <w:r w:rsidRPr="00DC6387">
              <w:rPr>
                <w:lang w:val="lv-LV"/>
              </w:rPr>
              <w:t xml:space="preserve">Procesa </w:t>
            </w:r>
            <w:r>
              <w:rPr>
                <w:lang w:val="lv-LV"/>
              </w:rPr>
              <w:t>mērķi un saturs</w:t>
            </w:r>
          </w:p>
        </w:tc>
        <w:tc>
          <w:tcPr>
            <w:tcW w:w="2096" w:type="dxa"/>
            <w:tcBorders>
              <w:top w:val="single" w:sz="8" w:space="0" w:color="auto"/>
              <w:bottom w:val="single" w:sz="8" w:space="0" w:color="auto"/>
            </w:tcBorders>
            <w:shd w:val="clear" w:color="auto" w:fill="BFBFBF" w:themeFill="background1" w:themeFillShade="BF"/>
            <w:vAlign w:val="center"/>
          </w:tcPr>
          <w:p w:rsidR="00DC6387" w:rsidRPr="00DC6387" w:rsidRDefault="00DC6387" w:rsidP="007F6251">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2"/>
                <w:szCs w:val="22"/>
                <w:lang w:val="lv-LV"/>
              </w:rPr>
            </w:pPr>
            <w:r w:rsidRPr="00DC6387">
              <w:rPr>
                <w:lang w:val="lv-LV"/>
              </w:rPr>
              <w:t>Procesa rezultāti</w:t>
            </w:r>
          </w:p>
        </w:tc>
      </w:tr>
      <w:tr w:rsidR="00DC6387" w:rsidRPr="007B0ED2" w:rsidTr="00976F4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Borders>
              <w:top w:val="single" w:sz="8" w:space="0" w:color="auto"/>
            </w:tcBorders>
          </w:tcPr>
          <w:p w:rsidR="00DC6387" w:rsidRDefault="00DC6387" w:rsidP="007F6251">
            <w:pPr>
              <w:pStyle w:val="TableText"/>
              <w:rPr>
                <w:lang w:val="lv-LV"/>
              </w:rPr>
            </w:pPr>
            <w:r w:rsidRPr="000B3720">
              <w:rPr>
                <w:lang w:val="lv-LV"/>
              </w:rPr>
              <w:t>Izglītības iestāžu un zinātnisko institūciju</w:t>
            </w:r>
            <w:r>
              <w:rPr>
                <w:lang w:val="lv-LV"/>
              </w:rPr>
              <w:t xml:space="preserve"> </w:t>
            </w:r>
            <w:r w:rsidR="003F75C2">
              <w:rPr>
                <w:lang w:val="lv-LV"/>
              </w:rPr>
              <w:t>reģistrēšana</w:t>
            </w:r>
          </w:p>
          <w:p w:rsidR="00DC6387" w:rsidRDefault="00DC6387" w:rsidP="007F6251">
            <w:pPr>
              <w:pStyle w:val="TableText"/>
              <w:rPr>
                <w:lang w:val="lv-LV"/>
              </w:rPr>
            </w:pPr>
          </w:p>
          <w:p w:rsidR="00DC6387" w:rsidRPr="007B0ED2" w:rsidRDefault="00DC6387" w:rsidP="007655D9">
            <w:pPr>
              <w:pStyle w:val="TableText"/>
              <w:rPr>
                <w:lang w:val="lv-LV"/>
              </w:rPr>
            </w:pPr>
            <w:r>
              <w:rPr>
                <w:lang w:val="lv-LV"/>
              </w:rPr>
              <w:t xml:space="preserve">Pārzinis: </w:t>
            </w:r>
            <w:r w:rsidR="007655D9">
              <w:rPr>
                <w:lang w:val="lv-LV"/>
              </w:rPr>
              <w:t>IKVD</w:t>
            </w:r>
          </w:p>
        </w:tc>
        <w:tc>
          <w:tcPr>
            <w:tcW w:w="5195" w:type="dxa"/>
            <w:tcBorders>
              <w:top w:val="single" w:sz="8" w:space="0" w:color="auto"/>
            </w:tcBorders>
          </w:tcPr>
          <w:p w:rsidR="00DC6387" w:rsidRDefault="00DC6387" w:rsidP="007F6251">
            <w:pPr>
              <w:pStyle w:val="TableText"/>
              <w:cnfStyle w:val="000000100000" w:firstRow="0" w:lastRow="0" w:firstColumn="0" w:lastColumn="0" w:oddVBand="0" w:evenVBand="0" w:oddHBand="1" w:evenHBand="0" w:firstRowFirstColumn="0" w:firstRowLastColumn="0" w:lastRowFirstColumn="0" w:lastRowLastColumn="0"/>
              <w:rPr>
                <w:lang w:val="lv-LV"/>
              </w:rPr>
            </w:pPr>
            <w:r w:rsidRPr="00DC6387">
              <w:rPr>
                <w:lang w:val="lv-LV"/>
              </w:rPr>
              <w:t>Izglītības iestāžu un zinā</w:t>
            </w:r>
            <w:r>
              <w:rPr>
                <w:lang w:val="lv-LV"/>
              </w:rPr>
              <w:t>tnisko institūciju reģistr</w:t>
            </w:r>
            <w:r w:rsidRPr="00DC6387">
              <w:rPr>
                <w:lang w:val="lv-LV"/>
              </w:rPr>
              <w:t xml:space="preserve">ā uztur izglītības iestāžu, to filiāļu un zinātnisko institūciju pamatdatus un izglītības veidam specifiskos datus, tai skaitā </w:t>
            </w:r>
            <w:r>
              <w:rPr>
                <w:lang w:val="lv-LV"/>
              </w:rPr>
              <w:t>iestādes programmu informāciju.</w:t>
            </w:r>
          </w:p>
          <w:p w:rsidR="00DC6387" w:rsidRPr="000B3720" w:rsidRDefault="00DC6387">
            <w:pPr>
              <w:pStyle w:val="TableText"/>
              <w:cnfStyle w:val="000000100000" w:firstRow="0" w:lastRow="0" w:firstColumn="0" w:lastColumn="0" w:oddVBand="0" w:evenVBand="0" w:oddHBand="1" w:evenHBand="0" w:firstRowFirstColumn="0" w:firstRowLastColumn="0" w:lastRowFirstColumn="0" w:lastRowLastColumn="0"/>
              <w:rPr>
                <w:rFonts w:cs="Times New Roman"/>
                <w:lang w:val="lv-LV"/>
              </w:rPr>
            </w:pPr>
            <w:r>
              <w:rPr>
                <w:lang w:val="lv-LV"/>
              </w:rPr>
              <w:t xml:space="preserve">Reģistrs </w:t>
            </w:r>
            <w:r w:rsidRPr="00DC6387">
              <w:rPr>
                <w:lang w:val="lv-LV"/>
              </w:rPr>
              <w:t xml:space="preserve">satur arī izglītības iestāžu dibinātāju </w:t>
            </w:r>
            <w:r>
              <w:rPr>
                <w:lang w:val="lv-LV"/>
              </w:rPr>
              <w:t xml:space="preserve">uzskaiti, kā </w:t>
            </w:r>
            <w:r w:rsidR="00826DC8">
              <w:rPr>
                <w:lang w:val="lv-LV"/>
              </w:rPr>
              <w:t>funkciju</w:t>
            </w:r>
            <w:r w:rsidR="00826DC8" w:rsidRPr="00DC6387">
              <w:rPr>
                <w:lang w:val="lv-LV"/>
              </w:rPr>
              <w:t xml:space="preserve"> </w:t>
            </w:r>
            <w:r w:rsidRPr="00DC6387">
              <w:rPr>
                <w:lang w:val="lv-LV"/>
              </w:rPr>
              <w:t>izglītības iestāžu reģistrēšanai</w:t>
            </w:r>
            <w:r w:rsidR="0015422D">
              <w:rPr>
                <w:lang w:val="lv-LV"/>
              </w:rPr>
              <w:t>.</w:t>
            </w:r>
          </w:p>
        </w:tc>
        <w:tc>
          <w:tcPr>
            <w:tcW w:w="2096" w:type="dxa"/>
            <w:tcBorders>
              <w:top w:val="single" w:sz="8" w:space="0" w:color="auto"/>
            </w:tcBorders>
          </w:tcPr>
          <w:p w:rsidR="00DC6387" w:rsidRPr="007B0ED2" w:rsidRDefault="003F75C2" w:rsidP="009B0BF3">
            <w:pPr>
              <w:pStyle w:val="TableText"/>
              <w:cnfStyle w:val="000000100000" w:firstRow="0" w:lastRow="0" w:firstColumn="0" w:lastColumn="0" w:oddVBand="0" w:evenVBand="0" w:oddHBand="1" w:evenHBand="0" w:firstRowFirstColumn="0" w:firstRowLastColumn="0" w:lastRowFirstColumn="0" w:lastRowLastColumn="0"/>
              <w:rPr>
                <w:lang w:val="lv-LV"/>
              </w:rPr>
            </w:pPr>
            <w:r>
              <w:rPr>
                <w:lang w:val="lv-LV"/>
              </w:rPr>
              <w:t>I</w:t>
            </w:r>
            <w:r w:rsidR="00DC6387" w:rsidRPr="00DC6387">
              <w:rPr>
                <w:lang w:val="lv-LV"/>
              </w:rPr>
              <w:t>zglītības iestāžu un zinātnisko institūciju</w:t>
            </w:r>
            <w:r w:rsidR="00DC6387">
              <w:rPr>
                <w:lang w:val="lv-LV"/>
              </w:rPr>
              <w:t xml:space="preserve"> reģistrs</w:t>
            </w:r>
          </w:p>
        </w:tc>
      </w:tr>
      <w:tr w:rsidR="0015422D" w:rsidRPr="007B0ED2" w:rsidTr="009B0BF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Pr>
          <w:p w:rsidR="0015422D" w:rsidRDefault="0015422D" w:rsidP="007F6251">
            <w:pPr>
              <w:pStyle w:val="TableText"/>
              <w:rPr>
                <w:lang w:val="lv-LV"/>
              </w:rPr>
            </w:pPr>
            <w:r w:rsidRPr="000B3720">
              <w:rPr>
                <w:lang w:val="lv-LV"/>
              </w:rPr>
              <w:t>Izglītības iestāžu personāla uzskaite</w:t>
            </w:r>
          </w:p>
          <w:p w:rsidR="0015422D" w:rsidRDefault="0015422D" w:rsidP="007F6251">
            <w:pPr>
              <w:pStyle w:val="TableText"/>
              <w:rPr>
                <w:lang w:val="lv-LV"/>
              </w:rPr>
            </w:pPr>
          </w:p>
          <w:p w:rsidR="0015422D" w:rsidRPr="000B3720" w:rsidRDefault="0015422D" w:rsidP="007F6251">
            <w:pPr>
              <w:pStyle w:val="TableText"/>
              <w:rPr>
                <w:lang w:val="lv-LV"/>
              </w:rPr>
            </w:pPr>
            <w:r>
              <w:rPr>
                <w:lang w:val="lv-LV"/>
              </w:rPr>
              <w:t>Pārzinis: izglītības iestādes</w:t>
            </w:r>
            <w:r w:rsidR="007655D9">
              <w:rPr>
                <w:lang w:val="lv-LV"/>
              </w:rPr>
              <w:t xml:space="preserve"> (IKVD – privātprakses pedagogi)</w:t>
            </w:r>
          </w:p>
        </w:tc>
        <w:tc>
          <w:tcPr>
            <w:tcW w:w="5195" w:type="dxa"/>
          </w:tcPr>
          <w:p w:rsidR="007655D9" w:rsidRPr="00DC6387" w:rsidRDefault="0015422D" w:rsidP="007655D9">
            <w:pPr>
              <w:pStyle w:val="TableText"/>
              <w:cnfStyle w:val="000000010000" w:firstRow="0" w:lastRow="0" w:firstColumn="0" w:lastColumn="0" w:oddVBand="0" w:evenVBand="0" w:oddHBand="0" w:evenHBand="1" w:firstRowFirstColumn="0" w:firstRowLastColumn="0" w:lastRowFirstColumn="0" w:lastRowLastColumn="0"/>
              <w:rPr>
                <w:lang w:val="lv-LV"/>
              </w:rPr>
            </w:pPr>
            <w:r w:rsidRPr="000B3720">
              <w:rPr>
                <w:lang w:val="lv-LV"/>
              </w:rPr>
              <w:t>Izglītības iestāžu un zinātnisko ins</w:t>
            </w:r>
            <w:r>
              <w:rPr>
                <w:lang w:val="lv-LV"/>
              </w:rPr>
              <w:t>titūciju personāla reģistr</w:t>
            </w:r>
            <w:r w:rsidRPr="000B3720">
              <w:rPr>
                <w:lang w:val="lv-LV"/>
              </w:rPr>
              <w:t>ā uztur pamatinformāciju un papildinformāciju par izglītības iestādes personālu – pedagogiem un tehnisko personālu, kā arī informāciju par personāla piederību izglītības iestādei vai iestādēm</w:t>
            </w:r>
            <w:r>
              <w:rPr>
                <w:lang w:val="lv-LV"/>
              </w:rPr>
              <w:t>.</w:t>
            </w:r>
          </w:p>
        </w:tc>
        <w:tc>
          <w:tcPr>
            <w:tcW w:w="2096" w:type="dxa"/>
          </w:tcPr>
          <w:p w:rsidR="0015422D" w:rsidRDefault="003F75C2" w:rsidP="009B0BF3">
            <w:pPr>
              <w:pStyle w:val="TableText"/>
              <w:cnfStyle w:val="000000010000" w:firstRow="0" w:lastRow="0" w:firstColumn="0" w:lastColumn="0" w:oddVBand="0" w:evenVBand="0" w:oddHBand="0" w:evenHBand="1" w:firstRowFirstColumn="0" w:firstRowLastColumn="0" w:lastRowFirstColumn="0" w:lastRowLastColumn="0"/>
              <w:rPr>
                <w:lang w:val="lv-LV"/>
              </w:rPr>
            </w:pPr>
            <w:r>
              <w:rPr>
                <w:lang w:val="lv-LV"/>
              </w:rPr>
              <w:t>I</w:t>
            </w:r>
            <w:r w:rsidR="0015422D" w:rsidRPr="000B3720">
              <w:rPr>
                <w:lang w:val="lv-LV"/>
              </w:rPr>
              <w:t>zglītības iestāžu un zinātnisko ins</w:t>
            </w:r>
            <w:r w:rsidR="0015422D">
              <w:rPr>
                <w:lang w:val="lv-LV"/>
              </w:rPr>
              <w:t>titūciju personāla reģistrs</w:t>
            </w:r>
          </w:p>
        </w:tc>
      </w:tr>
      <w:tr w:rsidR="0015422D" w:rsidRPr="007B0ED2" w:rsidTr="009B0BF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Pr>
          <w:p w:rsidR="0015422D" w:rsidRDefault="0015422D" w:rsidP="007F6251">
            <w:pPr>
              <w:pStyle w:val="TableText"/>
              <w:rPr>
                <w:lang w:val="lv-LV"/>
              </w:rPr>
            </w:pPr>
            <w:r w:rsidRPr="000B3720">
              <w:rPr>
                <w:lang w:val="lv-LV"/>
              </w:rPr>
              <w:t>Izglītojamo uzskaite</w:t>
            </w:r>
          </w:p>
          <w:p w:rsidR="007655D9" w:rsidRDefault="007655D9" w:rsidP="007F6251">
            <w:pPr>
              <w:pStyle w:val="TableText"/>
              <w:rPr>
                <w:lang w:val="lv-LV"/>
              </w:rPr>
            </w:pPr>
          </w:p>
          <w:p w:rsidR="007655D9" w:rsidRPr="007B0ED2" w:rsidRDefault="007655D9" w:rsidP="007F6251">
            <w:pPr>
              <w:pStyle w:val="TableText"/>
              <w:rPr>
                <w:lang w:val="lv-LV"/>
              </w:rPr>
            </w:pPr>
            <w:r>
              <w:rPr>
                <w:lang w:val="lv-LV"/>
              </w:rPr>
              <w:t>Pārzinis: izglītības iestādes, pašvaldības</w:t>
            </w:r>
          </w:p>
        </w:tc>
        <w:tc>
          <w:tcPr>
            <w:tcW w:w="5195" w:type="dxa"/>
          </w:tcPr>
          <w:p w:rsidR="0015422D" w:rsidRDefault="007655D9" w:rsidP="007655D9">
            <w:pPr>
              <w:pStyle w:val="TableText"/>
              <w:cnfStyle w:val="000000100000" w:firstRow="0" w:lastRow="0" w:firstColumn="0" w:lastColumn="0" w:oddVBand="0" w:evenVBand="0" w:oddHBand="1" w:evenHBand="0" w:firstRowFirstColumn="0" w:firstRowLastColumn="0" w:lastRowFirstColumn="0" w:lastRowLastColumn="0"/>
              <w:rPr>
                <w:lang w:val="lv-LV"/>
              </w:rPr>
            </w:pPr>
            <w:r>
              <w:rPr>
                <w:lang w:val="lv-LV"/>
              </w:rPr>
              <w:t>Izglītojamo reģistr</w:t>
            </w:r>
            <w:r w:rsidR="0015422D" w:rsidRPr="000B3720">
              <w:rPr>
                <w:lang w:val="lv-LV"/>
              </w:rPr>
              <w:t>ā uztur pamatinformāciju un papildinformāciju par katru izglītojamo, kā arī informāciju par izglītojamā piederību i</w:t>
            </w:r>
            <w:r>
              <w:rPr>
                <w:lang w:val="lv-LV"/>
              </w:rPr>
              <w:t>zglītības iestādei vai iestādēm. T</w:t>
            </w:r>
            <w:r w:rsidR="0015422D" w:rsidRPr="000B3720">
              <w:rPr>
                <w:lang w:val="lv-LV"/>
              </w:rPr>
              <w:t xml:space="preserve">āpat </w:t>
            </w:r>
            <w:r>
              <w:rPr>
                <w:lang w:val="lv-LV"/>
              </w:rPr>
              <w:t xml:space="preserve">reģistrā </w:t>
            </w:r>
            <w:r w:rsidR="0015422D" w:rsidRPr="000B3720">
              <w:rPr>
                <w:lang w:val="lv-LV"/>
              </w:rPr>
              <w:t xml:space="preserve">tiek uzturēta informācija par </w:t>
            </w:r>
            <w:r>
              <w:rPr>
                <w:lang w:val="lv-LV"/>
              </w:rPr>
              <w:t xml:space="preserve">izglītojamā </w:t>
            </w:r>
            <w:r w:rsidR="0015422D" w:rsidRPr="000B3720">
              <w:rPr>
                <w:lang w:val="lv-LV"/>
              </w:rPr>
              <w:t>vecākiem/aizbildņiem</w:t>
            </w:r>
            <w:r>
              <w:rPr>
                <w:lang w:val="lv-LV"/>
              </w:rPr>
              <w:t>.</w:t>
            </w:r>
          </w:p>
          <w:p w:rsidR="007655D9" w:rsidRPr="007B0ED2" w:rsidRDefault="007655D9" w:rsidP="007655D9">
            <w:pPr>
              <w:pStyle w:val="TableText"/>
              <w:cnfStyle w:val="000000100000" w:firstRow="0" w:lastRow="0" w:firstColumn="0" w:lastColumn="0" w:oddVBand="0" w:evenVBand="0" w:oddHBand="1" w:evenHBand="0" w:firstRowFirstColumn="0" w:firstRowLastColumn="0" w:lastRowFirstColumn="0" w:lastRowLastColumn="0"/>
              <w:rPr>
                <w:lang w:val="lv-LV"/>
              </w:rPr>
            </w:pPr>
            <w:r>
              <w:rPr>
                <w:lang w:val="lv-LV"/>
              </w:rPr>
              <w:t>Reģistrs nodrošina vispārējās un profesionālās izglītības (izņemot augstākās profesionālās izglītības) iestāžu izglītojamo uzskaiti.</w:t>
            </w:r>
          </w:p>
        </w:tc>
        <w:tc>
          <w:tcPr>
            <w:tcW w:w="2096" w:type="dxa"/>
          </w:tcPr>
          <w:p w:rsidR="0015422D" w:rsidRDefault="003F75C2" w:rsidP="003F75C2">
            <w:pPr>
              <w:pStyle w:val="TableText"/>
              <w:cnfStyle w:val="000000100000" w:firstRow="0" w:lastRow="0" w:firstColumn="0" w:lastColumn="0" w:oddVBand="0" w:evenVBand="0" w:oddHBand="1" w:evenHBand="0" w:firstRowFirstColumn="0" w:firstRowLastColumn="0" w:lastRowFirstColumn="0" w:lastRowLastColumn="0"/>
              <w:rPr>
                <w:lang w:val="lv-LV"/>
              </w:rPr>
            </w:pPr>
            <w:r>
              <w:rPr>
                <w:lang w:val="lv-LV"/>
              </w:rPr>
              <w:t>I</w:t>
            </w:r>
            <w:r w:rsidR="007655D9">
              <w:rPr>
                <w:lang w:val="lv-LV"/>
              </w:rPr>
              <w:t>zglītojamo reģistrs</w:t>
            </w:r>
            <w:r>
              <w:rPr>
                <w:lang w:val="lv-LV"/>
              </w:rPr>
              <w:t xml:space="preserve"> (</w:t>
            </w:r>
            <w:r w:rsidRPr="003F75C2">
              <w:rPr>
                <w:lang w:val="lv-LV"/>
              </w:rPr>
              <w:t>nodrošina vispārēj</w:t>
            </w:r>
            <w:r>
              <w:rPr>
                <w:lang w:val="lv-LV"/>
              </w:rPr>
              <w:t xml:space="preserve">ās un profesionālās izglītības izglītojamo </w:t>
            </w:r>
            <w:r w:rsidRPr="003F75C2">
              <w:rPr>
                <w:lang w:val="lv-LV"/>
              </w:rPr>
              <w:t>uzskaiti</w:t>
            </w:r>
            <w:r>
              <w:rPr>
                <w:lang w:val="lv-LV"/>
              </w:rPr>
              <w:t>)</w:t>
            </w:r>
          </w:p>
        </w:tc>
      </w:tr>
      <w:tr w:rsidR="0015422D" w:rsidRPr="007B0ED2" w:rsidTr="009B0BF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Pr>
          <w:p w:rsidR="0015422D" w:rsidRDefault="0015422D" w:rsidP="007F6251">
            <w:pPr>
              <w:pStyle w:val="TableText"/>
              <w:rPr>
                <w:lang w:val="lv-LV"/>
              </w:rPr>
            </w:pPr>
            <w:r w:rsidRPr="000B3720">
              <w:rPr>
                <w:lang w:val="lv-LV"/>
              </w:rPr>
              <w:t>Klašu un grupu uzskaite</w:t>
            </w:r>
          </w:p>
          <w:p w:rsidR="007655D9" w:rsidRDefault="007655D9" w:rsidP="007F6251">
            <w:pPr>
              <w:pStyle w:val="TableText"/>
              <w:rPr>
                <w:lang w:val="lv-LV"/>
              </w:rPr>
            </w:pPr>
          </w:p>
          <w:p w:rsidR="007655D9" w:rsidRPr="007B0ED2" w:rsidRDefault="007655D9" w:rsidP="007655D9">
            <w:pPr>
              <w:pStyle w:val="TableText"/>
              <w:rPr>
                <w:lang w:val="lv-LV"/>
              </w:rPr>
            </w:pPr>
            <w:r>
              <w:rPr>
                <w:lang w:val="lv-LV"/>
              </w:rPr>
              <w:t>Pārzinis: izglītības iestādes, pašvaldības</w:t>
            </w:r>
          </w:p>
        </w:tc>
        <w:tc>
          <w:tcPr>
            <w:tcW w:w="5195" w:type="dxa"/>
          </w:tcPr>
          <w:p w:rsidR="0015422D" w:rsidRPr="007B0ED2" w:rsidRDefault="00B524AD" w:rsidP="00B524AD">
            <w:pPr>
              <w:pStyle w:val="TableText"/>
              <w:cnfStyle w:val="000000010000" w:firstRow="0" w:lastRow="0" w:firstColumn="0" w:lastColumn="0" w:oddVBand="0" w:evenVBand="0" w:oddHBand="0" w:evenHBand="1" w:firstRowFirstColumn="0" w:firstRowLastColumn="0" w:lastRowFirstColumn="0" w:lastRowLastColumn="0"/>
              <w:rPr>
                <w:lang w:val="lv-LV"/>
              </w:rPr>
            </w:pPr>
            <w:r>
              <w:rPr>
                <w:lang w:val="lv-LV"/>
              </w:rPr>
              <w:t xml:space="preserve">Informācijas uzturēšana </w:t>
            </w:r>
            <w:r w:rsidR="0015422D" w:rsidRPr="000B3720">
              <w:rPr>
                <w:lang w:val="lv-LV"/>
              </w:rPr>
              <w:t>par klasēm/bērnudārza grupiņām/profesionālās izglītības grupām</w:t>
            </w:r>
            <w:r>
              <w:rPr>
                <w:lang w:val="lv-LV"/>
              </w:rPr>
              <w:t xml:space="preserve"> ar iespēju</w:t>
            </w:r>
            <w:r w:rsidR="0015422D" w:rsidRPr="000B3720">
              <w:rPr>
                <w:lang w:val="lv-LV"/>
              </w:rPr>
              <w:t xml:space="preserve"> apvienot izglītojamos grupās (gan apvienojot vairākas klases, gan veidojot klašu apakšgrupas, gan veidojot patvaļīgas izglītības iestādes audzēkņu grupas, piemēram, pagarinātās dienas grupu)</w:t>
            </w:r>
            <w:r>
              <w:rPr>
                <w:lang w:val="lv-LV"/>
              </w:rPr>
              <w:t>.</w:t>
            </w:r>
          </w:p>
        </w:tc>
        <w:tc>
          <w:tcPr>
            <w:tcW w:w="2096" w:type="dxa"/>
          </w:tcPr>
          <w:p w:rsidR="0015422D" w:rsidRDefault="00002630" w:rsidP="00002630">
            <w:pPr>
              <w:pStyle w:val="TableText"/>
              <w:cnfStyle w:val="000000010000" w:firstRow="0" w:lastRow="0" w:firstColumn="0" w:lastColumn="0" w:oddVBand="0" w:evenVBand="0" w:oddHBand="0" w:evenHBand="1" w:firstRowFirstColumn="0" w:firstRowLastColumn="0" w:lastRowFirstColumn="0" w:lastRowLastColumn="0"/>
              <w:rPr>
                <w:lang w:val="lv-LV"/>
              </w:rPr>
            </w:pPr>
            <w:r>
              <w:rPr>
                <w:lang w:val="lv-LV"/>
              </w:rPr>
              <w:t xml:space="preserve">Vienota </w:t>
            </w:r>
            <w:r w:rsidR="009B0BF3">
              <w:rPr>
                <w:lang w:val="lv-LV"/>
              </w:rPr>
              <w:t xml:space="preserve">informācija par </w:t>
            </w:r>
            <w:r w:rsidR="009B0BF3" w:rsidRPr="000B3720">
              <w:rPr>
                <w:lang w:val="lv-LV"/>
              </w:rPr>
              <w:t>klasēm/bērnudārza grupiņām/profesionālās izglītības grupām</w:t>
            </w:r>
          </w:p>
        </w:tc>
      </w:tr>
      <w:tr w:rsidR="0015422D" w:rsidRPr="007B0ED2" w:rsidTr="009B0BF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Pr>
          <w:p w:rsidR="0015422D" w:rsidRDefault="0015422D" w:rsidP="007F6251">
            <w:pPr>
              <w:pStyle w:val="TableText"/>
              <w:rPr>
                <w:lang w:val="lv-LV"/>
              </w:rPr>
            </w:pPr>
            <w:r w:rsidRPr="000B3720">
              <w:rPr>
                <w:lang w:val="lv-LV"/>
              </w:rPr>
              <w:t>Uzņemšanas organizēšana izglītības iestādē</w:t>
            </w:r>
          </w:p>
          <w:p w:rsidR="00B524AD" w:rsidRDefault="00B524AD" w:rsidP="007F6251">
            <w:pPr>
              <w:pStyle w:val="TableText"/>
              <w:rPr>
                <w:lang w:val="lv-LV"/>
              </w:rPr>
            </w:pPr>
          </w:p>
          <w:p w:rsidR="00B524AD" w:rsidRPr="007B0ED2" w:rsidRDefault="00B524AD" w:rsidP="007F6251">
            <w:pPr>
              <w:pStyle w:val="TableText"/>
              <w:rPr>
                <w:lang w:val="lv-LV"/>
              </w:rPr>
            </w:pPr>
            <w:r>
              <w:rPr>
                <w:lang w:val="lv-LV"/>
              </w:rPr>
              <w:t>Pārzinis: izglītības iestādes, pašvaldības</w:t>
            </w:r>
          </w:p>
        </w:tc>
        <w:tc>
          <w:tcPr>
            <w:tcW w:w="5195" w:type="dxa"/>
          </w:tcPr>
          <w:p w:rsidR="0015422D" w:rsidRPr="007B0ED2" w:rsidRDefault="00B524AD" w:rsidP="007F6251">
            <w:pPr>
              <w:pStyle w:val="TableText"/>
              <w:cnfStyle w:val="000000100000" w:firstRow="0" w:lastRow="0" w:firstColumn="0" w:lastColumn="0" w:oddVBand="0" w:evenVBand="0" w:oddHBand="1" w:evenHBand="0" w:firstRowFirstColumn="0" w:firstRowLastColumn="0" w:lastRowFirstColumn="0" w:lastRowLastColumn="0"/>
              <w:rPr>
                <w:lang w:val="lv-LV"/>
              </w:rPr>
            </w:pPr>
            <w:r>
              <w:rPr>
                <w:lang w:val="lv-LV"/>
              </w:rPr>
              <w:t>Atbalsts izglītojamo uzņemšanai</w:t>
            </w:r>
            <w:r w:rsidR="0015422D" w:rsidRPr="000B3720">
              <w:rPr>
                <w:lang w:val="lv-LV"/>
              </w:rPr>
              <w:t xml:space="preserve"> izglītības iestādēs, uzturot informāciju par uzņemšanas kārtību izglītības iestādē, kā arī par rindām un tajās esošajiem kandidātiem</w:t>
            </w:r>
            <w:r>
              <w:rPr>
                <w:lang w:val="lv-LV"/>
              </w:rPr>
              <w:t>.</w:t>
            </w:r>
          </w:p>
        </w:tc>
        <w:tc>
          <w:tcPr>
            <w:tcW w:w="2096" w:type="dxa"/>
          </w:tcPr>
          <w:p w:rsidR="0015422D" w:rsidRDefault="009B0BF3" w:rsidP="00002630">
            <w:pPr>
              <w:pStyle w:val="TableText"/>
              <w:cnfStyle w:val="000000100000" w:firstRow="0" w:lastRow="0" w:firstColumn="0" w:lastColumn="0" w:oddVBand="0" w:evenVBand="0" w:oddHBand="1" w:evenHBand="0" w:firstRowFirstColumn="0" w:firstRowLastColumn="0" w:lastRowFirstColumn="0" w:lastRowLastColumn="0"/>
              <w:rPr>
                <w:lang w:val="lv-LV"/>
              </w:rPr>
            </w:pPr>
            <w:r>
              <w:rPr>
                <w:lang w:val="lv-LV"/>
              </w:rPr>
              <w:t>Vienota</w:t>
            </w:r>
            <w:r w:rsidR="00002630">
              <w:rPr>
                <w:lang w:val="lv-LV"/>
              </w:rPr>
              <w:t xml:space="preserve"> informācija par izglītojamo</w:t>
            </w:r>
            <w:r>
              <w:rPr>
                <w:lang w:val="lv-LV"/>
              </w:rPr>
              <w:t xml:space="preserve"> uzņemšan</w:t>
            </w:r>
            <w:r w:rsidR="00002630">
              <w:rPr>
                <w:lang w:val="lv-LV"/>
              </w:rPr>
              <w:t>u</w:t>
            </w:r>
          </w:p>
        </w:tc>
      </w:tr>
      <w:tr w:rsidR="0015422D" w:rsidRPr="007B0ED2" w:rsidTr="009B0BF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Pr>
          <w:p w:rsidR="0015422D" w:rsidRDefault="0015422D" w:rsidP="007F6251">
            <w:pPr>
              <w:pStyle w:val="TableText"/>
              <w:rPr>
                <w:lang w:val="lv-LV"/>
              </w:rPr>
            </w:pPr>
            <w:r w:rsidRPr="000B3720">
              <w:rPr>
                <w:lang w:val="lv-LV"/>
              </w:rPr>
              <w:lastRenderedPageBreak/>
              <w:t>Licencēšanas un akreditācijas pārvaldība</w:t>
            </w:r>
          </w:p>
          <w:p w:rsidR="00B524AD" w:rsidRDefault="00B524AD" w:rsidP="007F6251">
            <w:pPr>
              <w:pStyle w:val="TableText"/>
              <w:rPr>
                <w:lang w:val="lv-LV"/>
              </w:rPr>
            </w:pPr>
          </w:p>
          <w:p w:rsidR="00B524AD" w:rsidRPr="007B0ED2" w:rsidRDefault="00B524AD" w:rsidP="00002630">
            <w:pPr>
              <w:pStyle w:val="TableText"/>
              <w:rPr>
                <w:lang w:val="lv-LV"/>
              </w:rPr>
            </w:pPr>
            <w:r>
              <w:rPr>
                <w:lang w:val="lv-LV"/>
              </w:rPr>
              <w:t>Pārzinis:</w:t>
            </w:r>
            <w:r w:rsidR="00002630">
              <w:rPr>
                <w:lang w:val="lv-LV"/>
              </w:rPr>
              <w:t xml:space="preserve"> </w:t>
            </w:r>
            <w:r>
              <w:rPr>
                <w:lang w:val="lv-LV"/>
              </w:rPr>
              <w:t>IKVD</w:t>
            </w:r>
            <w:r w:rsidR="003F75C2">
              <w:rPr>
                <w:lang w:val="lv-LV"/>
              </w:rPr>
              <w:t>, eksperti</w:t>
            </w:r>
          </w:p>
        </w:tc>
        <w:tc>
          <w:tcPr>
            <w:tcW w:w="5195" w:type="dxa"/>
          </w:tcPr>
          <w:p w:rsidR="0015422D" w:rsidRPr="007B0ED2" w:rsidRDefault="0015422D" w:rsidP="007F6251">
            <w:pPr>
              <w:pStyle w:val="TableText"/>
              <w:cnfStyle w:val="000000010000" w:firstRow="0" w:lastRow="0" w:firstColumn="0" w:lastColumn="0" w:oddVBand="0" w:evenVBand="0" w:oddHBand="0" w:evenHBand="1" w:firstRowFirstColumn="0" w:firstRowLastColumn="0" w:lastRowFirstColumn="0" w:lastRowLastColumn="0"/>
              <w:rPr>
                <w:lang w:val="lv-LV"/>
              </w:rPr>
            </w:pPr>
            <w:r w:rsidRPr="000B3720">
              <w:rPr>
                <w:lang w:val="lv-LV"/>
              </w:rPr>
              <w:t>Izglītības iestādēs licencēto un akreditēto izglītības programmu un akreditācijas ekspertu informācijas uzskaite, kā arī licencēšanas, akreditācijas procesa atbalst</w:t>
            </w:r>
            <w:r w:rsidR="003F75C2">
              <w:rPr>
                <w:lang w:val="lv-LV"/>
              </w:rPr>
              <w:t>a nodrošināšana.</w:t>
            </w:r>
          </w:p>
        </w:tc>
        <w:tc>
          <w:tcPr>
            <w:tcW w:w="2096" w:type="dxa"/>
          </w:tcPr>
          <w:p w:rsidR="0015422D" w:rsidRDefault="00002630" w:rsidP="00002630">
            <w:pPr>
              <w:pStyle w:val="TableText"/>
              <w:cnfStyle w:val="000000010000" w:firstRow="0" w:lastRow="0" w:firstColumn="0" w:lastColumn="0" w:oddVBand="0" w:evenVBand="0" w:oddHBand="0" w:evenHBand="1" w:firstRowFirstColumn="0" w:firstRowLastColumn="0" w:lastRowFirstColumn="0" w:lastRowLastColumn="0"/>
              <w:rPr>
                <w:lang w:val="lv-LV"/>
              </w:rPr>
            </w:pPr>
            <w:r>
              <w:rPr>
                <w:lang w:val="lv-LV"/>
              </w:rPr>
              <w:t>Īstenots l</w:t>
            </w:r>
            <w:r w:rsidR="009B0BF3">
              <w:rPr>
                <w:lang w:val="lv-LV"/>
              </w:rPr>
              <w:t>icencēšanas un akreditācijas procesa atbalsts</w:t>
            </w:r>
          </w:p>
        </w:tc>
      </w:tr>
      <w:tr w:rsidR="0015422D" w:rsidRPr="007B0ED2" w:rsidTr="009B0BF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Pr>
          <w:p w:rsidR="0015422D" w:rsidRDefault="0015422D" w:rsidP="007F6251">
            <w:pPr>
              <w:pStyle w:val="TableText"/>
              <w:rPr>
                <w:lang w:val="lv-LV"/>
              </w:rPr>
            </w:pPr>
            <w:r w:rsidRPr="000B3720">
              <w:rPr>
                <w:lang w:val="lv-LV"/>
              </w:rPr>
              <w:t>Nemācošos bērnu kontrole</w:t>
            </w:r>
          </w:p>
          <w:p w:rsidR="00B524AD" w:rsidRDefault="00B524AD" w:rsidP="007F6251">
            <w:pPr>
              <w:pStyle w:val="TableText"/>
              <w:rPr>
                <w:lang w:val="lv-LV"/>
              </w:rPr>
            </w:pPr>
          </w:p>
          <w:p w:rsidR="00B524AD" w:rsidRPr="000B3720" w:rsidRDefault="00B524AD" w:rsidP="00002630">
            <w:pPr>
              <w:pStyle w:val="TableText"/>
              <w:rPr>
                <w:lang w:val="lv-LV"/>
              </w:rPr>
            </w:pPr>
            <w:r>
              <w:rPr>
                <w:lang w:val="lv-LV"/>
              </w:rPr>
              <w:t>Pārzinis: IKVD, pašvaldības</w:t>
            </w:r>
          </w:p>
        </w:tc>
        <w:tc>
          <w:tcPr>
            <w:tcW w:w="5195" w:type="dxa"/>
          </w:tcPr>
          <w:p w:rsidR="0015422D" w:rsidRPr="000B3720" w:rsidRDefault="0015422D" w:rsidP="007F6251">
            <w:pPr>
              <w:pStyle w:val="TableText"/>
              <w:cnfStyle w:val="000000100000" w:firstRow="0" w:lastRow="0" w:firstColumn="0" w:lastColumn="0" w:oddVBand="0" w:evenVBand="0" w:oddHBand="1" w:evenHBand="0" w:firstRowFirstColumn="0" w:firstRowLastColumn="0" w:lastRowFirstColumn="0" w:lastRowLastColumn="0"/>
              <w:rPr>
                <w:lang w:val="lv-LV"/>
              </w:rPr>
            </w:pPr>
            <w:r>
              <w:rPr>
                <w:lang w:val="lv-LV"/>
              </w:rPr>
              <w:t>O</w:t>
            </w:r>
            <w:r w:rsidRPr="000B3720">
              <w:rPr>
                <w:lang w:val="lv-LV"/>
              </w:rPr>
              <w:t xml:space="preserve">bligāto izglītības vecumu sasniegušo bērnu kontrole, kas ietver to bērnu noskaidrošanu, kas neapmeklē izglītības iestādi, salīdzinot </w:t>
            </w:r>
            <w:r w:rsidR="00826DC8">
              <w:rPr>
                <w:lang w:val="lv-LV"/>
              </w:rPr>
              <w:t>Iedzīvotāju reģistra</w:t>
            </w:r>
            <w:r w:rsidRPr="000B3720">
              <w:rPr>
                <w:lang w:val="lv-LV"/>
              </w:rPr>
              <w:t xml:space="preserve"> un VIIS datus, informācijas par bērniem un statusa precizēšanas pieprasīšanu pašvaldībām, rezultātu apkopošanu un analīzi</w:t>
            </w:r>
            <w:r w:rsidR="00B524AD">
              <w:rPr>
                <w:lang w:val="lv-LV"/>
              </w:rPr>
              <w:t>.</w:t>
            </w:r>
          </w:p>
        </w:tc>
        <w:tc>
          <w:tcPr>
            <w:tcW w:w="2096" w:type="dxa"/>
          </w:tcPr>
          <w:p w:rsidR="0015422D" w:rsidRDefault="00002630" w:rsidP="00DC6387">
            <w:pPr>
              <w:pStyle w:val="TableText"/>
              <w:cnfStyle w:val="000000100000" w:firstRow="0" w:lastRow="0" w:firstColumn="0" w:lastColumn="0" w:oddVBand="0" w:evenVBand="0" w:oddHBand="1" w:evenHBand="0" w:firstRowFirstColumn="0" w:firstRowLastColumn="0" w:lastRowFirstColumn="0" w:lastRowLastColumn="0"/>
              <w:rPr>
                <w:lang w:val="lv-LV"/>
              </w:rPr>
            </w:pPr>
            <w:r>
              <w:rPr>
                <w:lang w:val="lv-LV"/>
              </w:rPr>
              <w:t>Īstenota i</w:t>
            </w:r>
            <w:r w:rsidRPr="000B3720">
              <w:rPr>
                <w:lang w:val="lv-LV"/>
              </w:rPr>
              <w:t>zglītības vecumu sasniegušo</w:t>
            </w:r>
            <w:r>
              <w:rPr>
                <w:lang w:val="lv-LV"/>
              </w:rPr>
              <w:t xml:space="preserve"> bērnu kontrole</w:t>
            </w:r>
          </w:p>
        </w:tc>
      </w:tr>
      <w:tr w:rsidR="0015422D" w:rsidRPr="007B0ED2" w:rsidTr="009B0BF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Pr>
          <w:p w:rsidR="0015422D" w:rsidRDefault="0015422D" w:rsidP="007F6251">
            <w:pPr>
              <w:pStyle w:val="TableText"/>
              <w:rPr>
                <w:lang w:val="lv-LV"/>
              </w:rPr>
            </w:pPr>
            <w:r w:rsidRPr="000B3720">
              <w:rPr>
                <w:lang w:val="lv-LV"/>
              </w:rPr>
              <w:t xml:space="preserve">Izglītību apliecinošu </w:t>
            </w:r>
            <w:r w:rsidRPr="003F75C2">
              <w:rPr>
                <w:lang w:val="lv-LV"/>
              </w:rPr>
              <w:t>dokumentu uzskaite</w:t>
            </w:r>
          </w:p>
          <w:p w:rsidR="00B524AD" w:rsidRDefault="00B524AD" w:rsidP="007F6251">
            <w:pPr>
              <w:pStyle w:val="TableText"/>
              <w:rPr>
                <w:lang w:val="lv-LV"/>
              </w:rPr>
            </w:pPr>
          </w:p>
          <w:p w:rsidR="00B524AD" w:rsidRPr="000B3720" w:rsidRDefault="00B524AD" w:rsidP="00B524AD">
            <w:pPr>
              <w:pStyle w:val="TableText"/>
              <w:rPr>
                <w:lang w:val="lv-LV"/>
              </w:rPr>
            </w:pPr>
            <w:r>
              <w:rPr>
                <w:lang w:val="lv-LV"/>
              </w:rPr>
              <w:t xml:space="preserve">Pārzinis: </w:t>
            </w:r>
            <w:r w:rsidR="00002630">
              <w:rPr>
                <w:lang w:val="lv-LV"/>
              </w:rPr>
              <w:t>izglītības iestādes, pašvaldības, IZM</w:t>
            </w:r>
          </w:p>
        </w:tc>
        <w:tc>
          <w:tcPr>
            <w:tcW w:w="5195" w:type="dxa"/>
          </w:tcPr>
          <w:p w:rsidR="0015422D" w:rsidRPr="000B3720" w:rsidRDefault="0015422D">
            <w:pPr>
              <w:pStyle w:val="TableText"/>
              <w:cnfStyle w:val="000000010000" w:firstRow="0" w:lastRow="0" w:firstColumn="0" w:lastColumn="0" w:oddVBand="0" w:evenVBand="0" w:oddHBand="0" w:evenHBand="1" w:firstRowFirstColumn="0" w:firstRowLastColumn="0" w:lastRowFirstColumn="0" w:lastRowLastColumn="0"/>
              <w:rPr>
                <w:rFonts w:cs="Times New Roman"/>
                <w:lang w:val="lv-LV"/>
              </w:rPr>
            </w:pPr>
            <w:r w:rsidRPr="000B3720">
              <w:rPr>
                <w:lang w:val="lv-LV"/>
              </w:rPr>
              <w:t>Izglītības iestāžu izsniegto dokumentu uzskaite un ar to saistīto procesu atbalsts, diplomu esamības pārbaužu nodrošināšana</w:t>
            </w:r>
            <w:r w:rsidR="00804EC4">
              <w:rPr>
                <w:lang w:val="lv-LV"/>
              </w:rPr>
              <w:t>.</w:t>
            </w:r>
          </w:p>
        </w:tc>
        <w:tc>
          <w:tcPr>
            <w:tcW w:w="2096" w:type="dxa"/>
          </w:tcPr>
          <w:p w:rsidR="0015422D" w:rsidRDefault="00002630" w:rsidP="00002630">
            <w:pPr>
              <w:pStyle w:val="TableText"/>
              <w:cnfStyle w:val="000000010000" w:firstRow="0" w:lastRow="0" w:firstColumn="0" w:lastColumn="0" w:oddVBand="0" w:evenVBand="0" w:oddHBand="0" w:evenHBand="1" w:firstRowFirstColumn="0" w:firstRowLastColumn="0" w:lastRowFirstColumn="0" w:lastRowLastColumn="0"/>
              <w:rPr>
                <w:lang w:val="lv-LV"/>
              </w:rPr>
            </w:pPr>
            <w:r>
              <w:rPr>
                <w:lang w:val="lv-LV"/>
              </w:rPr>
              <w:t>Vienota informācija par iegūtajiem izglītības dokumentiem (</w:t>
            </w:r>
            <w:r w:rsidRPr="003F75C2">
              <w:rPr>
                <w:lang w:val="lv-LV"/>
              </w:rPr>
              <w:t>nodrošina vispārēj</w:t>
            </w:r>
            <w:r>
              <w:rPr>
                <w:lang w:val="lv-LV"/>
              </w:rPr>
              <w:t>ās un profesionālās izglītības dokumentu uzskaiti)</w:t>
            </w:r>
          </w:p>
        </w:tc>
      </w:tr>
      <w:tr w:rsidR="0015422D" w:rsidRPr="007B0ED2" w:rsidTr="009B0BF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Pr>
          <w:p w:rsidR="0015422D" w:rsidRDefault="00002630" w:rsidP="007F6251">
            <w:pPr>
              <w:pStyle w:val="TableText"/>
              <w:rPr>
                <w:lang w:val="lv-LV"/>
              </w:rPr>
            </w:pPr>
            <w:r>
              <w:rPr>
                <w:lang w:val="lv-LV"/>
              </w:rPr>
              <w:t>Tarifikācijas atbalsta nodrošināšana</w:t>
            </w:r>
          </w:p>
          <w:p w:rsidR="00B524AD" w:rsidRDefault="00B524AD" w:rsidP="007F6251">
            <w:pPr>
              <w:pStyle w:val="TableText"/>
              <w:rPr>
                <w:lang w:val="lv-LV"/>
              </w:rPr>
            </w:pPr>
          </w:p>
          <w:p w:rsidR="00B524AD" w:rsidRPr="000B3720" w:rsidRDefault="00B524AD" w:rsidP="007F6251">
            <w:pPr>
              <w:pStyle w:val="TableText"/>
              <w:rPr>
                <w:lang w:val="lv-LV"/>
              </w:rPr>
            </w:pPr>
            <w:r>
              <w:rPr>
                <w:lang w:val="lv-LV"/>
              </w:rPr>
              <w:t>Pārzinis: izglītības iestādes, pašvaldības, IZM</w:t>
            </w:r>
          </w:p>
        </w:tc>
        <w:tc>
          <w:tcPr>
            <w:tcW w:w="5195" w:type="dxa"/>
          </w:tcPr>
          <w:p w:rsidR="0015422D" w:rsidRPr="000B3720" w:rsidRDefault="0015422D" w:rsidP="007F6251">
            <w:pPr>
              <w:pStyle w:val="TableText"/>
              <w:cnfStyle w:val="000000100000" w:firstRow="0" w:lastRow="0" w:firstColumn="0" w:lastColumn="0" w:oddVBand="0" w:evenVBand="0" w:oddHBand="1" w:evenHBand="0" w:firstRowFirstColumn="0" w:firstRowLastColumn="0" w:lastRowFirstColumn="0" w:lastRowLastColumn="0"/>
              <w:rPr>
                <w:lang w:val="lv-LV"/>
              </w:rPr>
            </w:pPr>
            <w:r w:rsidRPr="000B3720">
              <w:rPr>
                <w:lang w:val="lv-LV"/>
              </w:rPr>
              <w:t>Tarifikācijas procesa atbalsts vispārējās izglītības, profesionālās izglītības, profesionālās ievirzes un interešu izglītības iestādēs; tarifikācijas rezultātu pārbaudīšana pret izglītības iestāžu akreditēto programmu datiem, izglītības iestāžu tarifikācijas nosacījumu pārvaldība un aprēķinu rezultātu uzskaite</w:t>
            </w:r>
            <w:r w:rsidR="00B524AD">
              <w:rPr>
                <w:lang w:val="lv-LV"/>
              </w:rPr>
              <w:t>.</w:t>
            </w:r>
          </w:p>
        </w:tc>
        <w:tc>
          <w:tcPr>
            <w:tcW w:w="2096" w:type="dxa"/>
          </w:tcPr>
          <w:p w:rsidR="0015422D" w:rsidRDefault="00002630" w:rsidP="00DC6387">
            <w:pPr>
              <w:pStyle w:val="TableText"/>
              <w:cnfStyle w:val="000000100000" w:firstRow="0" w:lastRow="0" w:firstColumn="0" w:lastColumn="0" w:oddVBand="0" w:evenVBand="0" w:oddHBand="1" w:evenHBand="0" w:firstRowFirstColumn="0" w:firstRowLastColumn="0" w:lastRowFirstColumn="0" w:lastRowLastColumn="0"/>
              <w:rPr>
                <w:lang w:val="lv-LV"/>
              </w:rPr>
            </w:pPr>
            <w:r>
              <w:rPr>
                <w:lang w:val="lv-LV"/>
              </w:rPr>
              <w:t>Īstenots izglītības iestāžu personāla tarifikācijas process</w:t>
            </w:r>
          </w:p>
        </w:tc>
      </w:tr>
      <w:tr w:rsidR="0015422D" w:rsidRPr="003F75C2" w:rsidTr="009B0BF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2" w:type="dxa"/>
          </w:tcPr>
          <w:p w:rsidR="0015422D" w:rsidRPr="003F75C2" w:rsidRDefault="0015422D" w:rsidP="007F6251">
            <w:pPr>
              <w:pStyle w:val="TableText"/>
              <w:rPr>
                <w:lang w:val="lv-LV"/>
              </w:rPr>
            </w:pPr>
            <w:r w:rsidRPr="003F75C2">
              <w:rPr>
                <w:lang w:val="lv-LV"/>
              </w:rPr>
              <w:t>Stipendiju pārvaldība</w:t>
            </w:r>
            <w:r w:rsidR="00002630">
              <w:rPr>
                <w:lang w:val="lv-LV"/>
              </w:rPr>
              <w:t>s nodrošināšana</w:t>
            </w:r>
          </w:p>
          <w:p w:rsidR="00B524AD" w:rsidRPr="003F75C2" w:rsidRDefault="00B524AD" w:rsidP="007F6251">
            <w:pPr>
              <w:pStyle w:val="TableText"/>
              <w:rPr>
                <w:lang w:val="lv-LV"/>
              </w:rPr>
            </w:pPr>
          </w:p>
          <w:p w:rsidR="00B524AD" w:rsidRPr="003F75C2" w:rsidRDefault="00B524AD" w:rsidP="007F6251">
            <w:pPr>
              <w:pStyle w:val="TableText"/>
              <w:rPr>
                <w:lang w:val="lv-LV"/>
              </w:rPr>
            </w:pPr>
            <w:r w:rsidRPr="003F75C2">
              <w:rPr>
                <w:lang w:val="lv-LV"/>
              </w:rPr>
              <w:t xml:space="preserve">Pārzinis: </w:t>
            </w:r>
            <w:r w:rsidR="00002630">
              <w:rPr>
                <w:lang w:val="lv-LV"/>
              </w:rPr>
              <w:t>izglītības iestādes, pašvaldības, IZM</w:t>
            </w:r>
          </w:p>
        </w:tc>
        <w:tc>
          <w:tcPr>
            <w:tcW w:w="5195" w:type="dxa"/>
          </w:tcPr>
          <w:p w:rsidR="0015422D" w:rsidRPr="003F75C2" w:rsidRDefault="00002630" w:rsidP="00002630">
            <w:pPr>
              <w:pStyle w:val="TableText"/>
              <w:cnfStyle w:val="000000010000" w:firstRow="0" w:lastRow="0" w:firstColumn="0" w:lastColumn="0" w:oddVBand="0" w:evenVBand="0" w:oddHBand="0" w:evenHBand="1" w:firstRowFirstColumn="0" w:firstRowLastColumn="0" w:lastRowFirstColumn="0" w:lastRowLastColumn="0"/>
              <w:rPr>
                <w:lang w:val="lv-LV"/>
              </w:rPr>
            </w:pPr>
            <w:r>
              <w:rPr>
                <w:lang w:val="lv-LV"/>
              </w:rPr>
              <w:t>P</w:t>
            </w:r>
            <w:r w:rsidR="0015422D" w:rsidRPr="003F75C2">
              <w:rPr>
                <w:lang w:val="lv-LV"/>
              </w:rPr>
              <w:t>rofesionālās izglītības iestāžu izglītoj</w:t>
            </w:r>
            <w:r>
              <w:rPr>
                <w:lang w:val="lv-LV"/>
              </w:rPr>
              <w:t xml:space="preserve">amo stipendiju uzskaite </w:t>
            </w:r>
            <w:r w:rsidR="0015422D" w:rsidRPr="003F75C2">
              <w:rPr>
                <w:lang w:val="lv-LV"/>
              </w:rPr>
              <w:t>un apskate</w:t>
            </w:r>
            <w:r>
              <w:rPr>
                <w:lang w:val="lv-LV"/>
              </w:rPr>
              <w:t>,</w:t>
            </w:r>
            <w:r w:rsidR="0015422D" w:rsidRPr="003F75C2">
              <w:rPr>
                <w:lang w:val="lv-LV"/>
              </w:rPr>
              <w:t xml:space="preserve"> </w:t>
            </w:r>
            <w:r>
              <w:rPr>
                <w:lang w:val="lv-LV"/>
              </w:rPr>
              <w:t>kas ietver</w:t>
            </w:r>
            <w:r w:rsidR="0015422D" w:rsidRPr="003F75C2">
              <w:rPr>
                <w:lang w:val="lv-LV"/>
              </w:rPr>
              <w:t xml:space="preserve"> gan </w:t>
            </w:r>
            <w:r w:rsidR="00804EC4" w:rsidRPr="003F75C2">
              <w:rPr>
                <w:lang w:val="lv-LV"/>
              </w:rPr>
              <w:t>v</w:t>
            </w:r>
            <w:r w:rsidR="0015422D" w:rsidRPr="003F75C2">
              <w:rPr>
                <w:lang w:val="lv-LV"/>
              </w:rPr>
              <w:t>alsts, gan privāto un Eiropa fondu piešķirto stipendiju administrēšanu</w:t>
            </w:r>
            <w:r w:rsidR="00804EC4" w:rsidRPr="003F75C2">
              <w:rPr>
                <w:lang w:val="lv-LV"/>
              </w:rPr>
              <w:t>.</w:t>
            </w:r>
          </w:p>
        </w:tc>
        <w:tc>
          <w:tcPr>
            <w:tcW w:w="2096" w:type="dxa"/>
          </w:tcPr>
          <w:p w:rsidR="0015422D" w:rsidRPr="003F75C2" w:rsidRDefault="00002630" w:rsidP="00DC6387">
            <w:pPr>
              <w:pStyle w:val="TableText"/>
              <w:cnfStyle w:val="000000010000" w:firstRow="0" w:lastRow="0" w:firstColumn="0" w:lastColumn="0" w:oddVBand="0" w:evenVBand="0" w:oddHBand="0" w:evenHBand="1" w:firstRowFirstColumn="0" w:firstRowLastColumn="0" w:lastRowFirstColumn="0" w:lastRowLastColumn="0"/>
              <w:rPr>
                <w:lang w:val="lv-LV"/>
              </w:rPr>
            </w:pPr>
            <w:r>
              <w:rPr>
                <w:lang w:val="lv-LV"/>
              </w:rPr>
              <w:t>Īstenota stipendiju pārvaldība</w:t>
            </w:r>
          </w:p>
        </w:tc>
      </w:tr>
    </w:tbl>
    <w:p w:rsidR="00777E33" w:rsidRPr="00777E33" w:rsidRDefault="00777E33">
      <w:pPr>
        <w:pStyle w:val="BodyText"/>
      </w:pPr>
    </w:p>
    <w:p w:rsidR="00946610" w:rsidRPr="00946610" w:rsidRDefault="00946610" w:rsidP="00946610">
      <w:pPr>
        <w:pStyle w:val="Heading2"/>
      </w:pPr>
      <w:bookmarkStart w:id="7" w:name="_Toc388454840"/>
      <w:r w:rsidRPr="00946610">
        <w:t>Esošajos procesos iesaistītās personas</w:t>
      </w:r>
      <w:bookmarkEnd w:id="7"/>
    </w:p>
    <w:p w:rsidR="00804EC4" w:rsidRDefault="003E193A" w:rsidP="00E7122C">
      <w:pPr>
        <w:pStyle w:val="BodyText"/>
      </w:pPr>
      <w:r>
        <w:t xml:space="preserve">Esošajos procesos ir iesaistītas </w:t>
      </w:r>
      <w:r w:rsidR="0081323D">
        <w:t>vairākas</w:t>
      </w:r>
      <w:r>
        <w:t xml:space="preserve"> lietotāju grupas</w:t>
      </w:r>
      <w:r w:rsidR="00995AC5">
        <w:t>, kas ietver esošo personālu, esošos klientus un ieinteresētās personas</w:t>
      </w:r>
      <w:r>
        <w:t>.</w:t>
      </w:r>
      <w:r w:rsidR="0081323D">
        <w:t xml:space="preserve"> </w:t>
      </w:r>
    </w:p>
    <w:p w:rsidR="00960B98" w:rsidRPr="00960B98" w:rsidRDefault="003E193A" w:rsidP="005370CF">
      <w:pPr>
        <w:pStyle w:val="BodyText"/>
        <w:numPr>
          <w:ilvl w:val="0"/>
          <w:numId w:val="12"/>
        </w:numPr>
        <w:rPr>
          <w:b/>
        </w:rPr>
      </w:pPr>
      <w:r w:rsidRPr="003E193A">
        <w:rPr>
          <w:b/>
        </w:rPr>
        <w:t>Esošais personāls</w:t>
      </w:r>
    </w:p>
    <w:p w:rsidR="00960B98" w:rsidRDefault="00777E33" w:rsidP="006D7464">
      <w:pPr>
        <w:pStyle w:val="Caption"/>
        <w:jc w:val="right"/>
      </w:pPr>
      <w:r>
        <w:t xml:space="preserve">Tabula </w:t>
      </w:r>
      <w:r w:rsidR="002B7ACB">
        <w:fldChar w:fldCharType="begin"/>
      </w:r>
      <w:r w:rsidR="006865B2">
        <w:instrText xml:space="preserve"> SEQ Tabula \* ARABIC </w:instrText>
      </w:r>
      <w:r w:rsidR="002B7ACB">
        <w:fldChar w:fldCharType="separate"/>
      </w:r>
      <w:r w:rsidR="00520315">
        <w:rPr>
          <w:noProof/>
        </w:rPr>
        <w:t>4</w:t>
      </w:r>
      <w:r w:rsidR="002B7ACB">
        <w:rPr>
          <w:noProof/>
        </w:rPr>
        <w:fldChar w:fldCharType="end"/>
      </w:r>
      <w:r>
        <w:t>. Esošā personāla raksturojums</w:t>
      </w:r>
    </w:p>
    <w:tbl>
      <w:tblPr>
        <w:tblStyle w:val="TableGridComplex"/>
        <w:tblW w:w="5000" w:type="pct"/>
        <w:tblBorders>
          <w:top w:val="single" w:sz="8" w:space="0" w:color="auto"/>
          <w:bottom w:val="single" w:sz="8" w:space="0" w:color="auto"/>
          <w:insideH w:val="single" w:sz="8" w:space="0" w:color="auto"/>
        </w:tblBorders>
        <w:tblLook w:val="0420" w:firstRow="1" w:lastRow="0" w:firstColumn="0" w:lastColumn="0" w:noHBand="0" w:noVBand="1"/>
      </w:tblPr>
      <w:tblGrid>
        <w:gridCol w:w="1982"/>
        <w:gridCol w:w="7401"/>
      </w:tblGrid>
      <w:tr w:rsidR="0081323D" w:rsidRPr="00295E2C" w:rsidTr="00976F4C">
        <w:trPr>
          <w:cnfStyle w:val="100000000000" w:firstRow="1" w:lastRow="0" w:firstColumn="0" w:lastColumn="0" w:oddVBand="0" w:evenVBand="0" w:oddHBand="0" w:evenHBand="0" w:firstRowFirstColumn="0" w:firstRowLastColumn="0" w:lastRowFirstColumn="0" w:lastRowLastColumn="0"/>
          <w:cantSplit/>
          <w:tblHeader/>
        </w:trPr>
        <w:tc>
          <w:tcPr>
            <w:tcW w:w="1056" w:type="pct"/>
            <w:tcBorders>
              <w:top w:val="none" w:sz="0" w:space="0" w:color="auto"/>
              <w:bottom w:val="none" w:sz="0" w:space="0" w:color="auto"/>
            </w:tcBorders>
            <w:shd w:val="clear" w:color="auto" w:fill="BFBFBF" w:themeFill="background1" w:themeFillShade="BF"/>
          </w:tcPr>
          <w:p w:rsidR="0081323D" w:rsidRPr="00295E2C" w:rsidRDefault="0081323D" w:rsidP="00247E48">
            <w:pPr>
              <w:pStyle w:val="TableText"/>
              <w:rPr>
                <w:lang w:val="lv-LV"/>
              </w:rPr>
            </w:pPr>
            <w:r w:rsidRPr="00295E2C">
              <w:rPr>
                <w:lang w:val="lv-LV"/>
              </w:rPr>
              <w:t>Lietotāju grupa</w:t>
            </w:r>
          </w:p>
        </w:tc>
        <w:tc>
          <w:tcPr>
            <w:tcW w:w="3944" w:type="pct"/>
            <w:tcBorders>
              <w:top w:val="none" w:sz="0" w:space="0" w:color="auto"/>
              <w:bottom w:val="none" w:sz="0" w:space="0" w:color="auto"/>
            </w:tcBorders>
            <w:shd w:val="clear" w:color="auto" w:fill="BFBFBF" w:themeFill="background1" w:themeFillShade="BF"/>
          </w:tcPr>
          <w:p w:rsidR="0081323D" w:rsidRPr="00295E2C" w:rsidRDefault="0081323D" w:rsidP="0081323D">
            <w:pPr>
              <w:pStyle w:val="TableText"/>
              <w:rPr>
                <w:lang w:val="lv-LV"/>
              </w:rPr>
            </w:pPr>
            <w:r>
              <w:rPr>
                <w:lang w:val="lv-LV"/>
              </w:rPr>
              <w:t>Grupas a</w:t>
            </w:r>
            <w:r w:rsidRPr="00295E2C">
              <w:rPr>
                <w:lang w:val="lv-LV"/>
              </w:rPr>
              <w:t>praksts</w:t>
            </w:r>
          </w:p>
        </w:tc>
      </w:tr>
      <w:tr w:rsidR="0081323D" w:rsidRPr="00295E2C" w:rsidTr="00976F4C">
        <w:trPr>
          <w:cnfStyle w:val="000000100000" w:firstRow="0" w:lastRow="0" w:firstColumn="0" w:lastColumn="0" w:oddVBand="0" w:evenVBand="0" w:oddHBand="1" w:evenHBand="0" w:firstRowFirstColumn="0" w:firstRowLastColumn="0" w:lastRowFirstColumn="0" w:lastRowLastColumn="0"/>
          <w:cantSplit/>
        </w:trPr>
        <w:tc>
          <w:tcPr>
            <w:tcW w:w="1056" w:type="pct"/>
            <w:tcBorders>
              <w:top w:val="none" w:sz="0" w:space="0" w:color="auto"/>
              <w:bottom w:val="none" w:sz="0" w:space="0" w:color="auto"/>
            </w:tcBorders>
          </w:tcPr>
          <w:p w:rsidR="0081323D" w:rsidRPr="00295E2C" w:rsidRDefault="0081323D" w:rsidP="00247E48">
            <w:pPr>
              <w:pStyle w:val="TableText"/>
              <w:rPr>
                <w:lang w:val="lv-LV"/>
              </w:rPr>
            </w:pPr>
            <w:r>
              <w:rPr>
                <w:lang w:val="lv-LV"/>
              </w:rPr>
              <w:t>IZM darbinieki</w:t>
            </w:r>
          </w:p>
        </w:tc>
        <w:tc>
          <w:tcPr>
            <w:tcW w:w="3944" w:type="pct"/>
            <w:tcBorders>
              <w:top w:val="none" w:sz="0" w:space="0" w:color="auto"/>
              <w:bottom w:val="none" w:sz="0" w:space="0" w:color="auto"/>
            </w:tcBorders>
          </w:tcPr>
          <w:p w:rsidR="0081323D" w:rsidRDefault="0081323D" w:rsidP="00247E48">
            <w:pPr>
              <w:pStyle w:val="TableText"/>
              <w:rPr>
                <w:lang w:val="lv-LV"/>
              </w:rPr>
            </w:pPr>
            <w:r>
              <w:rPr>
                <w:lang w:val="lv-LV"/>
              </w:rPr>
              <w:t>IZM darbiniek</w:t>
            </w:r>
            <w:r w:rsidR="00826DC8">
              <w:rPr>
                <w:lang w:val="lv-LV"/>
              </w:rPr>
              <w:t>i</w:t>
            </w:r>
            <w:r>
              <w:rPr>
                <w:lang w:val="lv-LV"/>
              </w:rPr>
              <w:t>, kas iesaistīti</w:t>
            </w:r>
            <w:r w:rsidR="007437A1">
              <w:rPr>
                <w:lang w:val="lv-LV"/>
              </w:rPr>
              <w:t xml:space="preserve"> esošo procesu īsteno</w:t>
            </w:r>
            <w:r w:rsidR="00B830E0">
              <w:rPr>
                <w:lang w:val="lv-LV"/>
              </w:rPr>
              <w:t>šanā</w:t>
            </w:r>
            <w:r w:rsidR="007437A1">
              <w:rPr>
                <w:lang w:val="lv-LV"/>
              </w:rPr>
              <w:t>, t.sk.:</w:t>
            </w:r>
          </w:p>
          <w:p w:rsidR="007437A1" w:rsidRDefault="001E1F3A" w:rsidP="005418DE">
            <w:pPr>
              <w:pStyle w:val="TableText"/>
              <w:numPr>
                <w:ilvl w:val="0"/>
                <w:numId w:val="26"/>
              </w:numPr>
              <w:rPr>
                <w:rFonts w:cs="Times New Roman"/>
                <w:lang w:val="lv-LV"/>
              </w:rPr>
            </w:pPr>
            <w:r>
              <w:rPr>
                <w:lang w:val="lv-LV"/>
              </w:rPr>
              <w:t>I</w:t>
            </w:r>
            <w:r w:rsidR="007437A1">
              <w:rPr>
                <w:lang w:val="lv-LV"/>
              </w:rPr>
              <w:t>evada un aktualizē informāciju VIIS;</w:t>
            </w:r>
          </w:p>
          <w:p w:rsidR="007437A1" w:rsidRDefault="001E1F3A" w:rsidP="005418DE">
            <w:pPr>
              <w:pStyle w:val="TableText"/>
              <w:numPr>
                <w:ilvl w:val="0"/>
                <w:numId w:val="26"/>
              </w:numPr>
              <w:rPr>
                <w:rFonts w:cs="Times New Roman"/>
                <w:lang w:val="lv-LV"/>
              </w:rPr>
            </w:pPr>
            <w:r>
              <w:rPr>
                <w:lang w:val="lv-LV"/>
              </w:rPr>
              <w:t>S</w:t>
            </w:r>
            <w:r w:rsidR="007437A1">
              <w:rPr>
                <w:lang w:val="lv-LV"/>
              </w:rPr>
              <w:t>lēdz</w:t>
            </w:r>
            <w:r w:rsidR="007437A1" w:rsidRPr="007437A1">
              <w:rPr>
                <w:lang w:val="lv-LV"/>
              </w:rPr>
              <w:t xml:space="preserve"> vienošanos ar publiskajām personām un privāto tiesību juridiskajām personām par datu automātisku apmaiņu</w:t>
            </w:r>
            <w:r w:rsidR="007437A1">
              <w:rPr>
                <w:lang w:val="lv-LV"/>
              </w:rPr>
              <w:t xml:space="preserve"> starp VIIS un šo personu rīcībā esošajām sistēmām;</w:t>
            </w:r>
          </w:p>
          <w:p w:rsidR="007437A1" w:rsidRDefault="001E1F3A" w:rsidP="005418DE">
            <w:pPr>
              <w:pStyle w:val="TableText"/>
              <w:numPr>
                <w:ilvl w:val="0"/>
                <w:numId w:val="26"/>
              </w:numPr>
              <w:rPr>
                <w:rFonts w:cs="Times New Roman"/>
                <w:lang w:val="lv-LV"/>
              </w:rPr>
            </w:pPr>
            <w:r>
              <w:rPr>
                <w:lang w:val="lv-LV"/>
              </w:rPr>
              <w:t>N</w:t>
            </w:r>
            <w:r w:rsidR="007437A1">
              <w:rPr>
                <w:lang w:val="lv-LV"/>
              </w:rPr>
              <w:t>odrošina VIIS</w:t>
            </w:r>
            <w:r w:rsidR="007437A1" w:rsidRPr="007437A1">
              <w:rPr>
                <w:lang w:val="lv-LV"/>
              </w:rPr>
              <w:t xml:space="preserve"> tehnisko resursu uzturēšanu un informācijas arhivēšanu</w:t>
            </w:r>
            <w:r w:rsidR="007437A1">
              <w:rPr>
                <w:lang w:val="lv-LV"/>
              </w:rPr>
              <w:t>;</w:t>
            </w:r>
          </w:p>
          <w:p w:rsidR="007437A1" w:rsidRDefault="001E1F3A" w:rsidP="005418DE">
            <w:pPr>
              <w:pStyle w:val="TableText"/>
              <w:numPr>
                <w:ilvl w:val="0"/>
                <w:numId w:val="26"/>
              </w:numPr>
              <w:rPr>
                <w:rFonts w:cs="Times New Roman"/>
                <w:lang w:val="lv-LV"/>
              </w:rPr>
            </w:pPr>
            <w:r>
              <w:rPr>
                <w:lang w:val="lv-LV"/>
              </w:rPr>
              <w:t>N</w:t>
            </w:r>
            <w:r w:rsidR="007437A1">
              <w:rPr>
                <w:lang w:val="lv-LV"/>
              </w:rPr>
              <w:t>odrošina VIIS</w:t>
            </w:r>
            <w:r w:rsidR="007437A1" w:rsidRPr="007437A1">
              <w:rPr>
                <w:lang w:val="lv-LV"/>
              </w:rPr>
              <w:t xml:space="preserve"> esošās informācij</w:t>
            </w:r>
            <w:r w:rsidR="007437A1">
              <w:rPr>
                <w:lang w:val="lv-LV"/>
              </w:rPr>
              <w:t>as drošības pasākumu īstenošanu;</w:t>
            </w:r>
          </w:p>
          <w:p w:rsidR="00B830E0" w:rsidRDefault="001E1F3A" w:rsidP="005418DE">
            <w:pPr>
              <w:pStyle w:val="TableText"/>
              <w:numPr>
                <w:ilvl w:val="0"/>
                <w:numId w:val="26"/>
              </w:numPr>
              <w:rPr>
                <w:rFonts w:cs="Times New Roman"/>
                <w:lang w:val="lv-LV"/>
              </w:rPr>
            </w:pPr>
            <w:r>
              <w:rPr>
                <w:lang w:val="lv-LV"/>
              </w:rPr>
              <w:t>S</w:t>
            </w:r>
            <w:r w:rsidR="00B830E0">
              <w:rPr>
                <w:lang w:val="lv-LV"/>
              </w:rPr>
              <w:t>niedz atbalstu citām lietotāju grupām;</w:t>
            </w:r>
          </w:p>
          <w:p w:rsidR="00B830E0" w:rsidRPr="00B830E0" w:rsidRDefault="001E1F3A" w:rsidP="005418DE">
            <w:pPr>
              <w:pStyle w:val="TableText"/>
              <w:numPr>
                <w:ilvl w:val="0"/>
                <w:numId w:val="26"/>
              </w:numPr>
              <w:rPr>
                <w:rFonts w:cs="Times New Roman"/>
                <w:lang w:val="lv-LV"/>
              </w:rPr>
            </w:pPr>
            <w:r>
              <w:rPr>
                <w:lang w:val="lv-LV"/>
              </w:rPr>
              <w:t>U</w:t>
            </w:r>
            <w:r w:rsidR="007437A1">
              <w:rPr>
                <w:lang w:val="lv-LV"/>
              </w:rPr>
              <w:t xml:space="preserve">n veic citus ar </w:t>
            </w:r>
            <w:r w:rsidR="00B830E0">
              <w:rPr>
                <w:lang w:val="lv-LV"/>
              </w:rPr>
              <w:t xml:space="preserve">esošo </w:t>
            </w:r>
            <w:r w:rsidR="007437A1">
              <w:rPr>
                <w:lang w:val="lv-LV"/>
              </w:rPr>
              <w:t>procesu izpildes nodrošināšanu saistītus uzdevumus</w:t>
            </w:r>
            <w:r w:rsidR="00B830E0">
              <w:rPr>
                <w:lang w:val="lv-LV"/>
              </w:rPr>
              <w:t>.</w:t>
            </w:r>
          </w:p>
        </w:tc>
      </w:tr>
      <w:tr w:rsidR="007437A1" w:rsidRPr="00295E2C" w:rsidTr="00976F4C">
        <w:trPr>
          <w:cnfStyle w:val="000000010000" w:firstRow="0" w:lastRow="0" w:firstColumn="0" w:lastColumn="0" w:oddVBand="0" w:evenVBand="0" w:oddHBand="0" w:evenHBand="1" w:firstRowFirstColumn="0" w:firstRowLastColumn="0" w:lastRowFirstColumn="0" w:lastRowLastColumn="0"/>
          <w:cantSplit/>
        </w:trPr>
        <w:tc>
          <w:tcPr>
            <w:tcW w:w="1056" w:type="pct"/>
          </w:tcPr>
          <w:p w:rsidR="007437A1" w:rsidRDefault="007437A1" w:rsidP="00B830E0">
            <w:pPr>
              <w:pStyle w:val="TableText"/>
              <w:rPr>
                <w:lang w:val="lv-LV"/>
              </w:rPr>
            </w:pPr>
            <w:r>
              <w:rPr>
                <w:lang w:val="lv-LV"/>
              </w:rPr>
              <w:t>IKVD darbinieki</w:t>
            </w:r>
          </w:p>
        </w:tc>
        <w:tc>
          <w:tcPr>
            <w:tcW w:w="3944" w:type="pct"/>
          </w:tcPr>
          <w:p w:rsidR="00B830E0" w:rsidRDefault="00B830E0" w:rsidP="00B830E0">
            <w:pPr>
              <w:pStyle w:val="TableText"/>
              <w:rPr>
                <w:lang w:val="lv-LV"/>
              </w:rPr>
            </w:pPr>
            <w:r>
              <w:rPr>
                <w:lang w:val="lv-LV"/>
              </w:rPr>
              <w:t>IKVD darbinieki</w:t>
            </w:r>
            <w:r w:rsidR="007437A1">
              <w:rPr>
                <w:lang w:val="lv-LV"/>
              </w:rPr>
              <w:t xml:space="preserve">, kas </w:t>
            </w:r>
            <w:r>
              <w:rPr>
                <w:lang w:val="lv-LV"/>
              </w:rPr>
              <w:t>ievada un aktualizē informāciju VIIS atbilstoši normatīvajos aktos noteiktajam, kā arī veic citus ar esošo procesu izpildes nodrošināšanu saistītus uzdevumus.</w:t>
            </w:r>
          </w:p>
        </w:tc>
      </w:tr>
      <w:tr w:rsidR="00B830E0" w:rsidRPr="00295E2C" w:rsidTr="00976F4C">
        <w:trPr>
          <w:cnfStyle w:val="000000100000" w:firstRow="0" w:lastRow="0" w:firstColumn="0" w:lastColumn="0" w:oddVBand="0" w:evenVBand="0" w:oddHBand="1" w:evenHBand="0" w:firstRowFirstColumn="0" w:firstRowLastColumn="0" w:lastRowFirstColumn="0" w:lastRowLastColumn="0"/>
          <w:cantSplit/>
        </w:trPr>
        <w:tc>
          <w:tcPr>
            <w:tcW w:w="1056" w:type="pct"/>
            <w:tcBorders>
              <w:top w:val="none" w:sz="0" w:space="0" w:color="auto"/>
              <w:bottom w:val="none" w:sz="0" w:space="0" w:color="auto"/>
            </w:tcBorders>
          </w:tcPr>
          <w:p w:rsidR="00B830E0" w:rsidRPr="00295E2C" w:rsidRDefault="00B830E0" w:rsidP="00247E48">
            <w:pPr>
              <w:pStyle w:val="TableText"/>
              <w:rPr>
                <w:lang w:val="lv-LV"/>
              </w:rPr>
            </w:pPr>
            <w:r w:rsidRPr="00295E2C">
              <w:rPr>
                <w:lang w:val="lv-LV"/>
              </w:rPr>
              <w:lastRenderedPageBreak/>
              <w:t>Izglītības iestāžu dibinātāju pārstāvji</w:t>
            </w:r>
          </w:p>
        </w:tc>
        <w:tc>
          <w:tcPr>
            <w:tcW w:w="3944" w:type="pct"/>
            <w:tcBorders>
              <w:top w:val="none" w:sz="0" w:space="0" w:color="auto"/>
              <w:bottom w:val="none" w:sz="0" w:space="0" w:color="auto"/>
            </w:tcBorders>
          </w:tcPr>
          <w:p w:rsidR="00B830E0" w:rsidRPr="00295E2C" w:rsidRDefault="00B830E0" w:rsidP="00247E48">
            <w:pPr>
              <w:pStyle w:val="TableText"/>
              <w:rPr>
                <w:iCs/>
                <w:smallCaps/>
                <w:color w:val="FFFFFF"/>
                <w:lang w:val="lv-LV"/>
              </w:rPr>
            </w:pPr>
            <w:r w:rsidRPr="00295E2C">
              <w:rPr>
                <w:lang w:val="lv-LV"/>
              </w:rPr>
              <w:t>Pašvaldību, privātu uzņēmumu, ministriju pārstāvji, kas dibina izglītības iestādes un piedalās procesos, kur nepieciešama dibinātāja līdzdalība (piemēram, dažāda veida lēmumu saskaņošana).</w:t>
            </w:r>
          </w:p>
        </w:tc>
      </w:tr>
      <w:tr w:rsidR="00B830E0" w:rsidRPr="00295E2C" w:rsidTr="00976F4C">
        <w:trPr>
          <w:cnfStyle w:val="000000010000" w:firstRow="0" w:lastRow="0" w:firstColumn="0" w:lastColumn="0" w:oddVBand="0" w:evenVBand="0" w:oddHBand="0" w:evenHBand="1" w:firstRowFirstColumn="0" w:firstRowLastColumn="0" w:lastRowFirstColumn="0" w:lastRowLastColumn="0"/>
          <w:cantSplit/>
        </w:trPr>
        <w:tc>
          <w:tcPr>
            <w:tcW w:w="1056" w:type="pct"/>
          </w:tcPr>
          <w:p w:rsidR="00B830E0" w:rsidRPr="00295E2C" w:rsidRDefault="00B830E0" w:rsidP="00247E48">
            <w:pPr>
              <w:pStyle w:val="TableText"/>
              <w:rPr>
                <w:lang w:val="lv-LV"/>
              </w:rPr>
            </w:pPr>
            <w:r w:rsidRPr="00295E2C">
              <w:rPr>
                <w:lang w:val="lv-LV"/>
              </w:rPr>
              <w:t>Izglītības iestāžu administrācijas darbinieki</w:t>
            </w:r>
          </w:p>
        </w:tc>
        <w:tc>
          <w:tcPr>
            <w:tcW w:w="3944" w:type="pct"/>
          </w:tcPr>
          <w:p w:rsidR="00B830E0" w:rsidRPr="00295E2C" w:rsidRDefault="00B830E0" w:rsidP="00B830E0">
            <w:pPr>
              <w:pStyle w:val="TableText"/>
              <w:rPr>
                <w:iCs/>
                <w:smallCaps/>
                <w:color w:val="FFFFFF"/>
                <w:lang w:val="lv-LV"/>
              </w:rPr>
            </w:pPr>
            <w:r>
              <w:rPr>
                <w:lang w:val="lv-LV"/>
              </w:rPr>
              <w:t>Vispārējo</w:t>
            </w:r>
            <w:r w:rsidRPr="00B830E0">
              <w:rPr>
                <w:lang w:val="lv-LV"/>
              </w:rPr>
              <w:t xml:space="preserve"> izglītības</w:t>
            </w:r>
            <w:r>
              <w:rPr>
                <w:lang w:val="lv-LV"/>
              </w:rPr>
              <w:t xml:space="preserve"> iestāžu</w:t>
            </w:r>
            <w:r w:rsidRPr="00B830E0">
              <w:rPr>
                <w:lang w:val="lv-LV"/>
              </w:rPr>
              <w:t xml:space="preserve"> (tai skaitā</w:t>
            </w:r>
            <w:r>
              <w:rPr>
                <w:lang w:val="lv-LV"/>
              </w:rPr>
              <w:t xml:space="preserve"> pirmsskolas izglītības iestāžu</w:t>
            </w:r>
            <w:r w:rsidRPr="00B830E0">
              <w:rPr>
                <w:lang w:val="lv-LV"/>
              </w:rPr>
              <w:t>), p</w:t>
            </w:r>
            <w:r>
              <w:rPr>
                <w:lang w:val="lv-LV"/>
              </w:rPr>
              <w:t>rofesionālās izglītības iestāžu</w:t>
            </w:r>
            <w:r w:rsidRPr="00B830E0">
              <w:rPr>
                <w:lang w:val="lv-LV"/>
              </w:rPr>
              <w:t xml:space="preserve">, interešu izglītības </w:t>
            </w:r>
            <w:r>
              <w:rPr>
                <w:lang w:val="lv-LV"/>
              </w:rPr>
              <w:t>iestāžu</w:t>
            </w:r>
            <w:r w:rsidRPr="00B830E0">
              <w:rPr>
                <w:lang w:val="lv-LV"/>
              </w:rPr>
              <w:t xml:space="preserve">, profesionālās ievirzes izglītības </w:t>
            </w:r>
            <w:r>
              <w:rPr>
                <w:lang w:val="lv-LV"/>
              </w:rPr>
              <w:t>iestāžu darbinieki,</w:t>
            </w:r>
            <w:r w:rsidRPr="00295E2C">
              <w:rPr>
                <w:lang w:val="lv-LV"/>
              </w:rPr>
              <w:t xml:space="preserve"> kas iesaistīti skolas administrēšanas procesos un administratīvajos procesos, kas saistīti ar sadarbību ar IZM un izglītības pārvaldēm.</w:t>
            </w:r>
            <w:r>
              <w:rPr>
                <w:lang w:val="lv-LV"/>
              </w:rPr>
              <w:t xml:space="preserve"> </w:t>
            </w:r>
          </w:p>
        </w:tc>
      </w:tr>
      <w:tr w:rsidR="00B830E0" w:rsidRPr="00295E2C" w:rsidTr="00976F4C">
        <w:trPr>
          <w:cnfStyle w:val="000000100000" w:firstRow="0" w:lastRow="0" w:firstColumn="0" w:lastColumn="0" w:oddVBand="0" w:evenVBand="0" w:oddHBand="1" w:evenHBand="0" w:firstRowFirstColumn="0" w:firstRowLastColumn="0" w:lastRowFirstColumn="0" w:lastRowLastColumn="0"/>
          <w:cantSplit/>
        </w:trPr>
        <w:tc>
          <w:tcPr>
            <w:tcW w:w="1056" w:type="pct"/>
            <w:tcBorders>
              <w:top w:val="none" w:sz="0" w:space="0" w:color="auto"/>
              <w:bottom w:val="none" w:sz="0" w:space="0" w:color="auto"/>
            </w:tcBorders>
          </w:tcPr>
          <w:p w:rsidR="00B830E0" w:rsidRPr="00295E2C" w:rsidRDefault="00B830E0" w:rsidP="00247E48">
            <w:pPr>
              <w:pStyle w:val="TableText"/>
              <w:rPr>
                <w:lang w:val="lv-LV"/>
              </w:rPr>
            </w:pPr>
            <w:r w:rsidRPr="00295E2C">
              <w:rPr>
                <w:lang w:val="lv-LV"/>
              </w:rPr>
              <w:t>Eksperti</w:t>
            </w:r>
          </w:p>
        </w:tc>
        <w:tc>
          <w:tcPr>
            <w:tcW w:w="3944" w:type="pct"/>
            <w:tcBorders>
              <w:top w:val="none" w:sz="0" w:space="0" w:color="auto"/>
              <w:bottom w:val="none" w:sz="0" w:space="0" w:color="auto"/>
            </w:tcBorders>
          </w:tcPr>
          <w:p w:rsidR="00B830E0" w:rsidRPr="00295E2C" w:rsidRDefault="00B830E0" w:rsidP="00247E48">
            <w:pPr>
              <w:pStyle w:val="TableText"/>
              <w:rPr>
                <w:lang w:val="lv-LV"/>
              </w:rPr>
            </w:pPr>
            <w:r w:rsidRPr="00295E2C">
              <w:rPr>
                <w:lang w:val="lv-LV"/>
              </w:rPr>
              <w:t>Mācību vai izglītības pārvaldības procesos iesaistītie eksperti, piemēram, akreditācijas ekspertu komisijas dalībnieki, kuri VIIS saglabā akreditācijas novērtējuma informāciju.</w:t>
            </w:r>
          </w:p>
        </w:tc>
      </w:tr>
    </w:tbl>
    <w:p w:rsidR="0081323D" w:rsidRDefault="00B830E0" w:rsidP="005370CF">
      <w:pPr>
        <w:pStyle w:val="BodyText"/>
        <w:numPr>
          <w:ilvl w:val="0"/>
          <w:numId w:val="12"/>
        </w:numPr>
        <w:rPr>
          <w:b/>
        </w:rPr>
      </w:pPr>
      <w:r w:rsidRPr="00B830E0">
        <w:rPr>
          <w:b/>
        </w:rPr>
        <w:t>Esošie klienti</w:t>
      </w:r>
      <w:r w:rsidR="00537B97">
        <w:rPr>
          <w:b/>
        </w:rPr>
        <w:t xml:space="preserve"> un ieinteresētās personas</w:t>
      </w:r>
    </w:p>
    <w:p w:rsidR="00960B98" w:rsidRDefault="00777E33" w:rsidP="006D7464">
      <w:pPr>
        <w:pStyle w:val="Caption"/>
        <w:jc w:val="right"/>
      </w:pPr>
      <w:r>
        <w:t xml:space="preserve">Tabula </w:t>
      </w:r>
      <w:r w:rsidR="002B7ACB">
        <w:fldChar w:fldCharType="begin"/>
      </w:r>
      <w:r w:rsidR="006865B2">
        <w:instrText xml:space="preserve"> SEQ Tabula \* ARABIC </w:instrText>
      </w:r>
      <w:r w:rsidR="002B7ACB">
        <w:fldChar w:fldCharType="separate"/>
      </w:r>
      <w:r w:rsidR="00520315">
        <w:rPr>
          <w:noProof/>
        </w:rPr>
        <w:t>5</w:t>
      </w:r>
      <w:r w:rsidR="002B7ACB">
        <w:rPr>
          <w:noProof/>
        </w:rPr>
        <w:fldChar w:fldCharType="end"/>
      </w:r>
      <w:r>
        <w:t>. Esošo klientu un ieinteresēto personu raksturojums</w:t>
      </w:r>
    </w:p>
    <w:tbl>
      <w:tblPr>
        <w:tblStyle w:val="TableGridComplex"/>
        <w:tblW w:w="5000" w:type="pct"/>
        <w:tblBorders>
          <w:top w:val="single" w:sz="8" w:space="0" w:color="auto"/>
          <w:bottom w:val="single" w:sz="8" w:space="0" w:color="auto"/>
          <w:insideH w:val="single" w:sz="8" w:space="0" w:color="auto"/>
        </w:tblBorders>
        <w:tblLook w:val="0420" w:firstRow="1" w:lastRow="0" w:firstColumn="0" w:lastColumn="0" w:noHBand="0" w:noVBand="1"/>
      </w:tblPr>
      <w:tblGrid>
        <w:gridCol w:w="1982"/>
        <w:gridCol w:w="7401"/>
      </w:tblGrid>
      <w:tr w:rsidR="00804EC4" w:rsidRPr="00295E2C" w:rsidTr="00976F4C">
        <w:trPr>
          <w:cnfStyle w:val="100000000000" w:firstRow="1" w:lastRow="0" w:firstColumn="0" w:lastColumn="0" w:oddVBand="0" w:evenVBand="0" w:oddHBand="0" w:evenHBand="0" w:firstRowFirstColumn="0" w:firstRowLastColumn="0" w:lastRowFirstColumn="0" w:lastRowLastColumn="0"/>
        </w:trPr>
        <w:tc>
          <w:tcPr>
            <w:tcW w:w="1056" w:type="pct"/>
            <w:tcBorders>
              <w:top w:val="none" w:sz="0" w:space="0" w:color="auto"/>
              <w:bottom w:val="none" w:sz="0" w:space="0" w:color="auto"/>
            </w:tcBorders>
            <w:shd w:val="clear" w:color="auto" w:fill="BFBFBF" w:themeFill="background1" w:themeFillShade="BF"/>
          </w:tcPr>
          <w:p w:rsidR="00804EC4" w:rsidRPr="00295E2C" w:rsidRDefault="00804EC4" w:rsidP="007F6251">
            <w:pPr>
              <w:pStyle w:val="TableText"/>
              <w:rPr>
                <w:lang w:val="lv-LV"/>
              </w:rPr>
            </w:pPr>
            <w:r w:rsidRPr="00295E2C">
              <w:rPr>
                <w:lang w:val="lv-LV"/>
              </w:rPr>
              <w:t>Lietotāju grupa</w:t>
            </w:r>
          </w:p>
        </w:tc>
        <w:tc>
          <w:tcPr>
            <w:tcW w:w="3944" w:type="pct"/>
            <w:tcBorders>
              <w:top w:val="none" w:sz="0" w:space="0" w:color="auto"/>
              <w:bottom w:val="none" w:sz="0" w:space="0" w:color="auto"/>
            </w:tcBorders>
            <w:shd w:val="clear" w:color="auto" w:fill="BFBFBF" w:themeFill="background1" w:themeFillShade="BF"/>
          </w:tcPr>
          <w:p w:rsidR="00804EC4" w:rsidRPr="00295E2C" w:rsidRDefault="00537B97" w:rsidP="007F6251">
            <w:pPr>
              <w:pStyle w:val="TableText"/>
              <w:rPr>
                <w:lang w:val="lv-LV"/>
              </w:rPr>
            </w:pPr>
            <w:r>
              <w:rPr>
                <w:lang w:val="lv-LV"/>
              </w:rPr>
              <w:t>Grupas a</w:t>
            </w:r>
            <w:r w:rsidRPr="00295E2C">
              <w:rPr>
                <w:lang w:val="lv-LV"/>
              </w:rPr>
              <w:t>praksts</w:t>
            </w:r>
          </w:p>
        </w:tc>
      </w:tr>
      <w:tr w:rsidR="00804EC4" w:rsidRPr="00295E2C" w:rsidTr="00976F4C">
        <w:trPr>
          <w:cnfStyle w:val="000000100000" w:firstRow="0" w:lastRow="0" w:firstColumn="0" w:lastColumn="0" w:oddVBand="0" w:evenVBand="0" w:oddHBand="1" w:evenHBand="0" w:firstRowFirstColumn="0" w:firstRowLastColumn="0" w:lastRowFirstColumn="0" w:lastRowLastColumn="0"/>
        </w:trPr>
        <w:tc>
          <w:tcPr>
            <w:tcW w:w="1056" w:type="pct"/>
            <w:tcBorders>
              <w:top w:val="none" w:sz="0" w:space="0" w:color="auto"/>
              <w:bottom w:val="none" w:sz="0" w:space="0" w:color="auto"/>
            </w:tcBorders>
          </w:tcPr>
          <w:p w:rsidR="00804EC4" w:rsidRPr="00295E2C" w:rsidRDefault="00804EC4" w:rsidP="007F6251">
            <w:pPr>
              <w:pStyle w:val="TableText"/>
              <w:rPr>
                <w:lang w:val="lv-LV"/>
              </w:rPr>
            </w:pPr>
            <w:r w:rsidRPr="00295E2C">
              <w:rPr>
                <w:lang w:val="lv-LV"/>
              </w:rPr>
              <w:t xml:space="preserve">Citu </w:t>
            </w:r>
            <w:r w:rsidR="00826DC8">
              <w:rPr>
                <w:lang w:val="lv-LV"/>
              </w:rPr>
              <w:t>v</w:t>
            </w:r>
            <w:r w:rsidRPr="00295E2C">
              <w:rPr>
                <w:lang w:val="lv-LV"/>
              </w:rPr>
              <w:t>alsts iestāžu pārstāvji</w:t>
            </w:r>
          </w:p>
        </w:tc>
        <w:tc>
          <w:tcPr>
            <w:tcW w:w="3944" w:type="pct"/>
            <w:tcBorders>
              <w:top w:val="none" w:sz="0" w:space="0" w:color="auto"/>
              <w:bottom w:val="none" w:sz="0" w:space="0" w:color="auto"/>
            </w:tcBorders>
          </w:tcPr>
          <w:p w:rsidR="00804EC4" w:rsidRPr="00295E2C" w:rsidRDefault="00804EC4" w:rsidP="00537B97">
            <w:pPr>
              <w:pStyle w:val="TableText"/>
              <w:rPr>
                <w:lang w:val="lv-LV"/>
              </w:rPr>
            </w:pPr>
            <w:r w:rsidRPr="00295E2C">
              <w:rPr>
                <w:lang w:val="lv-LV"/>
              </w:rPr>
              <w:t>Valsts iestāžu pārstāvji, kuriem nepieciešama piekļuve izglītības reģistriem savu pienākumu veikšanai, piemēram, lai pārbaudītu, no kura līdz kuram datumam personai bija izglītojamā statuss vispārizglītojošā izglītības iestādē.</w:t>
            </w:r>
          </w:p>
        </w:tc>
      </w:tr>
      <w:tr w:rsidR="00804EC4" w:rsidRPr="00295E2C" w:rsidTr="00976F4C">
        <w:trPr>
          <w:cnfStyle w:val="000000010000" w:firstRow="0" w:lastRow="0" w:firstColumn="0" w:lastColumn="0" w:oddVBand="0" w:evenVBand="0" w:oddHBand="0" w:evenHBand="1" w:firstRowFirstColumn="0" w:firstRowLastColumn="0" w:lastRowFirstColumn="0" w:lastRowLastColumn="0"/>
        </w:trPr>
        <w:tc>
          <w:tcPr>
            <w:tcW w:w="1056" w:type="pct"/>
          </w:tcPr>
          <w:p w:rsidR="00804EC4" w:rsidRPr="00295E2C" w:rsidRDefault="0089160F" w:rsidP="007F6251">
            <w:pPr>
              <w:pStyle w:val="TableText"/>
              <w:rPr>
                <w:lang w:val="lv-LV"/>
              </w:rPr>
            </w:pPr>
            <w:r>
              <w:rPr>
                <w:lang w:val="lv-LV"/>
              </w:rPr>
              <w:t>Citas privātas un juridiskas personas un to pārstāvji</w:t>
            </w:r>
          </w:p>
        </w:tc>
        <w:tc>
          <w:tcPr>
            <w:tcW w:w="3944" w:type="pct"/>
          </w:tcPr>
          <w:p w:rsidR="00804EC4" w:rsidRPr="00295E2C" w:rsidRDefault="00537B97">
            <w:pPr>
              <w:pStyle w:val="TableText"/>
              <w:rPr>
                <w:rFonts w:cs="Times New Roman"/>
                <w:lang w:val="lv-LV"/>
              </w:rPr>
            </w:pPr>
            <w:r>
              <w:rPr>
                <w:lang w:val="lv-LV"/>
              </w:rPr>
              <w:t xml:space="preserve">Izglītojamie, pedagogi, vecāki un citas ieinteresētās privātas un juridiskas personas, kuras </w:t>
            </w:r>
            <w:r w:rsidR="00804EC4" w:rsidRPr="00295E2C">
              <w:rPr>
                <w:lang w:val="lv-LV"/>
              </w:rPr>
              <w:t xml:space="preserve">interesē publiskā informācija par izglītības sistēmu, iespējām, mērķiem un sasniegumiem, </w:t>
            </w:r>
            <w:r>
              <w:rPr>
                <w:lang w:val="lv-LV"/>
              </w:rPr>
              <w:t xml:space="preserve">statistiku, </w:t>
            </w:r>
            <w:r w:rsidR="00804EC4" w:rsidRPr="00295E2C">
              <w:rPr>
                <w:lang w:val="lv-LV"/>
              </w:rPr>
              <w:t xml:space="preserve">piemēram, no VIIS publicētā informācija par izglītības iestādēm, </w:t>
            </w:r>
            <w:r>
              <w:rPr>
                <w:lang w:val="lv-LV"/>
              </w:rPr>
              <w:t xml:space="preserve">izglītojamo skaitu </w:t>
            </w:r>
            <w:r w:rsidR="00826DC8">
              <w:rPr>
                <w:lang w:val="lv-LV"/>
              </w:rPr>
              <w:t>un cita</w:t>
            </w:r>
            <w:r w:rsidR="00247E48">
              <w:rPr>
                <w:lang w:val="lv-LV"/>
              </w:rPr>
              <w:t xml:space="preserve"> informācija.</w:t>
            </w:r>
          </w:p>
        </w:tc>
      </w:tr>
    </w:tbl>
    <w:p w:rsidR="00960B98" w:rsidRDefault="00960B98" w:rsidP="00960B98">
      <w:pPr>
        <w:pStyle w:val="BodyText"/>
      </w:pPr>
    </w:p>
    <w:p w:rsidR="002C6C52" w:rsidRDefault="002C6C52" w:rsidP="002C6C52">
      <w:pPr>
        <w:pStyle w:val="Heading2"/>
      </w:pPr>
      <w:bookmarkStart w:id="8" w:name="_Toc388454841"/>
      <w:r>
        <w:t>Esošā sistēma</w:t>
      </w:r>
      <w:bookmarkEnd w:id="8"/>
    </w:p>
    <w:p w:rsidR="00002630" w:rsidRDefault="00693A4B" w:rsidP="00002630">
      <w:pPr>
        <w:pStyle w:val="BodyText"/>
      </w:pPr>
      <w:r>
        <w:t>Pirmo divu projekta kārtu ietvaros izstrādātās galvenās VIIS komponentes shematiski atspoguļotas attēlā</w:t>
      </w:r>
      <w:r w:rsidR="00826DC8">
        <w:t xml:space="preserve"> (skatīt attēlu)</w:t>
      </w:r>
      <w:r>
        <w:t>.</w:t>
      </w:r>
    </w:p>
    <w:p w:rsidR="00002630" w:rsidRDefault="00826DC8" w:rsidP="00002630">
      <w:pPr>
        <w:pStyle w:val="BodyText"/>
      </w:pPr>
      <w:r>
        <w:object w:dxaOrig="10016" w:dyaOrig="5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pt;height:251.3pt" o:ole="">
            <v:imagedata r:id="rId10" o:title=""/>
          </v:shape>
          <o:OLEObject Type="Embed" ProgID="Visio.Drawing.11" ShapeID="_x0000_i1025" DrawAspect="Content" ObjectID="_1462941907" r:id="rId11"/>
        </w:object>
      </w:r>
    </w:p>
    <w:p w:rsidR="00960B98" w:rsidRPr="00960B98" w:rsidRDefault="00777E33" w:rsidP="00976F4C">
      <w:pPr>
        <w:pStyle w:val="Caption"/>
        <w:jc w:val="center"/>
      </w:pPr>
      <w:r>
        <w:t xml:space="preserve">Attēls </w:t>
      </w:r>
      <w:r w:rsidR="002B7ACB">
        <w:fldChar w:fldCharType="begin"/>
      </w:r>
      <w:r w:rsidR="006865B2">
        <w:instrText xml:space="preserve"> SEQ Attēls \* ARABIC </w:instrText>
      </w:r>
      <w:r w:rsidR="002B7ACB">
        <w:fldChar w:fldCharType="separate"/>
      </w:r>
      <w:r>
        <w:rPr>
          <w:noProof/>
        </w:rPr>
        <w:t>1</w:t>
      </w:r>
      <w:r w:rsidR="002B7ACB">
        <w:rPr>
          <w:noProof/>
        </w:rPr>
        <w:fldChar w:fldCharType="end"/>
      </w:r>
      <w:r>
        <w:t>. Esošās VIIS komponentes</w:t>
      </w:r>
    </w:p>
    <w:p w:rsidR="00002630" w:rsidRDefault="00693A4B" w:rsidP="00002630">
      <w:pPr>
        <w:pStyle w:val="BodyText"/>
      </w:pPr>
      <w:r>
        <w:t>VIIS komponentes nosacīti var tik iedalītas divās daļās</w:t>
      </w:r>
      <w:r w:rsidR="00860A47">
        <w:t>:</w:t>
      </w:r>
    </w:p>
    <w:p w:rsidR="00960B98" w:rsidRDefault="007919FA" w:rsidP="005418DE">
      <w:pPr>
        <w:pStyle w:val="BodyText"/>
        <w:numPr>
          <w:ilvl w:val="0"/>
          <w:numId w:val="35"/>
        </w:numPr>
      </w:pPr>
      <w:r>
        <w:t>P</w:t>
      </w:r>
      <w:r w:rsidR="00826DC8">
        <w:t xml:space="preserve">amatdarbības </w:t>
      </w:r>
      <w:r w:rsidR="00693A4B">
        <w:t>procesu atbalsta nodrošināšanas komponentes</w:t>
      </w:r>
      <w:r w:rsidR="00995AC5">
        <w:t>;</w:t>
      </w:r>
    </w:p>
    <w:p w:rsidR="00960B98" w:rsidRDefault="007919FA" w:rsidP="005418DE">
      <w:pPr>
        <w:pStyle w:val="BodyText"/>
        <w:numPr>
          <w:ilvl w:val="0"/>
          <w:numId w:val="35"/>
        </w:numPr>
      </w:pPr>
      <w:r>
        <w:t>K</w:t>
      </w:r>
      <w:r w:rsidR="00693A4B">
        <w:t>oplietošanas un administrēšanas komponentes (skatīt tabulu).</w:t>
      </w:r>
    </w:p>
    <w:p w:rsidR="00960B98" w:rsidRDefault="00960B98" w:rsidP="00960B98">
      <w:pPr>
        <w:pStyle w:val="BodyText"/>
      </w:pPr>
      <w:r>
        <w:lastRenderedPageBreak/>
        <w:t>E</w:t>
      </w:r>
      <w:r w:rsidRPr="00960B98">
        <w:t xml:space="preserve">sošo procesu </w:t>
      </w:r>
      <w:r>
        <w:t>un attiecīgi arī VIIS nodrošinātais procesu īstenošanas atbalsta raksturojums</w:t>
      </w:r>
      <w:r w:rsidRPr="00960B98">
        <w:t xml:space="preserve"> </w:t>
      </w:r>
      <w:r>
        <w:t xml:space="preserve">sniegts </w:t>
      </w:r>
      <w:r w:rsidR="00826DC8">
        <w:t>3.1</w:t>
      </w:r>
      <w:r>
        <w:t>. nodaļā. Koplietošanas un administrēšanas komponenšu raksturojums sniegts turpinājumā</w:t>
      </w:r>
      <w:r w:rsidR="00860A47">
        <w:rPr>
          <w:rStyle w:val="FootnoteReference"/>
        </w:rPr>
        <w:footnoteReference w:id="3"/>
      </w:r>
      <w:r>
        <w:t>.</w:t>
      </w:r>
    </w:p>
    <w:p w:rsidR="00693A4B" w:rsidRDefault="00777E33" w:rsidP="006D7464">
      <w:pPr>
        <w:pStyle w:val="Caption"/>
        <w:jc w:val="right"/>
      </w:pPr>
      <w:r>
        <w:t xml:space="preserve">Tabula </w:t>
      </w:r>
      <w:r w:rsidR="002B7ACB">
        <w:fldChar w:fldCharType="begin"/>
      </w:r>
      <w:r w:rsidR="006865B2">
        <w:instrText xml:space="preserve"> SEQ Tabula \* ARABIC </w:instrText>
      </w:r>
      <w:r w:rsidR="002B7ACB">
        <w:fldChar w:fldCharType="separate"/>
      </w:r>
      <w:r w:rsidR="00520315">
        <w:rPr>
          <w:noProof/>
        </w:rPr>
        <w:t>6</w:t>
      </w:r>
      <w:r w:rsidR="002B7ACB">
        <w:rPr>
          <w:noProof/>
        </w:rPr>
        <w:fldChar w:fldCharType="end"/>
      </w:r>
      <w:r>
        <w:t>. VIIS koplietošanas un administrēšanas komponenšu raksturojums</w:t>
      </w:r>
    </w:p>
    <w:tbl>
      <w:tblPr>
        <w:tblStyle w:val="TableGridComplex"/>
        <w:tblW w:w="0" w:type="auto"/>
        <w:tblBorders>
          <w:top w:val="single" w:sz="8" w:space="0" w:color="auto"/>
          <w:bottom w:val="single" w:sz="8" w:space="0" w:color="auto"/>
          <w:insideH w:val="single" w:sz="8" w:space="0" w:color="auto"/>
        </w:tblBorders>
        <w:tblLook w:val="0420" w:firstRow="1" w:lastRow="0" w:firstColumn="0" w:lastColumn="0" w:noHBand="0" w:noVBand="1"/>
      </w:tblPr>
      <w:tblGrid>
        <w:gridCol w:w="2325"/>
        <w:gridCol w:w="6815"/>
      </w:tblGrid>
      <w:tr w:rsidR="00693A4B" w:rsidRPr="00295E2C" w:rsidTr="00976F4C">
        <w:trPr>
          <w:cnfStyle w:val="100000000000" w:firstRow="1" w:lastRow="0" w:firstColumn="0" w:lastColumn="0" w:oddVBand="0" w:evenVBand="0" w:oddHBand="0" w:evenHBand="0" w:firstRowFirstColumn="0" w:firstRowLastColumn="0" w:lastRowFirstColumn="0" w:lastRowLastColumn="0"/>
        </w:trPr>
        <w:tc>
          <w:tcPr>
            <w:tcW w:w="2325" w:type="dxa"/>
            <w:tcBorders>
              <w:top w:val="none" w:sz="0" w:space="0" w:color="auto"/>
              <w:bottom w:val="none" w:sz="0" w:space="0" w:color="auto"/>
            </w:tcBorders>
            <w:shd w:val="clear" w:color="auto" w:fill="BFBFBF" w:themeFill="background1" w:themeFillShade="BF"/>
          </w:tcPr>
          <w:p w:rsidR="00693A4B" w:rsidRPr="00295E2C" w:rsidRDefault="00693A4B" w:rsidP="00A20605">
            <w:pPr>
              <w:pStyle w:val="TableText"/>
              <w:rPr>
                <w:lang w:val="lv-LV"/>
              </w:rPr>
            </w:pPr>
            <w:r>
              <w:rPr>
                <w:lang w:val="lv-LV"/>
              </w:rPr>
              <w:t>Komponente</w:t>
            </w:r>
          </w:p>
        </w:tc>
        <w:tc>
          <w:tcPr>
            <w:tcW w:w="6815" w:type="dxa"/>
            <w:tcBorders>
              <w:top w:val="none" w:sz="0" w:space="0" w:color="auto"/>
              <w:bottom w:val="none" w:sz="0" w:space="0" w:color="auto"/>
            </w:tcBorders>
            <w:shd w:val="clear" w:color="auto" w:fill="BFBFBF" w:themeFill="background1" w:themeFillShade="BF"/>
          </w:tcPr>
          <w:p w:rsidR="00693A4B" w:rsidRPr="00295E2C" w:rsidRDefault="00693A4B" w:rsidP="00A20605">
            <w:pPr>
              <w:pStyle w:val="TableText"/>
              <w:rPr>
                <w:lang w:val="lv-LV"/>
              </w:rPr>
            </w:pPr>
            <w:r>
              <w:rPr>
                <w:lang w:val="lv-LV"/>
              </w:rPr>
              <w:t>Komponentes a</w:t>
            </w:r>
            <w:r w:rsidRPr="00295E2C">
              <w:rPr>
                <w:lang w:val="lv-LV"/>
              </w:rPr>
              <w:t>praksts</w:t>
            </w:r>
          </w:p>
        </w:tc>
      </w:tr>
      <w:tr w:rsidR="00693A4B" w:rsidRPr="00295E2C" w:rsidTr="00693A4B">
        <w:trPr>
          <w:cnfStyle w:val="000000100000" w:firstRow="0" w:lastRow="0" w:firstColumn="0" w:lastColumn="0" w:oddVBand="0" w:evenVBand="0" w:oddHBand="1" w:evenHBand="0" w:firstRowFirstColumn="0" w:firstRowLastColumn="0" w:lastRowFirstColumn="0" w:lastRowLastColumn="0"/>
        </w:trPr>
        <w:tc>
          <w:tcPr>
            <w:tcW w:w="2325" w:type="dxa"/>
            <w:tcBorders>
              <w:top w:val="none" w:sz="0" w:space="0" w:color="auto"/>
              <w:bottom w:val="none" w:sz="0" w:space="0" w:color="auto"/>
            </w:tcBorders>
          </w:tcPr>
          <w:p w:rsidR="00693A4B" w:rsidRPr="00295E2C" w:rsidRDefault="00693A4B" w:rsidP="00A20605">
            <w:pPr>
              <w:pStyle w:val="TableText"/>
              <w:rPr>
                <w:lang w:val="lv-LV"/>
              </w:rPr>
            </w:pPr>
            <w:r w:rsidRPr="00693A4B">
              <w:rPr>
                <w:lang w:val="lv-LV"/>
              </w:rPr>
              <w:t>Datu apmaiņa ar citām IS</w:t>
            </w:r>
          </w:p>
        </w:tc>
        <w:tc>
          <w:tcPr>
            <w:tcW w:w="6815" w:type="dxa"/>
            <w:tcBorders>
              <w:top w:val="none" w:sz="0" w:space="0" w:color="auto"/>
              <w:bottom w:val="none" w:sz="0" w:space="0" w:color="auto"/>
            </w:tcBorders>
          </w:tcPr>
          <w:p w:rsidR="00693A4B" w:rsidRPr="00295E2C" w:rsidRDefault="00693A4B" w:rsidP="00A20605">
            <w:pPr>
              <w:pStyle w:val="TableText"/>
              <w:rPr>
                <w:lang w:val="lv-LV"/>
              </w:rPr>
            </w:pPr>
            <w:r>
              <w:rPr>
                <w:lang w:val="lv-LV"/>
              </w:rPr>
              <w:t>Ā</w:t>
            </w:r>
            <w:r w:rsidRPr="00693A4B">
              <w:rPr>
                <w:lang w:val="lv-LV"/>
              </w:rPr>
              <w:t>rējās saskarnes, ar kuru palīdzību tiek sniegta iespēja ārējām sistēmām iegūt datus no VIIS</w:t>
            </w:r>
            <w:r w:rsidR="00695C22">
              <w:rPr>
                <w:lang w:val="lv-LV"/>
              </w:rPr>
              <w:t>.</w:t>
            </w:r>
          </w:p>
        </w:tc>
      </w:tr>
      <w:tr w:rsidR="00693A4B" w:rsidRPr="00295E2C" w:rsidTr="00693A4B">
        <w:trPr>
          <w:cnfStyle w:val="000000010000" w:firstRow="0" w:lastRow="0" w:firstColumn="0" w:lastColumn="0" w:oddVBand="0" w:evenVBand="0" w:oddHBand="0" w:evenHBand="1" w:firstRowFirstColumn="0" w:firstRowLastColumn="0" w:lastRowFirstColumn="0" w:lastRowLastColumn="0"/>
        </w:trPr>
        <w:tc>
          <w:tcPr>
            <w:tcW w:w="2325" w:type="dxa"/>
          </w:tcPr>
          <w:p w:rsidR="00693A4B" w:rsidRPr="00693A4B" w:rsidRDefault="00693A4B" w:rsidP="00A20605">
            <w:pPr>
              <w:pStyle w:val="TableText"/>
              <w:rPr>
                <w:lang w:val="lv-LV"/>
              </w:rPr>
            </w:pPr>
            <w:r w:rsidRPr="00693A4B">
              <w:rPr>
                <w:lang w:val="lv-LV"/>
              </w:rPr>
              <w:t>Personas kontaktu pārvaldība</w:t>
            </w:r>
          </w:p>
        </w:tc>
        <w:tc>
          <w:tcPr>
            <w:tcW w:w="6815" w:type="dxa"/>
          </w:tcPr>
          <w:p w:rsidR="00693A4B" w:rsidRDefault="00693A4B" w:rsidP="00A20605">
            <w:pPr>
              <w:pStyle w:val="TableText"/>
              <w:rPr>
                <w:lang w:val="lv-LV"/>
              </w:rPr>
            </w:pPr>
            <w:r>
              <w:rPr>
                <w:lang w:val="lv-LV"/>
              </w:rPr>
              <w:t>K</w:t>
            </w:r>
            <w:r w:rsidRPr="00693A4B">
              <w:rPr>
                <w:lang w:val="lv-LV"/>
              </w:rPr>
              <w:t>omponente, kas nodrošina centralizētu personu kontaktinformācijas uzturēšanu</w:t>
            </w:r>
            <w:r w:rsidR="00695C22">
              <w:rPr>
                <w:lang w:val="lv-LV"/>
              </w:rPr>
              <w:t>.</w:t>
            </w:r>
          </w:p>
        </w:tc>
      </w:tr>
      <w:tr w:rsidR="00693A4B" w:rsidRPr="00295E2C" w:rsidTr="00693A4B">
        <w:trPr>
          <w:cnfStyle w:val="000000100000" w:firstRow="0" w:lastRow="0" w:firstColumn="0" w:lastColumn="0" w:oddVBand="0" w:evenVBand="0" w:oddHBand="1" w:evenHBand="0" w:firstRowFirstColumn="0" w:firstRowLastColumn="0" w:lastRowFirstColumn="0" w:lastRowLastColumn="0"/>
        </w:trPr>
        <w:tc>
          <w:tcPr>
            <w:tcW w:w="2325" w:type="dxa"/>
          </w:tcPr>
          <w:p w:rsidR="00693A4B" w:rsidRPr="00295E2C" w:rsidRDefault="00693A4B" w:rsidP="00A20605">
            <w:pPr>
              <w:pStyle w:val="TableText"/>
              <w:rPr>
                <w:lang w:val="lv-LV"/>
              </w:rPr>
            </w:pPr>
            <w:r w:rsidRPr="00693A4B">
              <w:rPr>
                <w:lang w:val="lv-LV"/>
              </w:rPr>
              <w:t>Autentifikācija un autorizācija</w:t>
            </w:r>
          </w:p>
        </w:tc>
        <w:tc>
          <w:tcPr>
            <w:tcW w:w="6815" w:type="dxa"/>
          </w:tcPr>
          <w:p w:rsidR="00693A4B" w:rsidRPr="00295E2C" w:rsidRDefault="00693A4B" w:rsidP="00A20605">
            <w:pPr>
              <w:pStyle w:val="TableText"/>
              <w:rPr>
                <w:lang w:val="lv-LV"/>
              </w:rPr>
            </w:pPr>
            <w:r>
              <w:rPr>
                <w:lang w:val="lv-LV"/>
              </w:rPr>
              <w:t>K</w:t>
            </w:r>
            <w:r w:rsidRPr="00693A4B">
              <w:rPr>
                <w:lang w:val="lv-LV"/>
              </w:rPr>
              <w:t>omponente, kas nodrošina vienotu autentifikācijas un autorizācijas mehānismu</w:t>
            </w:r>
            <w:r w:rsidR="00695C22">
              <w:rPr>
                <w:lang w:val="lv-LV"/>
              </w:rPr>
              <w:t>.</w:t>
            </w:r>
          </w:p>
        </w:tc>
      </w:tr>
      <w:tr w:rsidR="00693A4B" w:rsidRPr="00295E2C" w:rsidTr="00693A4B">
        <w:trPr>
          <w:cnfStyle w:val="000000010000" w:firstRow="0" w:lastRow="0" w:firstColumn="0" w:lastColumn="0" w:oddVBand="0" w:evenVBand="0" w:oddHBand="0" w:evenHBand="1" w:firstRowFirstColumn="0" w:firstRowLastColumn="0" w:lastRowFirstColumn="0" w:lastRowLastColumn="0"/>
        </w:trPr>
        <w:tc>
          <w:tcPr>
            <w:tcW w:w="2325" w:type="dxa"/>
          </w:tcPr>
          <w:p w:rsidR="00693A4B" w:rsidRPr="00693A4B" w:rsidRDefault="00693A4B" w:rsidP="00A20605">
            <w:pPr>
              <w:pStyle w:val="TableText"/>
              <w:rPr>
                <w:lang w:val="lv-LV"/>
              </w:rPr>
            </w:pPr>
            <w:r w:rsidRPr="00693A4B">
              <w:rPr>
                <w:lang w:val="lv-LV"/>
              </w:rPr>
              <w:t>Audita žurnāla uzturēšana</w:t>
            </w:r>
          </w:p>
        </w:tc>
        <w:tc>
          <w:tcPr>
            <w:tcW w:w="6815" w:type="dxa"/>
          </w:tcPr>
          <w:p w:rsidR="00693A4B" w:rsidRDefault="00693A4B" w:rsidP="00693A4B">
            <w:pPr>
              <w:pStyle w:val="TableText"/>
              <w:tabs>
                <w:tab w:val="left" w:pos="2166"/>
              </w:tabs>
              <w:rPr>
                <w:lang w:val="lv-LV"/>
              </w:rPr>
            </w:pPr>
            <w:r>
              <w:rPr>
                <w:lang w:val="lv-LV"/>
              </w:rPr>
              <w:t>K</w:t>
            </w:r>
            <w:r w:rsidRPr="00693A4B">
              <w:rPr>
                <w:lang w:val="lv-LV"/>
              </w:rPr>
              <w:t>omponente, kas nodrošina audita pierakstu saglabāšanu, kā arī auditācijas konfigurēšanu un audita pierakstu apskati</w:t>
            </w:r>
            <w:r w:rsidR="00695C22">
              <w:rPr>
                <w:lang w:val="lv-LV"/>
              </w:rPr>
              <w:t>.</w:t>
            </w:r>
          </w:p>
        </w:tc>
      </w:tr>
      <w:tr w:rsidR="00693A4B" w:rsidRPr="00295E2C" w:rsidTr="00693A4B">
        <w:trPr>
          <w:cnfStyle w:val="000000100000" w:firstRow="0" w:lastRow="0" w:firstColumn="0" w:lastColumn="0" w:oddVBand="0" w:evenVBand="0" w:oddHBand="1" w:evenHBand="0" w:firstRowFirstColumn="0" w:firstRowLastColumn="0" w:lastRowFirstColumn="0" w:lastRowLastColumn="0"/>
        </w:trPr>
        <w:tc>
          <w:tcPr>
            <w:tcW w:w="2325" w:type="dxa"/>
          </w:tcPr>
          <w:p w:rsidR="00693A4B" w:rsidRPr="00693A4B" w:rsidRDefault="00693A4B" w:rsidP="00A20605">
            <w:pPr>
              <w:pStyle w:val="TableText"/>
              <w:rPr>
                <w:lang w:val="lv-LV"/>
              </w:rPr>
            </w:pPr>
            <w:r w:rsidRPr="00693A4B">
              <w:rPr>
                <w:lang w:val="lv-LV"/>
              </w:rPr>
              <w:t>Papildu atribūtu pārvaldība</w:t>
            </w:r>
          </w:p>
        </w:tc>
        <w:tc>
          <w:tcPr>
            <w:tcW w:w="6815" w:type="dxa"/>
          </w:tcPr>
          <w:p w:rsidR="00693A4B" w:rsidRDefault="00693A4B" w:rsidP="00693A4B">
            <w:pPr>
              <w:pStyle w:val="TableText"/>
              <w:tabs>
                <w:tab w:val="left" w:pos="2166"/>
              </w:tabs>
              <w:rPr>
                <w:lang w:val="lv-LV"/>
              </w:rPr>
            </w:pPr>
            <w:r>
              <w:rPr>
                <w:lang w:val="lv-LV"/>
              </w:rPr>
              <w:t>P</w:t>
            </w:r>
            <w:r w:rsidRPr="00693A4B">
              <w:rPr>
                <w:lang w:val="lv-LV"/>
              </w:rPr>
              <w:t>apildu atribūtu pievienošanas mehānisms, kas nodrošina iepriekš neparedzētas informācijas uzskaiti par izglītības sistēmas objektiem, t.sk. izglītojamajiem, pedagogiem un izglītības iestādēm</w:t>
            </w:r>
            <w:r w:rsidR="00695C22">
              <w:rPr>
                <w:lang w:val="lv-LV"/>
              </w:rPr>
              <w:t>.</w:t>
            </w:r>
          </w:p>
        </w:tc>
      </w:tr>
      <w:tr w:rsidR="00693A4B" w:rsidRPr="00295E2C" w:rsidTr="00693A4B">
        <w:trPr>
          <w:cnfStyle w:val="000000010000" w:firstRow="0" w:lastRow="0" w:firstColumn="0" w:lastColumn="0" w:oddVBand="0" w:evenVBand="0" w:oddHBand="0" w:evenHBand="1" w:firstRowFirstColumn="0" w:firstRowLastColumn="0" w:lastRowFirstColumn="0" w:lastRowLastColumn="0"/>
        </w:trPr>
        <w:tc>
          <w:tcPr>
            <w:tcW w:w="2325" w:type="dxa"/>
          </w:tcPr>
          <w:p w:rsidR="00693A4B" w:rsidRPr="00693A4B" w:rsidRDefault="00693A4B" w:rsidP="00A20605">
            <w:pPr>
              <w:pStyle w:val="TableText"/>
              <w:rPr>
                <w:lang w:val="lv-LV"/>
              </w:rPr>
            </w:pPr>
            <w:r w:rsidRPr="00693A4B">
              <w:rPr>
                <w:lang w:val="lv-LV"/>
              </w:rPr>
              <w:t>Paziņojumu nosūtīšana</w:t>
            </w:r>
          </w:p>
        </w:tc>
        <w:tc>
          <w:tcPr>
            <w:tcW w:w="6815" w:type="dxa"/>
          </w:tcPr>
          <w:p w:rsidR="00693A4B" w:rsidRDefault="00693A4B" w:rsidP="00693A4B">
            <w:pPr>
              <w:pStyle w:val="TableText"/>
              <w:tabs>
                <w:tab w:val="left" w:pos="2166"/>
              </w:tabs>
              <w:rPr>
                <w:lang w:val="lv-LV"/>
              </w:rPr>
            </w:pPr>
            <w:r>
              <w:rPr>
                <w:lang w:val="lv-LV"/>
              </w:rPr>
              <w:t>C</w:t>
            </w:r>
            <w:r w:rsidRPr="00693A4B">
              <w:rPr>
                <w:lang w:val="lv-LV"/>
              </w:rPr>
              <w:t>entralizēts paziņojumu nosūtīšanas modulis, kas nodrošina centralizētu paziņojumu nosūtīšanu (gan lietotāju, gan sistēmas ģenerētu) un saņemto paziņojumu  apskati</w:t>
            </w:r>
            <w:r w:rsidR="00695C22">
              <w:rPr>
                <w:lang w:val="lv-LV"/>
              </w:rPr>
              <w:t>.</w:t>
            </w:r>
          </w:p>
        </w:tc>
      </w:tr>
      <w:tr w:rsidR="00766BF9" w:rsidRPr="00295E2C" w:rsidTr="00693A4B">
        <w:trPr>
          <w:cnfStyle w:val="000000100000" w:firstRow="0" w:lastRow="0" w:firstColumn="0" w:lastColumn="0" w:oddVBand="0" w:evenVBand="0" w:oddHBand="1" w:evenHBand="0" w:firstRowFirstColumn="0" w:firstRowLastColumn="0" w:lastRowFirstColumn="0" w:lastRowLastColumn="0"/>
        </w:trPr>
        <w:tc>
          <w:tcPr>
            <w:tcW w:w="2325" w:type="dxa"/>
          </w:tcPr>
          <w:p w:rsidR="00766BF9" w:rsidRPr="00693A4B" w:rsidRDefault="00766BF9" w:rsidP="00A20605">
            <w:pPr>
              <w:pStyle w:val="TableText"/>
              <w:rPr>
                <w:lang w:val="lv-LV"/>
              </w:rPr>
            </w:pPr>
            <w:r>
              <w:rPr>
                <w:lang w:val="lv-LV"/>
              </w:rPr>
              <w:t>Pārskati un analīze</w:t>
            </w:r>
          </w:p>
        </w:tc>
        <w:tc>
          <w:tcPr>
            <w:tcW w:w="6815" w:type="dxa"/>
          </w:tcPr>
          <w:p w:rsidR="00766BF9" w:rsidRDefault="00766BF9" w:rsidP="00693A4B">
            <w:pPr>
              <w:pStyle w:val="TableText"/>
              <w:tabs>
                <w:tab w:val="left" w:pos="2166"/>
              </w:tabs>
              <w:rPr>
                <w:lang w:val="lv-LV"/>
              </w:rPr>
            </w:pPr>
            <w:r>
              <w:rPr>
                <w:lang w:val="lv-LV"/>
              </w:rPr>
              <w:t>Komponente, kas nodrošina operatīvo, statistisko pārskatu pieejamību, kā arī datu analīzes iespējas, izmantojot datu analīzes kubus</w:t>
            </w:r>
            <w:r w:rsidR="00695C22">
              <w:rPr>
                <w:lang w:val="lv-LV"/>
              </w:rPr>
              <w:t>.</w:t>
            </w:r>
          </w:p>
        </w:tc>
      </w:tr>
      <w:tr w:rsidR="00766BF9" w:rsidRPr="00295E2C" w:rsidTr="00693A4B">
        <w:trPr>
          <w:cnfStyle w:val="000000010000" w:firstRow="0" w:lastRow="0" w:firstColumn="0" w:lastColumn="0" w:oddVBand="0" w:evenVBand="0" w:oddHBand="0" w:evenHBand="1" w:firstRowFirstColumn="0" w:firstRowLastColumn="0" w:lastRowFirstColumn="0" w:lastRowLastColumn="0"/>
        </w:trPr>
        <w:tc>
          <w:tcPr>
            <w:tcW w:w="2325" w:type="dxa"/>
          </w:tcPr>
          <w:p w:rsidR="00766BF9" w:rsidRPr="00693A4B" w:rsidRDefault="00766BF9" w:rsidP="00A20605">
            <w:pPr>
              <w:pStyle w:val="TableText"/>
              <w:rPr>
                <w:lang w:val="lv-LV"/>
              </w:rPr>
            </w:pPr>
            <w:r w:rsidRPr="00693A4B">
              <w:rPr>
                <w:lang w:val="lv-LV"/>
              </w:rPr>
              <w:t>Administrēšana un lietotāja darba vides nodrošināšana</w:t>
            </w:r>
          </w:p>
        </w:tc>
        <w:tc>
          <w:tcPr>
            <w:tcW w:w="6815" w:type="dxa"/>
          </w:tcPr>
          <w:p w:rsidR="00766BF9" w:rsidRPr="00693A4B" w:rsidRDefault="00766BF9" w:rsidP="00960B98">
            <w:pPr>
              <w:pStyle w:val="TableText"/>
              <w:tabs>
                <w:tab w:val="left" w:pos="2166"/>
              </w:tabs>
              <w:rPr>
                <w:lang w:val="lv-LV"/>
              </w:rPr>
            </w:pPr>
            <w:r>
              <w:rPr>
                <w:lang w:val="lv-LV"/>
              </w:rPr>
              <w:t>B</w:t>
            </w:r>
            <w:r w:rsidRPr="00693A4B">
              <w:rPr>
                <w:lang w:val="lv-LV"/>
              </w:rPr>
              <w:t>loks satur administratīvās funkcijas sistēmas parametru un sistēmas līmeņa klasifikatoru uzturēšanai, speciālo lietotāju tiesību administrēšanai (lomu piešķiršanai un atņemšanai), lietotājam specifiskas informācijas attēlošanai, kas atbilst gan lietotāja tiesībām sistēmā, gan uz lietotāju attiecināmajiem notikumiem, gan datu elementiem, ar kuriem lietotājs strādājis</w:t>
            </w:r>
            <w:r w:rsidR="00695C22">
              <w:rPr>
                <w:lang w:val="lv-LV"/>
              </w:rPr>
              <w:t>.</w:t>
            </w:r>
          </w:p>
        </w:tc>
      </w:tr>
    </w:tbl>
    <w:p w:rsidR="00777E33" w:rsidRPr="00777E33" w:rsidRDefault="00777E33">
      <w:pPr>
        <w:pStyle w:val="BodyText"/>
      </w:pPr>
    </w:p>
    <w:p w:rsidR="002C6C52" w:rsidRDefault="002C6C52" w:rsidP="002C6C52">
      <w:pPr>
        <w:pStyle w:val="Heading2"/>
      </w:pPr>
      <w:bookmarkStart w:id="9" w:name="_Toc388454842"/>
      <w:r>
        <w:t>Esošais tiesiskais regulējums</w:t>
      </w:r>
      <w:r w:rsidR="00401358">
        <w:t xml:space="preserve"> un politikas dokumenti</w:t>
      </w:r>
      <w:bookmarkEnd w:id="9"/>
    </w:p>
    <w:p w:rsidR="00401358" w:rsidRDefault="00401358" w:rsidP="00401358">
      <w:pPr>
        <w:pStyle w:val="Heading3"/>
      </w:pPr>
      <w:bookmarkStart w:id="10" w:name="_Toc388454843"/>
      <w:r>
        <w:t>Tiesiskais regulējums</w:t>
      </w:r>
      <w:bookmarkEnd w:id="10"/>
    </w:p>
    <w:p w:rsidR="004D3E77" w:rsidRDefault="004D3E77" w:rsidP="004D3E77">
      <w:pPr>
        <w:pStyle w:val="BodyText"/>
      </w:pPr>
      <w:r>
        <w:t>Izglītības sistēmu un esošos ar koncepcijas izstrādi saistītos procesus regulē šādi normatīvie akti.</w:t>
      </w:r>
    </w:p>
    <w:p w:rsidR="00CD486F" w:rsidRDefault="00CD486F" w:rsidP="00CD486F">
      <w:pPr>
        <w:pStyle w:val="BodyText"/>
        <w:rPr>
          <w:b/>
        </w:rPr>
      </w:pPr>
      <w:r w:rsidRPr="006441DC">
        <w:rPr>
          <w:b/>
        </w:rPr>
        <w:t>Valsts informācijas sistēmu likums</w:t>
      </w:r>
      <w:r>
        <w:rPr>
          <w:b/>
        </w:rPr>
        <w:t xml:space="preserve"> (spēkā no 2002.gada 5.jūnija)</w:t>
      </w:r>
    </w:p>
    <w:p w:rsidR="00CD486F" w:rsidRPr="00F914B3" w:rsidRDefault="00CD486F" w:rsidP="00CD486F">
      <w:pPr>
        <w:pStyle w:val="BodyText"/>
      </w:pPr>
      <w:r w:rsidRPr="00F914B3">
        <w:t>Likuma mērķis ir nodrošināt valsts un pašvaldību institūciju sniedzamās informācijas pieejamību un kvalitāti valsts informācijas sistēmās. Likums attiecas uz valsts informācijas sistēmām</w:t>
      </w:r>
      <w:r w:rsidR="007A486B">
        <w:t xml:space="preserve"> (t.sk., VIIS)</w:t>
      </w:r>
      <w:r w:rsidRPr="00F914B3">
        <w:t xml:space="preserve"> kuras lietojot tiek nodrošināta informācijas aprite normatīvajos aktos un Latvijai saistošos starptautiskajos līgumos noteikto funkciju izpildei.</w:t>
      </w:r>
    </w:p>
    <w:p w:rsidR="0022483F" w:rsidRDefault="0022483F" w:rsidP="0022483F">
      <w:pPr>
        <w:pStyle w:val="BodyText"/>
      </w:pPr>
      <w:r w:rsidRPr="004D3E77">
        <w:rPr>
          <w:b/>
        </w:rPr>
        <w:t>Izglītības</w:t>
      </w:r>
      <w:r w:rsidR="004D3E77" w:rsidRPr="004D3E77">
        <w:rPr>
          <w:b/>
        </w:rPr>
        <w:t xml:space="preserve"> </w:t>
      </w:r>
      <w:r w:rsidR="004D3E77" w:rsidRPr="00ED498B">
        <w:rPr>
          <w:b/>
        </w:rPr>
        <w:t xml:space="preserve">likums (spēkā no </w:t>
      </w:r>
      <w:r w:rsidR="004B5368" w:rsidRPr="00ED498B">
        <w:rPr>
          <w:b/>
        </w:rPr>
        <w:t>1998.</w:t>
      </w:r>
      <w:r w:rsidR="004B5368">
        <w:rPr>
          <w:b/>
        </w:rPr>
        <w:t xml:space="preserve">gada </w:t>
      </w:r>
      <w:r w:rsidR="004D3E77" w:rsidRPr="00ED498B">
        <w:rPr>
          <w:b/>
        </w:rPr>
        <w:t>29.</w:t>
      </w:r>
      <w:r w:rsidR="004B5368">
        <w:rPr>
          <w:b/>
        </w:rPr>
        <w:t>oktobra</w:t>
      </w:r>
      <w:r w:rsidR="004D3E77" w:rsidRPr="00ED498B">
        <w:rPr>
          <w:b/>
        </w:rPr>
        <w:t>)</w:t>
      </w:r>
    </w:p>
    <w:p w:rsidR="004D3E77" w:rsidRDefault="004D3E77" w:rsidP="0022483F">
      <w:pPr>
        <w:pStyle w:val="BodyText"/>
      </w:pPr>
      <w:r>
        <w:t>Likuma mērķis ir n</w:t>
      </w:r>
      <w:r w:rsidRPr="004D3E77">
        <w:t>odrošināt katram Latvijas iedzīvotājam iespēju attīstīt savu garīgo un fizisko potenciālu, lai veidotos par patstāvīgu un attīstītu personību, demokrātiskas Latvijas valsts un sabiedrības locekli</w:t>
      </w:r>
      <w:r>
        <w:t>.</w:t>
      </w:r>
    </w:p>
    <w:p w:rsidR="004D3E77" w:rsidRDefault="004D3E77" w:rsidP="0022483F">
      <w:pPr>
        <w:pStyle w:val="BodyText"/>
      </w:pPr>
      <w:r>
        <w:t>Izglītības likumā ir definēts VIIS status</w:t>
      </w:r>
      <w:r w:rsidR="00B00DC8">
        <w:t>s</w:t>
      </w:r>
      <w:r>
        <w:t xml:space="preserve">, nosakot, ka VIIS ir </w:t>
      </w:r>
      <w:r w:rsidRPr="004D3E77">
        <w:t>datubāze, kurā apkopota informācija par izglītības iestādēm, licencētām un akreditētām izglītības programmām, izglītojamiem, pedagogiem, augstskolu un koledžu akadēmisko personālu, izglītības d</w:t>
      </w:r>
      <w:r>
        <w:t>okumentiem un valsts statistiku.</w:t>
      </w:r>
    </w:p>
    <w:p w:rsidR="004D3E77" w:rsidRDefault="004D3E77" w:rsidP="0022483F">
      <w:pPr>
        <w:pStyle w:val="BodyText"/>
      </w:pPr>
      <w:r>
        <w:t xml:space="preserve">Tāpat likums nosaka </w:t>
      </w:r>
      <w:r w:rsidR="005E6CB4">
        <w:t xml:space="preserve">MK </w:t>
      </w:r>
      <w:r>
        <w:t xml:space="preserve">kompetenci noteikt VIIS </w:t>
      </w:r>
      <w:r w:rsidRPr="004D3E77">
        <w:t>saturu</w:t>
      </w:r>
      <w:r w:rsidR="00695C22">
        <w:t xml:space="preserve">, </w:t>
      </w:r>
      <w:r w:rsidRPr="004D3E77">
        <w:t>uzturēšanas un aktualizācijas kārtību</w:t>
      </w:r>
      <w:r>
        <w:t xml:space="preserve"> un IZM kompetenci nodrošināt VIIS uzturēšanu un aktualizāciju. Saskaņā ar Izglītības likumu Izglītības iestāžu reģistrs, Izglītības programmu reģistrs un Pedagogu reģistrs ir VIIS sastāvdaļa.</w:t>
      </w:r>
    </w:p>
    <w:p w:rsidR="0022483F" w:rsidRPr="007800A4" w:rsidRDefault="0022483F" w:rsidP="0022483F">
      <w:pPr>
        <w:pStyle w:val="BodyText"/>
      </w:pPr>
      <w:r w:rsidRPr="00CE5CCD">
        <w:rPr>
          <w:b/>
        </w:rPr>
        <w:lastRenderedPageBreak/>
        <w:t>Vispārējās</w:t>
      </w:r>
      <w:r w:rsidRPr="007800A4">
        <w:rPr>
          <w:b/>
        </w:rPr>
        <w:t xml:space="preserve"> izglītības</w:t>
      </w:r>
      <w:r w:rsidR="004D3E77" w:rsidRPr="007800A4">
        <w:rPr>
          <w:b/>
        </w:rPr>
        <w:t xml:space="preserve"> likums (</w:t>
      </w:r>
      <w:r w:rsidR="00657A96" w:rsidRPr="007800A4">
        <w:rPr>
          <w:b/>
        </w:rPr>
        <w:t>spēkā no</w:t>
      </w:r>
      <w:r w:rsidR="004D3E77" w:rsidRPr="007800A4">
        <w:rPr>
          <w:b/>
        </w:rPr>
        <w:t xml:space="preserve"> </w:t>
      </w:r>
      <w:r w:rsidR="004B5368" w:rsidRPr="007800A4">
        <w:rPr>
          <w:b/>
        </w:rPr>
        <w:t xml:space="preserve">1999.gada </w:t>
      </w:r>
      <w:r w:rsidR="004D3E77" w:rsidRPr="007800A4">
        <w:rPr>
          <w:b/>
        </w:rPr>
        <w:t>10.</w:t>
      </w:r>
      <w:r w:rsidR="004B5368" w:rsidRPr="007800A4">
        <w:rPr>
          <w:b/>
        </w:rPr>
        <w:t>jūnija</w:t>
      </w:r>
      <w:r w:rsidR="004D3E77" w:rsidRPr="007800A4">
        <w:rPr>
          <w:b/>
        </w:rPr>
        <w:t>)</w:t>
      </w:r>
    </w:p>
    <w:p w:rsidR="004D3E77" w:rsidRPr="007800A4" w:rsidRDefault="004D3E77" w:rsidP="0022483F">
      <w:pPr>
        <w:pStyle w:val="BodyText"/>
      </w:pPr>
      <w:r w:rsidRPr="007800A4">
        <w:t>Likuma mērķis ir reglamentēt valsts, pašvaldību izglītības iestāžu un citu vispārējās izglītības īstenošanas procesā iesaistīto personu darbību, noteikt to tiesības un pienākumus.</w:t>
      </w:r>
    </w:p>
    <w:p w:rsidR="00657A96" w:rsidRPr="007800A4" w:rsidRDefault="004D3E77" w:rsidP="0022483F">
      <w:pPr>
        <w:pStyle w:val="BodyText"/>
      </w:pPr>
      <w:r w:rsidRPr="007800A4">
        <w:t>Likums nosaka vispārējās izglītības organizācijas kārtību, vispārējās izglītības iestāžu darbības pamatus, vispārējās izglītības satura jautājumus. Tāpat likumā definētas vispārējās izglītības pakāpes (pirms</w:t>
      </w:r>
      <w:r w:rsidR="001D75E5" w:rsidRPr="007800A4">
        <w:t>s</w:t>
      </w:r>
      <w:r w:rsidRPr="007800A4">
        <w:t>kolas izglītības, pamatizglītīb</w:t>
      </w:r>
      <w:r w:rsidR="00657A96" w:rsidRPr="007800A4">
        <w:t>a, vispārējā vidējā izglītība) un vispārējās izglītības speciālās pakāpes (speciālā izglītība, sociālā un pedagoģiskā korekcija), kā arī vispārējās izglītības finansēšanas avoti un kārtība.</w:t>
      </w:r>
      <w:r w:rsidR="00B00DC8" w:rsidRPr="007800A4">
        <w:t xml:space="preserve"> </w:t>
      </w:r>
      <w:r w:rsidR="00FE0193" w:rsidRPr="007800A4">
        <w:t xml:space="preserve">Tā kā VIIS </w:t>
      </w:r>
      <w:r w:rsidR="007800A4" w:rsidRPr="007800A4">
        <w:t xml:space="preserve">tiek </w:t>
      </w:r>
      <w:r w:rsidR="00FE0193" w:rsidRPr="007800A4">
        <w:t>apkopota informācija par vispārējās izglītības iestādēm, izglītības programmām, izglītojamiem, pedagogiem un citiem ar vispārējās izglītības organizāciju saistītiem jautājumiem, l</w:t>
      </w:r>
      <w:r w:rsidR="007800A4" w:rsidRPr="007800A4">
        <w:t>ikuma regulējums ir būtisks, lai nodrošinātu VIIS darbību saskaņā ar spēkā esošo normatīvo bāzi.</w:t>
      </w:r>
    </w:p>
    <w:p w:rsidR="0022483F" w:rsidRPr="00ED498B" w:rsidRDefault="0022483F" w:rsidP="0022483F">
      <w:pPr>
        <w:pStyle w:val="BodyText"/>
        <w:rPr>
          <w:b/>
        </w:rPr>
      </w:pPr>
      <w:r w:rsidRPr="007800A4">
        <w:rPr>
          <w:b/>
        </w:rPr>
        <w:t>Profesionālās izglītības</w:t>
      </w:r>
      <w:r w:rsidR="00657A96" w:rsidRPr="007800A4">
        <w:rPr>
          <w:b/>
        </w:rPr>
        <w:t xml:space="preserve"> likums (spēkā no </w:t>
      </w:r>
      <w:r w:rsidR="004B5368" w:rsidRPr="007800A4">
        <w:rPr>
          <w:b/>
        </w:rPr>
        <w:t xml:space="preserve">1999.gada </w:t>
      </w:r>
      <w:r w:rsidR="00657A96" w:rsidRPr="007800A4">
        <w:rPr>
          <w:b/>
        </w:rPr>
        <w:t>10.</w:t>
      </w:r>
      <w:r w:rsidR="004B5368" w:rsidRPr="007800A4">
        <w:rPr>
          <w:b/>
        </w:rPr>
        <w:t>jūnija</w:t>
      </w:r>
      <w:r w:rsidR="00657A96" w:rsidRPr="007800A4">
        <w:rPr>
          <w:b/>
        </w:rPr>
        <w:t>)</w:t>
      </w:r>
    </w:p>
    <w:p w:rsidR="00657A96" w:rsidRDefault="00657A96" w:rsidP="0022483F">
      <w:pPr>
        <w:pStyle w:val="BodyText"/>
      </w:pPr>
      <w:r>
        <w:t xml:space="preserve">Likuma </w:t>
      </w:r>
      <w:r w:rsidRPr="00657A96">
        <w:t>mērķis ir nodrošināt valsts profesionālās izglītības politikas īstenošanu un profesionālās izglītības sistēmas darbību, vadību un attīstību.</w:t>
      </w:r>
    </w:p>
    <w:p w:rsidR="00657A96" w:rsidRDefault="00657A96" w:rsidP="0022483F">
      <w:pPr>
        <w:pStyle w:val="BodyText"/>
      </w:pPr>
      <w:r>
        <w:t xml:space="preserve">Likumā definētas profesionālās izglītības pakāpes, profesionālās kvalifikācijas līmeņi un izglītību apliecinošie dokumenti. </w:t>
      </w:r>
      <w:r w:rsidR="00695C22">
        <w:t>L</w:t>
      </w:r>
      <w:r>
        <w:t>ikums nosaka izglītības organizācijas kārtības jautājumus, profesionālās izglītības iestāžu darbības pamatus, nosaka profesionālās izglītības satura, kā arī profesionālās izglītības finansēšanas kārtības jautājumus.</w:t>
      </w:r>
      <w:r w:rsidR="007800A4" w:rsidRPr="007800A4">
        <w:t xml:space="preserve"> </w:t>
      </w:r>
      <w:r w:rsidR="007800A4">
        <w:t>Tā kā VIIS</w:t>
      </w:r>
      <w:r w:rsidR="007800A4" w:rsidRPr="00FE0193">
        <w:t xml:space="preserve"> </w:t>
      </w:r>
      <w:r w:rsidR="007800A4">
        <w:t xml:space="preserve">tiek </w:t>
      </w:r>
      <w:r w:rsidR="007800A4" w:rsidRPr="00FE0193">
        <w:t xml:space="preserve">apkopota informācija par </w:t>
      </w:r>
      <w:r w:rsidR="007800A4">
        <w:t xml:space="preserve">profesionālās  </w:t>
      </w:r>
      <w:r w:rsidR="007800A4" w:rsidRPr="00FE0193">
        <w:t>izglītības iestādēm, izglītības programmām, izglītojamiem, pedagogiem</w:t>
      </w:r>
      <w:r w:rsidR="007800A4">
        <w:t xml:space="preserve"> un citiem ar vispārējās izglītības organizāciju saistītiem jautājumiem, likuma regulējums ir būtisks, lai nodrošinātu VIIS darbību saskaņā ar spēkā esošo normatīvo bāzi.</w:t>
      </w:r>
    </w:p>
    <w:p w:rsidR="0022483F" w:rsidRDefault="0022483F" w:rsidP="0022483F">
      <w:pPr>
        <w:pStyle w:val="BodyText"/>
      </w:pPr>
      <w:r w:rsidRPr="00657A96">
        <w:rPr>
          <w:b/>
        </w:rPr>
        <w:t xml:space="preserve">Augstskolu </w:t>
      </w:r>
      <w:r w:rsidRPr="00ED498B">
        <w:rPr>
          <w:b/>
        </w:rPr>
        <w:t>likums (</w:t>
      </w:r>
      <w:r w:rsidR="00657A96" w:rsidRPr="00ED498B">
        <w:rPr>
          <w:b/>
        </w:rPr>
        <w:t>spēkā no</w:t>
      </w:r>
      <w:r w:rsidRPr="00ED498B">
        <w:rPr>
          <w:b/>
        </w:rPr>
        <w:t xml:space="preserve"> </w:t>
      </w:r>
      <w:r w:rsidR="004B5368" w:rsidRPr="00ED498B">
        <w:rPr>
          <w:b/>
        </w:rPr>
        <w:t>1995.</w:t>
      </w:r>
      <w:r w:rsidR="004B5368">
        <w:rPr>
          <w:b/>
        </w:rPr>
        <w:t xml:space="preserve">gada </w:t>
      </w:r>
      <w:r w:rsidRPr="00ED498B">
        <w:rPr>
          <w:b/>
        </w:rPr>
        <w:t>2.</w:t>
      </w:r>
      <w:r w:rsidR="004B5368">
        <w:rPr>
          <w:b/>
        </w:rPr>
        <w:t>novembra</w:t>
      </w:r>
      <w:r w:rsidRPr="00ED498B">
        <w:rPr>
          <w:b/>
        </w:rPr>
        <w:t>)</w:t>
      </w:r>
    </w:p>
    <w:p w:rsidR="00657A96" w:rsidRDefault="00657A96" w:rsidP="0022483F">
      <w:pPr>
        <w:pStyle w:val="BodyText"/>
      </w:pPr>
      <w:r>
        <w:t>Augstskolu likums</w:t>
      </w:r>
      <w:r w:rsidRPr="00657A96">
        <w:t xml:space="preserve"> regulē augstskolu un koledžu darbības tiesisko pamatu, nosaka un aizsargā augstskolu autonomiju</w:t>
      </w:r>
      <w:r>
        <w:t>. Likums r</w:t>
      </w:r>
      <w:r w:rsidRPr="00657A96">
        <w:t>eglamentē augstskolu un valsts institūciju sadarbību, lai saskaņotu augstskolu autonomiju ar sabiedrības un valsts interesēm</w:t>
      </w:r>
      <w:r>
        <w:t>.</w:t>
      </w:r>
    </w:p>
    <w:p w:rsidR="00657A96" w:rsidRDefault="00C25D3C" w:rsidP="0022483F">
      <w:pPr>
        <w:pStyle w:val="BodyText"/>
      </w:pPr>
      <w:r>
        <w:t>Likums nosaka a</w:t>
      </w:r>
      <w:r w:rsidRPr="00C25D3C">
        <w:t>ugstskolu dibināšana</w:t>
      </w:r>
      <w:r>
        <w:t>s</w:t>
      </w:r>
      <w:r w:rsidRPr="00C25D3C">
        <w:t>, reorganizācija</w:t>
      </w:r>
      <w:r>
        <w:t>s</w:t>
      </w:r>
      <w:r w:rsidRPr="00C25D3C">
        <w:t xml:space="preserve"> un to </w:t>
      </w:r>
      <w:r>
        <w:t>darbības tiesisko pamatu, definē augstskolu pašpārvaldi</w:t>
      </w:r>
      <w:r w:rsidRPr="00C25D3C">
        <w:t xml:space="preserve"> un struktūrvienības</w:t>
      </w:r>
      <w:r>
        <w:t>, augstskolas personālu, augstskolās un koledžās studējošos</w:t>
      </w:r>
      <w:r w:rsidR="00695C22">
        <w:t xml:space="preserve"> un </w:t>
      </w:r>
      <w:r>
        <w:t xml:space="preserve">studiju programmu jautājumus. Tāpat likumā definēta zinātniskā pētniecība kā </w:t>
      </w:r>
      <w:r w:rsidRPr="00C25D3C">
        <w:t>augstskolas darba neatņemama sastāvdaļa</w:t>
      </w:r>
      <w:r>
        <w:t>. Likums nosaka arī a</w:t>
      </w:r>
      <w:r w:rsidRPr="00C25D3C">
        <w:t>ugstskolu sadarbīb</w:t>
      </w:r>
      <w:r>
        <w:t>u</w:t>
      </w:r>
      <w:r w:rsidRPr="00C25D3C">
        <w:t xml:space="preserve"> ar valsts un sabiedriskajām institūcijām</w:t>
      </w:r>
      <w:r>
        <w:t>, Augstākās izglītības padomes statusu un darbības pamatus, kā arī augstskolu īpašumu, budžetu un saimnieciskās darbības pamatus.</w:t>
      </w:r>
    </w:p>
    <w:p w:rsidR="00C25D3C" w:rsidRDefault="00C25D3C" w:rsidP="0022483F">
      <w:pPr>
        <w:pStyle w:val="BodyText"/>
      </w:pPr>
      <w:r>
        <w:t xml:space="preserve">Likums nosaka, ka </w:t>
      </w:r>
      <w:r w:rsidRPr="00A36DE0">
        <w:t xml:space="preserve">Akadēmiskā personāla reģistrs, kurā tiek ierakstītas ziņas par personām, kuras ieņem akadēmiskos amatus augstskolās un koledžās, ir </w:t>
      </w:r>
      <w:r w:rsidR="004B5368">
        <w:t>VIIS</w:t>
      </w:r>
      <w:r w:rsidRPr="00A36DE0">
        <w:t xml:space="preserve"> </w:t>
      </w:r>
      <w:r w:rsidRPr="00C25D3C">
        <w:t>sastāvd</w:t>
      </w:r>
      <w:r>
        <w:t>aļa.</w:t>
      </w:r>
    </w:p>
    <w:p w:rsidR="0015422D" w:rsidRPr="0015422D" w:rsidRDefault="0015422D" w:rsidP="0022483F">
      <w:pPr>
        <w:pStyle w:val="BodyText"/>
        <w:rPr>
          <w:b/>
        </w:rPr>
      </w:pPr>
      <w:r w:rsidRPr="0015422D">
        <w:rPr>
          <w:b/>
        </w:rPr>
        <w:t xml:space="preserve">2003.gada 16.septembra </w:t>
      </w:r>
      <w:r w:rsidR="005E6CB4">
        <w:rPr>
          <w:b/>
        </w:rPr>
        <w:t>MK</w:t>
      </w:r>
      <w:r w:rsidRPr="0015422D">
        <w:rPr>
          <w:b/>
        </w:rPr>
        <w:t xml:space="preserve"> noteikumi Nr.528 „Izglītības </w:t>
      </w:r>
      <w:r w:rsidRPr="00CE5CCD">
        <w:rPr>
          <w:b/>
        </w:rPr>
        <w:t xml:space="preserve">un zinātnes </w:t>
      </w:r>
      <w:r w:rsidRPr="007800A4">
        <w:rPr>
          <w:b/>
        </w:rPr>
        <w:t>ministrijas nolikums”</w:t>
      </w:r>
    </w:p>
    <w:p w:rsidR="0015422D" w:rsidRDefault="0015422D" w:rsidP="0022483F">
      <w:pPr>
        <w:pStyle w:val="BodyText"/>
      </w:pPr>
      <w:r>
        <w:t>Noteikumi nosaka IZM funkcijas, uzdevumus un kompetences, IZM struktūru un amatpersonu kompetences, kā arī apkopo IZM padotībā esoš</w:t>
      </w:r>
      <w:r w:rsidR="004B5368">
        <w:t>o</w:t>
      </w:r>
      <w:r>
        <w:t xml:space="preserve"> valsts pārvaldes iestā</w:t>
      </w:r>
      <w:r w:rsidR="004B5368">
        <w:t>žu</w:t>
      </w:r>
      <w:r>
        <w:t>, kapitālsabiedrīb</w:t>
      </w:r>
      <w:r w:rsidR="004B5368">
        <w:t>u</w:t>
      </w:r>
      <w:r>
        <w:t>, kurās IZM ir valsts kapitāla daļu turētāja</w:t>
      </w:r>
      <w:r w:rsidR="004B5368">
        <w:t>, uzskaitījumu</w:t>
      </w:r>
      <w:r>
        <w:t>.</w:t>
      </w:r>
      <w:r w:rsidR="007800A4">
        <w:t xml:space="preserve"> Atbilstoši nolikumam IZM funkcijas, uzdevumi un kompetence ietver izglītības informatizācijas sistēmas, t.sk. VIIS pilnveides nodrošināšanu.</w:t>
      </w:r>
    </w:p>
    <w:p w:rsidR="005157E9" w:rsidRPr="005157E9" w:rsidRDefault="005157E9" w:rsidP="005157E9">
      <w:pPr>
        <w:pStyle w:val="BodyText"/>
        <w:rPr>
          <w:b/>
        </w:rPr>
      </w:pPr>
      <w:r w:rsidRPr="005157E9">
        <w:rPr>
          <w:b/>
        </w:rPr>
        <w:t xml:space="preserve">2010.gada 17.augusta </w:t>
      </w:r>
      <w:r w:rsidR="005E6CB4">
        <w:rPr>
          <w:b/>
        </w:rPr>
        <w:t>MK</w:t>
      </w:r>
      <w:r w:rsidRPr="005157E9">
        <w:rPr>
          <w:b/>
        </w:rPr>
        <w:t xml:space="preserve"> noteikumi Nr.788 „Valsts izglītības informācijas sistēmas saturs, uzturēšanas un aktualizācijas kārtība”</w:t>
      </w:r>
    </w:p>
    <w:p w:rsidR="005157E9" w:rsidRDefault="005157E9" w:rsidP="005157E9">
      <w:pPr>
        <w:pStyle w:val="BodyText"/>
      </w:pPr>
      <w:r>
        <w:t>N</w:t>
      </w:r>
      <w:r w:rsidRPr="005157E9">
        <w:t xml:space="preserve">oteikumi nosaka </w:t>
      </w:r>
      <w:r>
        <w:t>VIIS</w:t>
      </w:r>
      <w:r w:rsidRPr="005157E9">
        <w:t xml:space="preserve"> saturu, uzturē</w:t>
      </w:r>
      <w:r>
        <w:t>šanas un aktualizācijas kārtību, definējot informāciju, kāda VIIS reģistros iekļaujama par izglītības iestādi, izglītības programmu, izglītojamo, pedagogu, kā arī citu VIIS iekļaujamo ziņu saturu.</w:t>
      </w:r>
    </w:p>
    <w:p w:rsidR="005157E9" w:rsidRDefault="005157E9" w:rsidP="005157E9">
      <w:pPr>
        <w:pStyle w:val="BodyText"/>
      </w:pPr>
      <w:r>
        <w:t>Atbilstoši noteikumiem p</w:t>
      </w:r>
      <w:r w:rsidRPr="005157E9">
        <w:t xml:space="preserve">ar informācijas ievadīšanu un aktualizēšanu sistēmā atbild </w:t>
      </w:r>
      <w:r w:rsidR="005E6CB4">
        <w:t>IZM</w:t>
      </w:r>
      <w:r w:rsidRPr="005157E9">
        <w:t xml:space="preserve">, </w:t>
      </w:r>
      <w:r w:rsidR="005E6CB4">
        <w:t>IKVD</w:t>
      </w:r>
      <w:r w:rsidRPr="005157E9">
        <w:t xml:space="preserve">, pašvaldības un izglītības </w:t>
      </w:r>
      <w:r>
        <w:t xml:space="preserve">iestādes atbilstoši kompetencei, savukārt VIIS </w:t>
      </w:r>
      <w:r w:rsidRPr="005157E9">
        <w:t>tehnisko resursu uzturēšanu un informācijas arhivēšanu nodrošina</w:t>
      </w:r>
      <w:r>
        <w:t xml:space="preserve"> IZM.</w:t>
      </w:r>
    </w:p>
    <w:p w:rsidR="007C2A12" w:rsidRPr="00C25D3C" w:rsidRDefault="007C2A12" w:rsidP="007C2A12">
      <w:pPr>
        <w:pStyle w:val="BodyText"/>
        <w:rPr>
          <w:b/>
        </w:rPr>
      </w:pPr>
      <w:r w:rsidRPr="00C25D3C">
        <w:rPr>
          <w:b/>
        </w:rPr>
        <w:t xml:space="preserve">2008. gada 12. jūnija </w:t>
      </w:r>
      <w:r w:rsidR="005E6CB4">
        <w:rPr>
          <w:b/>
        </w:rPr>
        <w:t>MK</w:t>
      </w:r>
      <w:r w:rsidRPr="00C25D3C">
        <w:rPr>
          <w:b/>
        </w:rPr>
        <w:t xml:space="preserve"> noteikumi Nr.990 „Noteikumi par Latvijas </w:t>
      </w:r>
      <w:r w:rsidRPr="00CE5CCD">
        <w:rPr>
          <w:b/>
        </w:rPr>
        <w:t xml:space="preserve">izglītības </w:t>
      </w:r>
      <w:r w:rsidRPr="002E550C">
        <w:rPr>
          <w:b/>
        </w:rPr>
        <w:t>klasifikāciju”</w:t>
      </w:r>
    </w:p>
    <w:p w:rsidR="00C25D3C" w:rsidRDefault="00C25D3C" w:rsidP="007C2A12">
      <w:pPr>
        <w:pStyle w:val="BodyText"/>
      </w:pPr>
      <w:r>
        <w:t xml:space="preserve">Noteikumi nosaka Latvijas izglītības klasifikāciju, nosakot līmeņus, kas veido izglītības klasifikācijas struktūru, kā arī </w:t>
      </w:r>
      <w:r w:rsidR="002E2682">
        <w:t>to atbilstību E</w:t>
      </w:r>
      <w:r w:rsidR="002E2682" w:rsidRPr="002E2682">
        <w:t>irop</w:t>
      </w:r>
      <w:r w:rsidR="002E2682">
        <w:t xml:space="preserve">as kvalifikāciju </w:t>
      </w:r>
      <w:proofErr w:type="spellStart"/>
      <w:r w:rsidR="002E2682">
        <w:t>ietvarstruktūras</w:t>
      </w:r>
      <w:proofErr w:type="spellEnd"/>
      <w:r w:rsidR="002E2682">
        <w:t xml:space="preserve"> līmeņiem.</w:t>
      </w:r>
      <w:r w:rsidR="007800A4">
        <w:t xml:space="preserve"> VIIS</w:t>
      </w:r>
      <w:r w:rsidR="002E550C">
        <w:t xml:space="preserve"> informācija par izglītības līmeņiem tiek uzkrāta saskaņā ar šiem noteikumiem.</w:t>
      </w:r>
    </w:p>
    <w:p w:rsidR="002E550C" w:rsidRDefault="002E550C" w:rsidP="007C2A12">
      <w:pPr>
        <w:pStyle w:val="BodyText"/>
      </w:pPr>
    </w:p>
    <w:p w:rsidR="00366B87" w:rsidRPr="00366B87" w:rsidRDefault="00366B87" w:rsidP="007C2A12">
      <w:pPr>
        <w:pStyle w:val="BodyText"/>
        <w:rPr>
          <w:b/>
        </w:rPr>
      </w:pPr>
      <w:r>
        <w:rPr>
          <w:b/>
        </w:rPr>
        <w:lastRenderedPageBreak/>
        <w:t xml:space="preserve">2004.gada 23.novembra </w:t>
      </w:r>
      <w:r w:rsidR="005E6CB4">
        <w:rPr>
          <w:b/>
        </w:rPr>
        <w:t>MK</w:t>
      </w:r>
      <w:r>
        <w:rPr>
          <w:b/>
        </w:rPr>
        <w:t xml:space="preserve"> </w:t>
      </w:r>
      <w:r w:rsidRPr="00366B87">
        <w:rPr>
          <w:b/>
        </w:rPr>
        <w:t xml:space="preserve">noteikumi Nr.965 „Izglītības iestāžu </w:t>
      </w:r>
      <w:r w:rsidRPr="00CE5CCD">
        <w:rPr>
          <w:b/>
        </w:rPr>
        <w:t>reģistrācijas kārtība</w:t>
      </w:r>
      <w:r w:rsidRPr="002E550C">
        <w:rPr>
          <w:b/>
        </w:rPr>
        <w:t>”</w:t>
      </w:r>
    </w:p>
    <w:p w:rsidR="00366B87" w:rsidRDefault="00366B87" w:rsidP="007C2A12">
      <w:pPr>
        <w:pStyle w:val="BodyText"/>
      </w:pPr>
      <w:r w:rsidRPr="00366B87">
        <w:t>Noteikumi nosaka izglītības iestāžu (izņemot augstskol</w:t>
      </w:r>
      <w:r w:rsidR="004B5368">
        <w:t>u</w:t>
      </w:r>
      <w:r w:rsidRPr="00366B87">
        <w:t xml:space="preserve"> un to filiā</w:t>
      </w:r>
      <w:r w:rsidR="004B5368">
        <w:t>ļu</w:t>
      </w:r>
      <w:r w:rsidRPr="00366B87">
        <w:t>) reģistrācijas kārtību</w:t>
      </w:r>
      <w:r w:rsidR="002E550C">
        <w:t>, kā arī Izglītības iestāžu reģistrā iekļaujamo informāciju</w:t>
      </w:r>
      <w:r w:rsidRPr="00366B87">
        <w:t>.</w:t>
      </w:r>
      <w:r w:rsidR="002E550C">
        <w:t xml:space="preserve"> Izglītības iestāžu reģistrs ir VIIS sastāvdaļa.</w:t>
      </w:r>
    </w:p>
    <w:p w:rsidR="007C2A12" w:rsidRPr="002E2682" w:rsidRDefault="007C2A12" w:rsidP="007C2A12">
      <w:pPr>
        <w:pStyle w:val="BodyText"/>
        <w:rPr>
          <w:b/>
        </w:rPr>
      </w:pPr>
      <w:r w:rsidRPr="002E2682">
        <w:rPr>
          <w:b/>
        </w:rPr>
        <w:t xml:space="preserve">2010.gada 14.septembra </w:t>
      </w:r>
      <w:r w:rsidR="005E6CB4">
        <w:rPr>
          <w:b/>
        </w:rPr>
        <w:t>MK</w:t>
      </w:r>
      <w:r w:rsidRPr="002E2682">
        <w:rPr>
          <w:b/>
        </w:rPr>
        <w:t xml:space="preserve"> noteikumi Nr.852 „Kārtība, </w:t>
      </w:r>
      <w:r w:rsidRPr="00CE5CCD">
        <w:rPr>
          <w:b/>
        </w:rPr>
        <w:t xml:space="preserve">kādā akreditē vispārējās un profesionālās izglītības programmas, izglītības iestādes un eksaminācijas </w:t>
      </w:r>
      <w:r w:rsidRPr="002E550C">
        <w:rPr>
          <w:b/>
        </w:rPr>
        <w:t>centrus”</w:t>
      </w:r>
    </w:p>
    <w:p w:rsidR="0061488D" w:rsidRDefault="0061488D" w:rsidP="007C2A12">
      <w:pPr>
        <w:pStyle w:val="BodyText"/>
      </w:pPr>
      <w:r>
        <w:t>N</w:t>
      </w:r>
      <w:r w:rsidRPr="0061488D">
        <w:t>oteikumi nosaka kārtību, kādā akreditē</w:t>
      </w:r>
      <w:r>
        <w:t xml:space="preserve"> </w:t>
      </w:r>
      <w:r w:rsidRPr="0061488D">
        <w:t>vispārējās un profesionālās izglītības programmas</w:t>
      </w:r>
      <w:r>
        <w:t xml:space="preserve">, </w:t>
      </w:r>
      <w:r w:rsidRPr="0061488D">
        <w:t>izglītības iestādes</w:t>
      </w:r>
      <w:r>
        <w:t xml:space="preserve"> (</w:t>
      </w:r>
      <w:r w:rsidRPr="0061488D">
        <w:t>izņemot pirmsskolas izglītības ie</w:t>
      </w:r>
      <w:r>
        <w:t xml:space="preserve">stādes, augstskolas un koledžas) un </w:t>
      </w:r>
      <w:r w:rsidRPr="0061488D">
        <w:t>eksaminācijas centrus, kuros kārtojami centralizētie profesionālās kvalifikācijas eksāmen</w:t>
      </w:r>
      <w:r>
        <w:t>i. Noteikumi regulē a</w:t>
      </w:r>
      <w:r w:rsidRPr="0061488D">
        <w:t>k</w:t>
      </w:r>
      <w:r>
        <w:t>reditācijas norises organizēšanas kārtību, ekspertu komisijas izveidi un kārtību, akreditācijas komisijas izveidi un darbību, kā arī akreditācijas finansēšanas kartību.</w:t>
      </w:r>
      <w:r w:rsidR="002E550C">
        <w:t xml:space="preserve"> Informācija par akreditētām vispārējās un profesionālās izglītības programmām un izglītības iestādēm tiek iekļauta VIIS.</w:t>
      </w:r>
    </w:p>
    <w:p w:rsidR="00366B87" w:rsidRPr="0061488D" w:rsidRDefault="00366B87" w:rsidP="00366B87">
      <w:pPr>
        <w:pStyle w:val="BodyText"/>
        <w:rPr>
          <w:b/>
        </w:rPr>
      </w:pPr>
      <w:r w:rsidRPr="00CE5CCD">
        <w:rPr>
          <w:b/>
        </w:rPr>
        <w:t xml:space="preserve">2009. gada 14. jūlija </w:t>
      </w:r>
      <w:r w:rsidR="005E6CB4" w:rsidRPr="00CE5CCD">
        <w:rPr>
          <w:b/>
        </w:rPr>
        <w:t>MK</w:t>
      </w:r>
      <w:r w:rsidRPr="002E550C">
        <w:rPr>
          <w:b/>
        </w:rPr>
        <w:t xml:space="preserve"> noteikumi Nr.775 „Vispārējās un profesionālās izglītības programmu licencēšanas kārtība”</w:t>
      </w:r>
    </w:p>
    <w:p w:rsidR="00366B87" w:rsidRPr="002E550C" w:rsidRDefault="00366B87" w:rsidP="00366B87">
      <w:pPr>
        <w:pStyle w:val="BodyText"/>
      </w:pPr>
      <w:r w:rsidRPr="0061488D">
        <w:t>Noteikumi nosaka kārtību, kādā licencējamas vispārējās izglītības, profesionālās pamatizglītības, arodizglītības, profesionālās vidējās izglītības, profesionālās ievirzes izglītības, profesionālās pilnveides un profesionālās tālākizglītības programmas</w:t>
      </w:r>
      <w:r>
        <w:t>.</w:t>
      </w:r>
      <w:r w:rsidR="002E550C" w:rsidRPr="002E550C">
        <w:t xml:space="preserve"> </w:t>
      </w:r>
      <w:r w:rsidR="002E550C">
        <w:t xml:space="preserve">Informācija par licencētām vispārējās un profesionālās </w:t>
      </w:r>
      <w:r w:rsidR="002E550C" w:rsidRPr="00CE5CCD">
        <w:t>izglīt</w:t>
      </w:r>
      <w:r w:rsidR="002E550C" w:rsidRPr="002E550C">
        <w:t>ības programmām tiek iekļauta VIIS.</w:t>
      </w:r>
    </w:p>
    <w:p w:rsidR="0061488D" w:rsidRPr="002E550C" w:rsidRDefault="0061488D" w:rsidP="0061488D">
      <w:pPr>
        <w:pStyle w:val="BodyText"/>
        <w:rPr>
          <w:b/>
        </w:rPr>
      </w:pPr>
      <w:r w:rsidRPr="002E550C">
        <w:rPr>
          <w:b/>
        </w:rPr>
        <w:t xml:space="preserve">2013.gada 6.augusta </w:t>
      </w:r>
      <w:r w:rsidR="005E6CB4" w:rsidRPr="002E550C">
        <w:rPr>
          <w:b/>
        </w:rPr>
        <w:t>MK</w:t>
      </w:r>
      <w:r w:rsidRPr="002E550C">
        <w:rPr>
          <w:b/>
        </w:rPr>
        <w:t xml:space="preserve"> noteikumi Nr.530 „Noteikumi par valsts pamatizglītības standartu, pamatizglītības mācību priekšmetu standartiem un pamatizglītības programmu paraugiem”</w:t>
      </w:r>
    </w:p>
    <w:p w:rsidR="002E550C" w:rsidRPr="002E550C" w:rsidRDefault="0061488D" w:rsidP="002E550C">
      <w:pPr>
        <w:pStyle w:val="BodyText"/>
      </w:pPr>
      <w:r w:rsidRPr="002E550C">
        <w:t>Noteikumi nosaka valsts standartu pamatizglītībā, pamatizglītības mācību priekšmetu standartus, kā arī pamatizglītības programmu paraugus atbilstoši izglītības ieguves formām un izglītības programmu īpašajiem veidiem.</w:t>
      </w:r>
      <w:r w:rsidR="002E550C" w:rsidRPr="002E550C">
        <w:t xml:space="preserve"> Tā kā VIIS tiek apkopota informācija par pamatizglītības programmām, noteikumu regulējums ir būtisks, lai nodrošinātu VIIS darbību saskaņā ar spēkā esošo normatīvo bāzi.</w:t>
      </w:r>
    </w:p>
    <w:p w:rsidR="007C2A12" w:rsidRPr="002E550C" w:rsidRDefault="007C2A12" w:rsidP="007C2A12">
      <w:pPr>
        <w:pStyle w:val="BodyText"/>
        <w:rPr>
          <w:b/>
        </w:rPr>
      </w:pPr>
      <w:r w:rsidRPr="002E550C">
        <w:rPr>
          <w:b/>
        </w:rPr>
        <w:t xml:space="preserve">2013.gada 21.maija </w:t>
      </w:r>
      <w:r w:rsidR="005E6CB4" w:rsidRPr="002E550C">
        <w:rPr>
          <w:b/>
        </w:rPr>
        <w:t>MK</w:t>
      </w:r>
      <w:r w:rsidRPr="002E550C">
        <w:rPr>
          <w:b/>
        </w:rPr>
        <w:t xml:space="preserve"> noteikumi Nr.281 „Noteikumi par valsts vispārējās vidējās izglītības standartu, mācību priekšmetu standartiem un izglītības programmu paraugiem”</w:t>
      </w:r>
    </w:p>
    <w:p w:rsidR="0061488D" w:rsidRDefault="0061488D" w:rsidP="007C2A12">
      <w:pPr>
        <w:pStyle w:val="BodyText"/>
      </w:pPr>
      <w:r w:rsidRPr="002E550C">
        <w:t xml:space="preserve">Noteikumi nosaka valsts vispārējās vidējās izglītības standartu, vispārējās vidējās izglītības mācību priekšmetu standartus, kā arī valsts vispārējās vidējās izglītības standarta prasībām atbilstošus izglītības programmu paraugus atbilstoši izglītības programmu virzieniem, izglītības ieguves formām un izglītības programmu veidiem. </w:t>
      </w:r>
      <w:r w:rsidR="002E550C" w:rsidRPr="002E550C">
        <w:t>Tā kā VIIS tiek apkopota informācija par vispārējās vidējās programmām,</w:t>
      </w:r>
      <w:r w:rsidR="002E550C">
        <w:t xml:space="preserve"> noteikumu regulējums ir būtisks, lai nodrošinātu VIIS darbību saskaņā ar spēkā esošo normatīvo bāzi.</w:t>
      </w:r>
    </w:p>
    <w:p w:rsidR="007C2A12" w:rsidRPr="002E550C" w:rsidRDefault="007C2A12" w:rsidP="007C2A12">
      <w:pPr>
        <w:pStyle w:val="BodyText"/>
        <w:rPr>
          <w:b/>
        </w:rPr>
      </w:pPr>
      <w:r w:rsidRPr="0061488D">
        <w:rPr>
          <w:b/>
        </w:rPr>
        <w:t xml:space="preserve">2000. gada </w:t>
      </w:r>
      <w:r w:rsidR="002743FC" w:rsidRPr="0061488D">
        <w:rPr>
          <w:b/>
        </w:rPr>
        <w:t>27.jūnija</w:t>
      </w:r>
      <w:r w:rsidRPr="0061488D">
        <w:rPr>
          <w:b/>
        </w:rPr>
        <w:t xml:space="preserve"> </w:t>
      </w:r>
      <w:r w:rsidR="005E6CB4">
        <w:rPr>
          <w:b/>
        </w:rPr>
        <w:t>MK</w:t>
      </w:r>
      <w:r w:rsidRPr="0061488D">
        <w:rPr>
          <w:b/>
        </w:rPr>
        <w:t xml:space="preserve"> </w:t>
      </w:r>
      <w:r w:rsidRPr="00CE5CCD">
        <w:rPr>
          <w:b/>
        </w:rPr>
        <w:t>noteikumi Nr.211 „Noteikumi</w:t>
      </w:r>
      <w:r w:rsidRPr="002E550C">
        <w:rPr>
          <w:b/>
        </w:rPr>
        <w:t xml:space="preserve"> par valsts profesionālās vidējās izglītības standartu un v</w:t>
      </w:r>
      <w:r w:rsidR="002743FC" w:rsidRPr="002E550C">
        <w:rPr>
          <w:b/>
        </w:rPr>
        <w:t>alsts arodizglītības standartu”</w:t>
      </w:r>
    </w:p>
    <w:p w:rsidR="0061488D" w:rsidRDefault="0061488D" w:rsidP="002743FC">
      <w:pPr>
        <w:pStyle w:val="BodyText"/>
      </w:pPr>
      <w:r w:rsidRPr="002E550C">
        <w:t>Noteikumi nosaka valsts profesionālās vidējās izglītības standartu un valsts arodizglītības standartu.</w:t>
      </w:r>
      <w:r w:rsidR="002E550C" w:rsidRPr="002E550C">
        <w:t xml:space="preserve"> Tā kā VIIS tiek apkopota informācija par profesionālās vidējās un arodizglītības programmām</w:t>
      </w:r>
      <w:r w:rsidR="002E550C">
        <w:t xml:space="preserve"> </w:t>
      </w:r>
      <w:proofErr w:type="spellStart"/>
      <w:r w:rsidR="002E550C">
        <w:t>programmām</w:t>
      </w:r>
      <w:proofErr w:type="spellEnd"/>
      <w:r w:rsidR="002E550C">
        <w:t>, noteikumu regulējums ir būtisks, lai nodrošinātu VIIS darbību saskaņā ar spēkā esošo normatīvo bāzi.</w:t>
      </w:r>
    </w:p>
    <w:p w:rsidR="007C2A12" w:rsidRPr="00ED498B" w:rsidRDefault="00ED498B" w:rsidP="007C2A12">
      <w:pPr>
        <w:pStyle w:val="BodyText"/>
        <w:rPr>
          <w:b/>
        </w:rPr>
      </w:pPr>
      <w:r w:rsidRPr="00ED498B">
        <w:rPr>
          <w:b/>
        </w:rPr>
        <w:t xml:space="preserve">2013.gada 20.augusta </w:t>
      </w:r>
      <w:r w:rsidR="005E6CB4">
        <w:rPr>
          <w:b/>
        </w:rPr>
        <w:t>MK</w:t>
      </w:r>
      <w:r w:rsidR="00366B87" w:rsidRPr="00ED498B">
        <w:rPr>
          <w:b/>
        </w:rPr>
        <w:t xml:space="preserve"> </w:t>
      </w:r>
      <w:r w:rsidRPr="00ED498B">
        <w:rPr>
          <w:b/>
        </w:rPr>
        <w:t>noteikumi Nr.596</w:t>
      </w:r>
      <w:r w:rsidR="007C2A12" w:rsidRPr="00ED498B">
        <w:rPr>
          <w:b/>
        </w:rPr>
        <w:t xml:space="preserve"> </w:t>
      </w:r>
      <w:r w:rsidR="004B5368">
        <w:rPr>
          <w:b/>
        </w:rPr>
        <w:t>„</w:t>
      </w:r>
      <w:r w:rsidRPr="00ED498B">
        <w:rPr>
          <w:b/>
        </w:rPr>
        <w:t>Noteikumi par valsts statistikas pārskatu veidlapu paraugiem izglītības jomā</w:t>
      </w:r>
      <w:r w:rsidR="002743FC" w:rsidRPr="00ED498B">
        <w:rPr>
          <w:b/>
        </w:rPr>
        <w:t>"</w:t>
      </w:r>
    </w:p>
    <w:p w:rsidR="00ED498B" w:rsidRDefault="00ED498B" w:rsidP="007C2A12">
      <w:pPr>
        <w:pStyle w:val="BodyText"/>
      </w:pPr>
      <w:r>
        <w:t>N</w:t>
      </w:r>
      <w:r w:rsidRPr="00ED498B">
        <w:t>oteikumi nosaka valsts statistikas pārskatu veidlapas izglītības jomā, kā arī to iesniegšanas un aizpildīšanas kārtību.</w:t>
      </w:r>
      <w:r>
        <w:t xml:space="preserve"> Noteikumi apstiprina šādas valsts statistikas pārskatu veidlapas izglītības jomā: v</w:t>
      </w:r>
      <w:r w:rsidRPr="00ED498B">
        <w:t>ispārējās izglītības iestādes pārskats</w:t>
      </w:r>
      <w:r>
        <w:t>, p</w:t>
      </w:r>
      <w:r w:rsidRPr="00ED498B">
        <w:t>irmsskolas izglītības iestādes pārskats</w:t>
      </w:r>
      <w:r>
        <w:t>, i</w:t>
      </w:r>
      <w:r w:rsidRPr="00ED498B">
        <w:t>zglītības iestādē īstenoto interešu izglītības programmu pārskats</w:t>
      </w:r>
      <w:r>
        <w:t xml:space="preserve"> un p</w:t>
      </w:r>
      <w:r w:rsidRPr="00ED498B">
        <w:t>rofesionālās ievirzes sporta izglītības iestādes pārskats</w:t>
      </w:r>
      <w:r>
        <w:t>.</w:t>
      </w:r>
    </w:p>
    <w:p w:rsidR="007C2A12" w:rsidRDefault="00ED498B" w:rsidP="00401358">
      <w:pPr>
        <w:pStyle w:val="BodyText"/>
      </w:pPr>
      <w:r>
        <w:t>Noteikumi nosaka, ka v</w:t>
      </w:r>
      <w:r w:rsidRPr="00ED498B">
        <w:t xml:space="preserve">alsts statistikas pārskatus izglītības jomā respondenti iesniedz elektroniski, </w:t>
      </w:r>
      <w:r w:rsidR="004B5368" w:rsidRPr="00ED498B">
        <w:t xml:space="preserve">datus </w:t>
      </w:r>
      <w:r w:rsidRPr="00ED498B">
        <w:t xml:space="preserve">ievadot </w:t>
      </w:r>
      <w:r>
        <w:t>VIIS.</w:t>
      </w:r>
    </w:p>
    <w:p w:rsidR="00366B87" w:rsidRPr="00D05765" w:rsidRDefault="00366B87" w:rsidP="00401358">
      <w:pPr>
        <w:pStyle w:val="BodyText"/>
        <w:rPr>
          <w:b/>
        </w:rPr>
      </w:pPr>
      <w:r w:rsidRPr="00CE5CCD">
        <w:rPr>
          <w:b/>
        </w:rPr>
        <w:t>20</w:t>
      </w:r>
      <w:r w:rsidRPr="00D05765">
        <w:rPr>
          <w:b/>
        </w:rPr>
        <w:t xml:space="preserve">09.gada 28.jūlija </w:t>
      </w:r>
      <w:r w:rsidR="005E6CB4" w:rsidRPr="00D05765">
        <w:rPr>
          <w:b/>
        </w:rPr>
        <w:t>MK</w:t>
      </w:r>
      <w:r w:rsidRPr="00D05765">
        <w:rPr>
          <w:b/>
        </w:rPr>
        <w:t xml:space="preserve"> noteikumi Nr.836 „Pedagogu darba samaksas noteikumi”</w:t>
      </w:r>
    </w:p>
    <w:p w:rsidR="00366B87" w:rsidRDefault="00366B87" w:rsidP="00401358">
      <w:pPr>
        <w:pStyle w:val="BodyText"/>
      </w:pPr>
      <w:r w:rsidRPr="00D05765">
        <w:t>Noteikumi nosaka pedagogu darba samaksas noteikšanas kārtību, darba samaksas apmēru un pedagogu darba slodzes lielumu.</w:t>
      </w:r>
      <w:r w:rsidR="00D05765" w:rsidRPr="00D05765">
        <w:t xml:space="preserve"> Pedagogu darba algu katru gadu nosaka izglītības iestādes vadītājs pēc stāvokļa uz 1.septembri, veicot tarifikāciju, kurā norāda katra pedagoga slodzi, kā arī vakantās pedagogu darba likmes un stundu skaitu mācību priekšmetos atbilstoši izglītības programmas mācību priekšmetu stundu plānam un pedagogam noteiktajiem papildu pienākumiem</w:t>
      </w:r>
      <w:r w:rsidR="00D05765">
        <w:t xml:space="preserve">. </w:t>
      </w:r>
      <w:r w:rsidR="00D05765" w:rsidRPr="00D05765">
        <w:t xml:space="preserve">Lai nodrošinātu tarifikācijas atbilstību piešķirtajai valsts budžeta mērķdotācijai un dotācijai, vispārējās izglītības iestādes vadītājs atbilstoši izglītības iestādes padotībai saskaņo tarifikāciju ar attiecīgo novada (republikas </w:t>
      </w:r>
      <w:r w:rsidR="00D05765" w:rsidRPr="00D05765">
        <w:lastRenderedPageBreak/>
        <w:t>pilsētas) pašvaldību vai ministriju.</w:t>
      </w:r>
      <w:r w:rsidR="00D05765">
        <w:t xml:space="preserve"> Tarifikācija pedagogu darba samaksas noteikšanai tiek realizēta, izmantojot VIIS funkcionalitāti.</w:t>
      </w:r>
    </w:p>
    <w:p w:rsidR="00366B87" w:rsidRPr="00D05765" w:rsidRDefault="00366B87" w:rsidP="00401358">
      <w:pPr>
        <w:pStyle w:val="BodyText"/>
        <w:rPr>
          <w:b/>
        </w:rPr>
      </w:pPr>
      <w:r w:rsidRPr="00CE5CCD">
        <w:rPr>
          <w:b/>
        </w:rPr>
        <w:t xml:space="preserve">2013.gada 2.jūlija </w:t>
      </w:r>
      <w:r w:rsidR="005E6CB4" w:rsidRPr="00D05765">
        <w:rPr>
          <w:b/>
        </w:rPr>
        <w:t>MK</w:t>
      </w:r>
      <w:r w:rsidRPr="00D05765">
        <w:rPr>
          <w:b/>
        </w:rPr>
        <w:t xml:space="preserve"> noteikumi Nr.363 „Noteikumi par pedagogiem nepieciešamo izglītību un profesionālo kvalifikāciju un pedagogu profesionālās kvalifikācijas pilnveides kārtību”</w:t>
      </w:r>
    </w:p>
    <w:p w:rsidR="00D05765" w:rsidRDefault="00366B87" w:rsidP="00D05765">
      <w:pPr>
        <w:pStyle w:val="BodyText"/>
      </w:pPr>
      <w:r w:rsidRPr="00D05765">
        <w:t>Noteikumi nosaka pedagogiem nepieciešamo izglītību un profesionālo kvalifikāciju un pedagogu profesionālās kvalifikācijas pilnveides kārtību.</w:t>
      </w:r>
      <w:r w:rsidR="00D05765" w:rsidRPr="00D05765">
        <w:t xml:space="preserve"> Tā kā VIIS tiek apkopota informācija par pedagogiem, t.sk. pedagogu profesionālo kvalifikāciju, noteikumu regulējums ir būtisks, lai nodrošinātu VIIS darbību saskaņā ar spēkā esošo normatīvo bāzi.</w:t>
      </w:r>
    </w:p>
    <w:p w:rsidR="00CE21D5" w:rsidRPr="005370CF" w:rsidRDefault="00CE21D5" w:rsidP="00401358">
      <w:pPr>
        <w:pStyle w:val="BodyText"/>
        <w:rPr>
          <w:b/>
        </w:rPr>
      </w:pPr>
      <w:r w:rsidRPr="005370CF">
        <w:rPr>
          <w:b/>
        </w:rPr>
        <w:t xml:space="preserve">2013. gada 16. jūlija </w:t>
      </w:r>
      <w:r w:rsidR="005E6CB4">
        <w:rPr>
          <w:b/>
        </w:rPr>
        <w:t>MK</w:t>
      </w:r>
      <w:r w:rsidRPr="005370CF">
        <w:rPr>
          <w:b/>
        </w:rPr>
        <w:t xml:space="preserve"> noteikumi Nr.404 „Prasības bērnu uzraudzības pakalpojuma sniedzējiem un bērnu uzraudzības pakalpojuma sniedzēju reģistrēšanas kārtība”</w:t>
      </w:r>
    </w:p>
    <w:p w:rsidR="004B5368" w:rsidRDefault="00CE21D5" w:rsidP="00401358">
      <w:pPr>
        <w:pStyle w:val="BodyText"/>
      </w:pPr>
      <w:r w:rsidRPr="00CE21D5">
        <w:t>Noteikumi nosaka profesionālās kvalifikācijas un drošības prasības, sniedzot bērnu uzraudzības pakalpojumu, pakalpojuma sniedzēju reģistrēšanas kārtību Bērnu uzraudzības pakalpojuma sniedzēju reģistrā, reģistra pārzini un reģistrā iekļaujamo informāciju.</w:t>
      </w:r>
    </w:p>
    <w:p w:rsidR="00366B87" w:rsidRDefault="00CE21D5" w:rsidP="00401358">
      <w:pPr>
        <w:pStyle w:val="BodyText"/>
      </w:pPr>
      <w:r>
        <w:t xml:space="preserve">Noteikumi nosaka, ka </w:t>
      </w:r>
      <w:r w:rsidR="004B5368" w:rsidRPr="00CE21D5">
        <w:t>Bērnu uzraudzības pakalpojuma sniedzēju reģistr</w:t>
      </w:r>
      <w:r w:rsidR="004B5368">
        <w:t xml:space="preserve">s </w:t>
      </w:r>
      <w:r>
        <w:t>ir VIIS sastāvdaļa.</w:t>
      </w:r>
    </w:p>
    <w:p w:rsidR="00C97B45" w:rsidRDefault="00C97B45" w:rsidP="00401358">
      <w:pPr>
        <w:pStyle w:val="BodyText"/>
        <w:rPr>
          <w:b/>
        </w:rPr>
      </w:pPr>
      <w:r w:rsidRPr="00C97B45">
        <w:rPr>
          <w:b/>
        </w:rPr>
        <w:t>Ministru kabineta 2010.gada 10.augusta noteikum</w:t>
      </w:r>
      <w:r>
        <w:rPr>
          <w:b/>
        </w:rPr>
        <w:t>i</w:t>
      </w:r>
      <w:r w:rsidRPr="00C97B45">
        <w:rPr>
          <w:b/>
        </w:rPr>
        <w:t xml:space="preserve"> Nr.766 "Noteikumi par darbības programmas "Infrastruktūra un pakalpojumi" papildinājuma 3.2.2.1.1. </w:t>
      </w:r>
      <w:proofErr w:type="spellStart"/>
      <w:r w:rsidRPr="00C97B45">
        <w:rPr>
          <w:b/>
        </w:rPr>
        <w:t>apakšaktivitātes</w:t>
      </w:r>
      <w:proofErr w:type="spellEnd"/>
      <w:r w:rsidRPr="00C97B45">
        <w:rPr>
          <w:b/>
        </w:rPr>
        <w:t xml:space="preserve"> "Informācijas sistēmu un elektronisko pakalpojumu attīstība" projektu iesniegumu atlases otro, trešo, ceturto un piekto kārtu""</w:t>
      </w:r>
      <w:r>
        <w:rPr>
          <w:b/>
        </w:rPr>
        <w:t xml:space="preserve"> (ar grozījumiem 26.05.2014.)</w:t>
      </w:r>
    </w:p>
    <w:p w:rsidR="00C97B45" w:rsidRPr="005A208F" w:rsidRDefault="00C97B45" w:rsidP="00401358">
      <w:pPr>
        <w:pStyle w:val="BodyText"/>
      </w:pPr>
      <w:r w:rsidRPr="003561F8">
        <w:t>Noteikumi nosaka kārtību, kādā īsteno darbības programmas "Infrastruktūra un pakalpojumi" papildinājuma 3.2.2.1.1.apakšaktivitātes "Informācijas sistēmu un elektronisko pakalpojumu attīstība" projektu iesniegumu atlases otro, trešo, ceturto un piekto kārtu</w:t>
      </w:r>
      <w:r w:rsidR="005A208F" w:rsidRPr="003561F8">
        <w:t>. Ņemot vērā 2014.gada 26.maijā apstiprinātos grozījumus noteikumu 1.</w:t>
      </w:r>
      <w:r w:rsidR="005A208F" w:rsidRPr="003561F8">
        <w:rPr>
          <w:vertAlign w:val="superscript"/>
        </w:rPr>
        <w:t>4</w:t>
      </w:r>
      <w:r w:rsidR="005A208F" w:rsidRPr="003561F8">
        <w:t xml:space="preserve"> pielikum</w:t>
      </w:r>
      <w:r w:rsidR="005A208F">
        <w:t>a</w:t>
      </w:r>
      <w:r w:rsidR="005A208F" w:rsidRPr="003561F8">
        <w:t>,</w:t>
      </w:r>
      <w:r w:rsidR="005A208F">
        <w:t xml:space="preserve"> 9.punktā</w:t>
      </w:r>
      <w:r w:rsidR="005A208F" w:rsidRPr="003561F8">
        <w:t xml:space="preserve"> noteikumi nosaka VIIS attīstības projekta izstrādes tiesisko pamatu.</w:t>
      </w:r>
    </w:p>
    <w:p w:rsidR="00401358" w:rsidRDefault="00401358" w:rsidP="00401358">
      <w:pPr>
        <w:pStyle w:val="Heading3"/>
      </w:pPr>
      <w:bookmarkStart w:id="11" w:name="_Toc378944996"/>
      <w:bookmarkStart w:id="12" w:name="_Toc378956670"/>
      <w:bookmarkStart w:id="13" w:name="_Toc388454844"/>
      <w:bookmarkEnd w:id="11"/>
      <w:bookmarkEnd w:id="12"/>
      <w:r>
        <w:t>Politikas plānošanas dokumenti</w:t>
      </w:r>
      <w:bookmarkEnd w:id="13"/>
    </w:p>
    <w:p w:rsidR="00CD3859" w:rsidRPr="00CD3859" w:rsidRDefault="00CD3859" w:rsidP="00CD3859">
      <w:pPr>
        <w:pStyle w:val="BodyText"/>
        <w:rPr>
          <w:b/>
        </w:rPr>
      </w:pPr>
      <w:r w:rsidRPr="00CD3859">
        <w:rPr>
          <w:b/>
        </w:rPr>
        <w:t xml:space="preserve">Latvijas ilgtspējīgas attīstības stratēģija līdz 2030.gadam (apstiprināta </w:t>
      </w:r>
      <w:r>
        <w:rPr>
          <w:b/>
        </w:rPr>
        <w:t>2010.gada 10.jūnijā)</w:t>
      </w:r>
    </w:p>
    <w:p w:rsidR="00CD3859" w:rsidRDefault="00CD3859" w:rsidP="00CD3859">
      <w:pPr>
        <w:pStyle w:val="BodyText"/>
      </w:pPr>
      <w:r>
        <w:t xml:space="preserve">„Latvija 2030” ir hierarhiski augstākais nacionālā līmeņa ilgtermiņa attīstības plānošanas dokuments. Tajā ir noteikta nepieciešamā paradigmas maiņa izglītībā. Tai jābūt kvalitatīvai, visa mūža garumā pieejamai un uz radošumu orientētai izglītībai, kas ļauj reaģēt uz globālās konkurences un demogrāfijas izaicinājumiem un ir viens no priekšnoteikumiem ekonomikas modeļa maiņai. </w:t>
      </w:r>
    </w:p>
    <w:p w:rsidR="00CD3859" w:rsidRDefault="00CD3859" w:rsidP="00CD3859">
      <w:pPr>
        <w:pStyle w:val="BodyText"/>
      </w:pPr>
      <w:r>
        <w:t xml:space="preserve">Prioritārie ilgtermiņa rīcības virzieni: izglītības pieejamība un pārmaiņas izglītības procesa organizācijā, skola kā sociālā tīklojuma centrs, kontekstuāla izglītība un skolotāja profesijas maiņa, e-skola un informācijas tehnoloģiju izmantošana, izglītošanās mūža garumā. </w:t>
      </w:r>
    </w:p>
    <w:p w:rsidR="00CD3859" w:rsidRPr="00CD3859" w:rsidRDefault="00CD3859" w:rsidP="00CD3859">
      <w:pPr>
        <w:pStyle w:val="BodyText"/>
        <w:rPr>
          <w:b/>
        </w:rPr>
      </w:pPr>
      <w:r w:rsidRPr="00CD3859">
        <w:rPr>
          <w:b/>
        </w:rPr>
        <w:t>Latvijas Nacionālais attīstības plāns 2014.–2020.gadam (apstiprināts 2012.gada 20.decembrī)</w:t>
      </w:r>
    </w:p>
    <w:p w:rsidR="00CD3859" w:rsidRDefault="00CD3859" w:rsidP="00CD3859">
      <w:pPr>
        <w:pStyle w:val="BodyText"/>
      </w:pPr>
      <w:r>
        <w:t xml:space="preserve">NAP 2020 ir hierarhiski augstākais nacionālā līmeņa vidējā termiņa attīstības plānošanas dokuments. Tas nosaka vidējā termiņa prioritātes arī izglītības un zinātnes jomā, akcentējot rīcības virzienus: kompetenču attīstību un pētniecības, inovāciju un augstākās izglītības attīstību. </w:t>
      </w:r>
    </w:p>
    <w:p w:rsidR="00CD3859" w:rsidRDefault="00CD3859" w:rsidP="00CD3859">
      <w:pPr>
        <w:pStyle w:val="BodyText"/>
      </w:pPr>
      <w:r>
        <w:t xml:space="preserve">Starp galvenajiem uzdevumiem ir noteikta kvalitatīva pirmsskolas izglītība; iekļaujošā izglītība; mācību satura pilnveide; atbalsts talantu izkopšanai; radošu un kvalificētu pedagogu sagatavošana un piesaiste; profesionālās izglītības attīstība atbilstoši darba tirgus tendencēm; augstākās izglītības pieejamība, </w:t>
      </w:r>
      <w:proofErr w:type="spellStart"/>
      <w:r>
        <w:t>eksportspēja</w:t>
      </w:r>
      <w:proofErr w:type="spellEnd"/>
      <w:r>
        <w:t xml:space="preserve">, konkurētspēja un konsolidācija; jauniešu iesaistīšanās neformālajā izglītībā un brīvprātīgajā darbā; jauniešu nodarbinātības veicināšana, t.sk. karjeras izglītības sistēmas attīstība; izglītības iestāžu pilnveide, t.sk. mazo lauku skolu saglabāšana, atbalstot to funkciju paplašināšanu, u.c. </w:t>
      </w:r>
    </w:p>
    <w:p w:rsidR="00CD3859" w:rsidRDefault="00CD3859" w:rsidP="00CD3859">
      <w:pPr>
        <w:pStyle w:val="BodyText"/>
      </w:pPr>
      <w:r w:rsidRPr="00CD3859">
        <w:rPr>
          <w:b/>
        </w:rPr>
        <w:t xml:space="preserve">Latvijas nacionālā reformu programma „ES 2020” stratēģijas īstenošanai (apstiprināta ar 2011.gada 26.aprīļa MK sēdes </w:t>
      </w:r>
      <w:proofErr w:type="spellStart"/>
      <w:r w:rsidRPr="00CD3859">
        <w:rPr>
          <w:b/>
        </w:rPr>
        <w:t>protokollēmumu</w:t>
      </w:r>
      <w:proofErr w:type="spellEnd"/>
      <w:r w:rsidRPr="00CD3859">
        <w:rPr>
          <w:b/>
        </w:rPr>
        <w:t>)</w:t>
      </w:r>
    </w:p>
    <w:p w:rsidR="00CD3859" w:rsidRDefault="00CD3859" w:rsidP="00CD3859">
      <w:pPr>
        <w:pStyle w:val="BodyText"/>
      </w:pPr>
      <w:r>
        <w:t>Lai nodrošinātu stratēģijā „Eiropa 2020” noteikto mērķu sasniegšanu, tajā ir iekļauti pasākumi, kas veicina mūžizglītības principa ieviešanu, strukturālas izmaiņas profesionālajā izglītībā, augstākās izglītības modernizāciju, zinātniskās darbības potenciāla attīstību, augstākās izglītības institūciju materiālās un tehniskās bāzes modernizēšanu un resursu izmantošanas efektivitātes paaugstināšanu, augstākās izglītības vienlīdzīgas pieejamības nodrošināšanu, studiju un zinātniskās darbības kvalitātes uzlabošanu, pamata un vidējās izglītības pieejamības nodrošināšanu, modernu mācību metožu ieviešanu.</w:t>
      </w:r>
    </w:p>
    <w:p w:rsidR="00CD3859" w:rsidRPr="00CD3859" w:rsidRDefault="00CD3859" w:rsidP="00CD3859">
      <w:pPr>
        <w:pStyle w:val="BodyText"/>
        <w:rPr>
          <w:b/>
        </w:rPr>
      </w:pPr>
      <w:r w:rsidRPr="00CD3859">
        <w:rPr>
          <w:b/>
        </w:rPr>
        <w:lastRenderedPageBreak/>
        <w:t xml:space="preserve">Latvijas Konverģences programma 2013.–2016.gadam (apstiprināta ar 2013.gada 29.aprīļa MK </w:t>
      </w:r>
      <w:proofErr w:type="spellStart"/>
      <w:r w:rsidRPr="00CD3859">
        <w:rPr>
          <w:b/>
        </w:rPr>
        <w:t>protokollēmumu</w:t>
      </w:r>
      <w:proofErr w:type="spellEnd"/>
      <w:r w:rsidRPr="00CD3859">
        <w:rPr>
          <w:b/>
        </w:rPr>
        <w:t xml:space="preserve"> (prot.Nr.25, 1.paragrāfs)</w:t>
      </w:r>
    </w:p>
    <w:p w:rsidR="00CD3859" w:rsidRDefault="00CD3859" w:rsidP="00CD3859">
      <w:pPr>
        <w:pStyle w:val="BodyText"/>
      </w:pPr>
      <w:r>
        <w:t>Lai sasniegtu vispārējos valdības budžeta mērķus, vienlaikus nodrošinot apstākļus ekonomikas izaugsmei vidējā termiņā, Latvijas valdība turpina īstenot strukturālās reformas, t.sk. izglītībā un zinātnē. Ir uzsvērta pamata un vidējās izglītības pieejamības nodrošināšana, strukturālās izmaiņas profesionālajā izglītībā, augstākās izglītības modernizācija, augstāko izglītību ieguvušo īpatsvara palielināšana, ārvalstu studentu piesaistīšana un valsts zinātnisko institūciju konsolidācija.</w:t>
      </w:r>
    </w:p>
    <w:p w:rsidR="0089160F" w:rsidRPr="0089160F" w:rsidRDefault="0089160F" w:rsidP="0089160F">
      <w:pPr>
        <w:pStyle w:val="BodyText"/>
        <w:rPr>
          <w:b/>
        </w:rPr>
      </w:pPr>
      <w:r w:rsidRPr="0089160F">
        <w:rPr>
          <w:b/>
        </w:rPr>
        <w:t>Informācijas sabiedrības attīstības pamatnostādnes 2014.-2020.gadam (apstiprinātas ar 2013.gada 14.oktobra MK rīkojumu Nr.468)</w:t>
      </w:r>
    </w:p>
    <w:p w:rsidR="0089160F" w:rsidRDefault="0089160F" w:rsidP="0089160F">
      <w:pPr>
        <w:pStyle w:val="BodyText"/>
      </w:pPr>
      <w:r>
        <w:t xml:space="preserve">Šī dokumenta mērķis ir, nodrošinot iespēju ikvienam izmantot informācijas un komunikācijas tehnoloģiju </w:t>
      </w:r>
      <w:r w:rsidR="005E6CB4">
        <w:t xml:space="preserve">(turpmāk – IKT) </w:t>
      </w:r>
      <w:r>
        <w:t>sniegtās iespējas, veidot uz zināšanām balstītu ekonomiku un uzlabot kopējo dzīves kvalitāti, sniedzot ieguldījumu publiskās pārvaldes efektivitātes un valsts konkurētspējas, ekonomiskās izaugsmes paaugstināšanā un darba vietu radīšanā. Šī mērķa sasniegšanai tajā skaitā tiks sekmēta IKT izglītība un e-prasmes, kas atbilsts Izglītības attīstības pamatnostādņu 2014.–2020.gadam ietvaram.</w:t>
      </w:r>
    </w:p>
    <w:p w:rsidR="002C6C52" w:rsidRPr="00CF7690" w:rsidRDefault="002743FC" w:rsidP="002C6C52">
      <w:pPr>
        <w:pStyle w:val="BodyText"/>
        <w:rPr>
          <w:b/>
        </w:rPr>
      </w:pPr>
      <w:r w:rsidRPr="00CF7690">
        <w:rPr>
          <w:b/>
        </w:rPr>
        <w:t>Izglītības attīstības pamatnostādnes 2014.-</w:t>
      </w:r>
      <w:r w:rsidR="00E329D8" w:rsidRPr="00CF7690">
        <w:rPr>
          <w:b/>
        </w:rPr>
        <w:t>2020.gadam</w:t>
      </w:r>
      <w:r w:rsidR="00CD486F">
        <w:rPr>
          <w:b/>
        </w:rPr>
        <w:t xml:space="preserve"> </w:t>
      </w:r>
      <w:r w:rsidR="00CD486F" w:rsidRPr="00CD486F">
        <w:rPr>
          <w:b/>
        </w:rPr>
        <w:t>(atbalstītas MK 2014.gada 7.janvārī)</w:t>
      </w:r>
    </w:p>
    <w:p w:rsidR="00E329D8" w:rsidRDefault="007F6251" w:rsidP="00E329D8">
      <w:pPr>
        <w:pStyle w:val="BodyText"/>
      </w:pPr>
      <w:r w:rsidRPr="007F6251">
        <w:t xml:space="preserve">Izglītības attīstības pamatnostādnes 2014.-2020.gadam ir vidēja termiņa attīstības plānošanas dokuments, kas nosaka izglītības jomas attīstības struktūru un perspektīvas nākamajiem septiņiem gadiem: izglītības politikas </w:t>
      </w:r>
      <w:proofErr w:type="spellStart"/>
      <w:r w:rsidRPr="007F6251">
        <w:t>virsmērķi</w:t>
      </w:r>
      <w:proofErr w:type="spellEnd"/>
      <w:r w:rsidRPr="007F6251">
        <w:t xml:space="preserve">, </w:t>
      </w:r>
      <w:proofErr w:type="spellStart"/>
      <w:r w:rsidRPr="007F6251">
        <w:t>apakšmērķus</w:t>
      </w:r>
      <w:proofErr w:type="spellEnd"/>
      <w:r w:rsidRPr="007F6251">
        <w:t xml:space="preserve"> un tiem pakārtotos rīcības virzienus, kuri savukārt balstīti konkrētās iesaistīto pušu aktivitātēs. Pamatnostādņu </w:t>
      </w:r>
      <w:proofErr w:type="spellStart"/>
      <w:r w:rsidRPr="007F6251">
        <w:t>virsmērķis</w:t>
      </w:r>
      <w:proofErr w:type="spellEnd"/>
      <w:r w:rsidRPr="007F6251">
        <w:t xml:space="preserve"> 2020.gadam ir kvalitatīva un iekļaujoša izglītība personības attīstībai, cilvēku labklājībai un ilgtspējīgai valsts izaugsmei.</w:t>
      </w:r>
    </w:p>
    <w:p w:rsidR="007F6251" w:rsidRDefault="005157E9" w:rsidP="00E329D8">
      <w:pPr>
        <w:pStyle w:val="BodyText"/>
      </w:pPr>
      <w:r>
        <w:t>Kā viens no pamatnostādnes noteiktajiem rīcības virzieniem ir noteikta izglītības kvalitātes monitoringa sistēmas pilnveide, rīcības virziena ietvaros paredzot arī VIIS pilnveidi, tajā skaitā sistēmas sasaistes nodrošināšanu ar augstāk</w:t>
      </w:r>
      <w:r w:rsidR="00106D32">
        <w:t>o</w:t>
      </w:r>
      <w:r>
        <w:t xml:space="preserve"> izglītību.</w:t>
      </w:r>
    </w:p>
    <w:p w:rsidR="000774FC" w:rsidRPr="00CD3859" w:rsidRDefault="000774FC" w:rsidP="00CD3859">
      <w:pPr>
        <w:pStyle w:val="BodyText"/>
        <w:rPr>
          <w:b/>
        </w:rPr>
      </w:pPr>
      <w:r w:rsidRPr="000774FC">
        <w:rPr>
          <w:b/>
        </w:rPr>
        <w:t>Augstākās izglītības un zinātnes attīstības pasākumu plānu laikposmam no 2013.gada 20.novembra līdz 2014.gada 31.decembrim</w:t>
      </w:r>
      <w:r>
        <w:rPr>
          <w:b/>
        </w:rPr>
        <w:t xml:space="preserve"> (apstiprināts ar MK rīkojumu Nr. 560 2013.gada 22.novembrī)</w:t>
      </w:r>
    </w:p>
    <w:p w:rsidR="00CD3859" w:rsidRDefault="00CD3859" w:rsidP="00E329D8">
      <w:pPr>
        <w:pStyle w:val="BodyText"/>
      </w:pPr>
      <w:r>
        <w:t>P</w:t>
      </w:r>
      <w:r w:rsidRPr="00CD3859">
        <w:t>asākumu plāns ir virzīts uz galveno mērķi - nodrošināt kvalitatīvu, starptautiski konkurētspējīgu un zinātnē balstītu augstāko izglītību, ko īsteno efektīvi pārvaldītas institūcijas ar konsolidētiem resursiem.</w:t>
      </w:r>
    </w:p>
    <w:p w:rsidR="00CD3859" w:rsidRDefault="00CD3859" w:rsidP="00CD3859">
      <w:pPr>
        <w:pStyle w:val="BodyText"/>
      </w:pPr>
      <w:r>
        <w:t>Trīs galvenie rīcības virzieni paredz studiju un zinātniskās darbības kvalitātes paaugstināšanu; augstākās izglītības sektora resursu efektīvu izmantošanu un integrāciju ar zinātni, kā arī augstākās izglītības un zinātnes internacionalizāciju un starptautiskās konkurētspējas paaugstināšanu.</w:t>
      </w:r>
    </w:p>
    <w:p w:rsidR="00CD486F" w:rsidRPr="009602EC" w:rsidRDefault="00CD486F" w:rsidP="00CD486F">
      <w:pPr>
        <w:pStyle w:val="BodyText"/>
        <w:rPr>
          <w:b/>
        </w:rPr>
      </w:pPr>
      <w:r w:rsidRPr="009602EC">
        <w:rPr>
          <w:b/>
        </w:rPr>
        <w:t>Darbības programma "Izaugsme un nodarbinātība" 2014.-2020.gada plānošanas periodam" (apstiprināta MK 2014.gada 11.februārī)</w:t>
      </w:r>
    </w:p>
    <w:p w:rsidR="004A3721" w:rsidRDefault="00CD486F" w:rsidP="00CD486F">
      <w:pPr>
        <w:pStyle w:val="BodyText"/>
      </w:pPr>
      <w:r>
        <w:t>Darbības programmā ir ievērota sasaiste ar ES 2020 gudras, ilgtspējīgas un iekļaujošas izaugsmes stratēģiju, NAP, kā arī citiem plānošanas dokumentiem. Stratēģiskais redzējums balstīts uz trūkumu un vajadzību analīzi, savukārt risinājumi vērsti uz efektīvu, ilgtspējīgu attīstību un rezultātiem. Definētie prioritārie virzieni un specifiskie atbalsta mērķi koncentrēti uz konkrētu rezultātu sasniegšanu, kas dos vislielāko atdevi ekonomikas attīstībai un iedzīvotāju dzīves kvalitātes celšanai. Darbības programma nosaka Eiropas Savienības fondu investīciju principus, sasniedzamos rezultātus un atbalsta jomas nākamajiem septiņiem gadiem.</w:t>
      </w:r>
    </w:p>
    <w:p w:rsidR="005157E9" w:rsidRPr="00E329D8" w:rsidRDefault="005157E9" w:rsidP="00E329D8">
      <w:pPr>
        <w:pStyle w:val="BodyText"/>
      </w:pPr>
    </w:p>
    <w:p w:rsidR="002C6C52" w:rsidRDefault="002C6C52">
      <w:r>
        <w:br w:type="page"/>
      </w:r>
    </w:p>
    <w:p w:rsidR="002C6C52" w:rsidRDefault="002C6C52" w:rsidP="002C6C52">
      <w:pPr>
        <w:pStyle w:val="Heading1"/>
      </w:pPr>
      <w:bookmarkStart w:id="14" w:name="_Toc388454845"/>
      <w:r>
        <w:lastRenderedPageBreak/>
        <w:t>Izmaiņu pamatojums un būtība</w:t>
      </w:r>
      <w:bookmarkEnd w:id="14"/>
    </w:p>
    <w:p w:rsidR="00AC4013" w:rsidRDefault="00AC4013" w:rsidP="00AC4013">
      <w:pPr>
        <w:pStyle w:val="BodyText"/>
      </w:pPr>
      <w:r>
        <w:t>Koncepcijas izstrādes un plānoto izmaiņu sākotnējās ietekmes novērtēšanas ietvaros veikta kā IZM, tā citu iesaistīto personu viedokļu apzināšana, ar mērķi novērtēt atbilstošākos risinājumus, to potenciālo ietekmi un sagaidāmās izmaiņas. Konsultāciju procesā realizētas šādas aktivitātes:</w:t>
      </w:r>
    </w:p>
    <w:p w:rsidR="00AC4013" w:rsidRDefault="00AC4013" w:rsidP="00AC4013">
      <w:pPr>
        <w:pStyle w:val="BodyText"/>
        <w:numPr>
          <w:ilvl w:val="0"/>
          <w:numId w:val="51"/>
        </w:numPr>
      </w:pPr>
      <w:r>
        <w:t xml:space="preserve">Intervijas ar IZM, </w:t>
      </w:r>
      <w:r w:rsidRPr="00742F3F">
        <w:t>iesaistīto valsts pārvaldes</w:t>
      </w:r>
      <w:r>
        <w:t xml:space="preserve"> iestāžu</w:t>
      </w:r>
      <w:r w:rsidRPr="00742F3F">
        <w:t xml:space="preserve"> un citu institūciju pārstāvjiem, t.sk. Valsts izglītības attīstības aģentūras, Valsts izglītības satura centra</w:t>
      </w:r>
      <w:r>
        <w:t xml:space="preserve">, </w:t>
      </w:r>
      <w:r w:rsidRPr="00742F3F">
        <w:t>Studiju un zinātnes administrācijas, Izglītības kvalitātes valsts dienesta, Rīgas Tehniskās universitātes, Rīgas domes un citu institūciju pārstāvjiem</w:t>
      </w:r>
      <w:r>
        <w:t>.</w:t>
      </w:r>
    </w:p>
    <w:p w:rsidR="00AC4013" w:rsidRDefault="00AC4013" w:rsidP="00AC4013">
      <w:pPr>
        <w:pStyle w:val="BodyText"/>
        <w:numPr>
          <w:ilvl w:val="0"/>
          <w:numId w:val="51"/>
        </w:numPr>
      </w:pPr>
      <w:r>
        <w:t>Izglītības iestāžu pārstāvju aptauja</w:t>
      </w:r>
      <w:r w:rsidRPr="00742F3F">
        <w:t xml:space="preserve">, lūdzot </w:t>
      </w:r>
      <w:r>
        <w:t>novērtēt</w:t>
      </w:r>
      <w:r w:rsidRPr="00742F3F">
        <w:t xml:space="preserve"> esošo VIIS funkcionalitāti</w:t>
      </w:r>
      <w:r>
        <w:t>, iespējamos uzlabojumus un to sagaidāmo ietekmi uz esošo procesu realizāciju.</w:t>
      </w:r>
    </w:p>
    <w:p w:rsidR="00AC4013" w:rsidRDefault="00AC4013" w:rsidP="003561F8">
      <w:pPr>
        <w:pStyle w:val="BodyText"/>
        <w:numPr>
          <w:ilvl w:val="0"/>
          <w:numId w:val="51"/>
        </w:numPr>
      </w:pPr>
      <w:r>
        <w:t>I</w:t>
      </w:r>
      <w:r w:rsidRPr="00742F3F">
        <w:t>esaistīto valsts pārvaldes</w:t>
      </w:r>
      <w:r>
        <w:t xml:space="preserve"> iestāžu un citu institūciju pārstāvju f</w:t>
      </w:r>
      <w:r w:rsidRPr="00742F3F">
        <w:t>okusgrupu diskusijas</w:t>
      </w:r>
      <w:r>
        <w:t xml:space="preserve"> izvirzīto risinājuma variantu un to ietekmes apspriešanai un novērtēšanai.</w:t>
      </w:r>
    </w:p>
    <w:p w:rsidR="0063354B" w:rsidRDefault="0063354B" w:rsidP="004E4BF7">
      <w:pPr>
        <w:pStyle w:val="BodyText"/>
      </w:pPr>
      <w:r>
        <w:t>VIIS attīstībai atbilstoši esošās situācijas analīzes</w:t>
      </w:r>
      <w:r w:rsidR="00AC4013">
        <w:t>, sākotnējās ietekmes novērtēšanas</w:t>
      </w:r>
      <w:r>
        <w:t xml:space="preserve"> rezultātiem un politikas plānošanas dokumentos izvirzītajiem pamatprincipiem izvirzīti četri VIIS attīstības virzieni:</w:t>
      </w:r>
    </w:p>
    <w:p w:rsidR="0063354B" w:rsidRPr="0063354B" w:rsidRDefault="0063354B" w:rsidP="005418DE">
      <w:pPr>
        <w:pStyle w:val="BodyText"/>
        <w:numPr>
          <w:ilvl w:val="0"/>
          <w:numId w:val="37"/>
        </w:numPr>
      </w:pPr>
      <w:r w:rsidRPr="004E4BF7">
        <w:rPr>
          <w:b/>
        </w:rPr>
        <w:t>VIIS izmantošanas paplašināšana augstākās izglītības sektorā</w:t>
      </w:r>
      <w:r>
        <w:t xml:space="preserve"> – studējošo reģistra izveide, apkopojot un centralizēti uzkrājot </w:t>
      </w:r>
      <w:r w:rsidR="00413564">
        <w:t xml:space="preserve">VIIS </w:t>
      </w:r>
      <w:r>
        <w:t>augstākās izglītības iestādēs esošo informāciju par studējošajiem.</w:t>
      </w:r>
    </w:p>
    <w:p w:rsidR="0063354B" w:rsidRPr="0063354B" w:rsidRDefault="0063354B" w:rsidP="005418DE">
      <w:pPr>
        <w:pStyle w:val="BodyText"/>
        <w:numPr>
          <w:ilvl w:val="0"/>
          <w:numId w:val="37"/>
        </w:numPr>
      </w:pPr>
      <w:r w:rsidRPr="004E4BF7">
        <w:rPr>
          <w:b/>
        </w:rPr>
        <w:t>VIIS e-pakalpojumu izstrāde</w:t>
      </w:r>
      <w:r>
        <w:t xml:space="preserve"> – trīs e-pakalpojumu izstrāde („Mani dati izglītības reģistros”, „</w:t>
      </w:r>
      <w:r w:rsidRPr="0063354B">
        <w:t>Informācija par aukles statusu reģistrā”,</w:t>
      </w:r>
      <w:r>
        <w:t xml:space="preserve"> automatizēta datu apmaiņa starp VIIS un Valsts ieņēmumu dienesta IS), veicinot elektronisku informācijas un pakalpojumu sniegšanu iedzīvotājiem un citām ieinteresētajām </w:t>
      </w:r>
      <w:r w:rsidR="00413564">
        <w:t>pusēm</w:t>
      </w:r>
      <w:r>
        <w:t>.</w:t>
      </w:r>
    </w:p>
    <w:p w:rsidR="0063354B" w:rsidRDefault="0063354B" w:rsidP="005418DE">
      <w:pPr>
        <w:pStyle w:val="BodyText"/>
        <w:numPr>
          <w:ilvl w:val="0"/>
          <w:numId w:val="37"/>
        </w:numPr>
      </w:pPr>
      <w:r w:rsidRPr="004E4BF7">
        <w:rPr>
          <w:b/>
        </w:rPr>
        <w:t>VIIS uzkrāto datu izguves uzlabošana</w:t>
      </w:r>
      <w:r w:rsidR="00AC3A0F">
        <w:t xml:space="preserve"> – </w:t>
      </w:r>
      <w:r w:rsidR="00AC3A0F" w:rsidRPr="00AC3A0F">
        <w:t>esošā risināju</w:t>
      </w:r>
      <w:r w:rsidR="00AC3A0F">
        <w:t xml:space="preserve">ma datu analīzes kubu dimensiju paplašināšana, nodrošinot pēc iespējas </w:t>
      </w:r>
      <w:r w:rsidR="00AC3A0F" w:rsidRPr="00AC3A0F">
        <w:t>VIIS uzkrāto datu izmantošanu analīzes un pārskatu sagatavošanai</w:t>
      </w:r>
      <w:r w:rsidR="00AC3A0F">
        <w:t>.</w:t>
      </w:r>
    </w:p>
    <w:p w:rsidR="00AC3A0F" w:rsidRPr="00AC3A0F" w:rsidRDefault="0063354B" w:rsidP="005418DE">
      <w:pPr>
        <w:pStyle w:val="ListParagraph"/>
        <w:numPr>
          <w:ilvl w:val="0"/>
          <w:numId w:val="37"/>
        </w:numPr>
        <w:rPr>
          <w:rFonts w:ascii="Arial" w:eastAsia="Times New Roman" w:hAnsi="Arial" w:cs="Times New Roman"/>
          <w:sz w:val="20"/>
          <w:szCs w:val="24"/>
          <w:lang w:eastAsia="lv-LV"/>
        </w:rPr>
      </w:pPr>
      <w:r w:rsidRPr="004E4BF7">
        <w:rPr>
          <w:rFonts w:ascii="Arial" w:eastAsia="Times New Roman" w:hAnsi="Arial" w:cs="Times New Roman"/>
          <w:b/>
          <w:sz w:val="20"/>
          <w:szCs w:val="24"/>
          <w:lang w:eastAsia="lv-LV"/>
        </w:rPr>
        <w:t>VIIS datu apmaiņas risinājuma attīstība</w:t>
      </w:r>
      <w:r w:rsidR="00AC3A0F">
        <w:rPr>
          <w:rFonts w:ascii="Arial" w:eastAsia="Times New Roman" w:hAnsi="Arial" w:cs="Times New Roman"/>
          <w:sz w:val="20"/>
          <w:szCs w:val="24"/>
          <w:lang w:eastAsia="lv-LV"/>
        </w:rPr>
        <w:t xml:space="preserve"> – esošo datu kopu un ieinteresēto pušu datu ieguves vajadzību analīze un tīmekļa </w:t>
      </w:r>
      <w:proofErr w:type="spellStart"/>
      <w:r w:rsidR="00AC3A0F">
        <w:rPr>
          <w:rFonts w:ascii="Arial" w:eastAsia="Times New Roman" w:hAnsi="Arial" w:cs="Times New Roman"/>
          <w:sz w:val="20"/>
          <w:szCs w:val="24"/>
          <w:lang w:eastAsia="lv-LV"/>
        </w:rPr>
        <w:t>pakalpju</w:t>
      </w:r>
      <w:proofErr w:type="spellEnd"/>
      <w:r w:rsidR="00AC3A0F">
        <w:rPr>
          <w:rFonts w:ascii="Arial" w:eastAsia="Times New Roman" w:hAnsi="Arial" w:cs="Times New Roman"/>
          <w:sz w:val="20"/>
          <w:szCs w:val="24"/>
          <w:lang w:eastAsia="lv-LV"/>
        </w:rPr>
        <w:t xml:space="preserve"> kopas izstrāde </w:t>
      </w:r>
      <w:r w:rsidR="00AC3A0F" w:rsidRPr="00AC3A0F">
        <w:rPr>
          <w:rFonts w:ascii="Arial" w:eastAsia="Times New Roman" w:hAnsi="Arial" w:cs="Times New Roman"/>
          <w:sz w:val="20"/>
          <w:szCs w:val="24"/>
          <w:lang w:eastAsia="lv-LV"/>
        </w:rPr>
        <w:t>(līdz 100 biežāk iz</w:t>
      </w:r>
      <w:r w:rsidR="00AC3A0F">
        <w:rPr>
          <w:rFonts w:ascii="Arial" w:eastAsia="Times New Roman" w:hAnsi="Arial" w:cs="Times New Roman"/>
          <w:sz w:val="20"/>
          <w:szCs w:val="24"/>
          <w:lang w:eastAsia="lv-LV"/>
        </w:rPr>
        <w:t>mantotajiem VIIS datu objektiem).</w:t>
      </w:r>
    </w:p>
    <w:p w:rsidR="0063354B" w:rsidRDefault="00392CE4" w:rsidP="004E4BF7">
      <w:pPr>
        <w:pStyle w:val="BodyText"/>
      </w:pPr>
      <w:r>
        <w:t>A</w:t>
      </w:r>
      <w:r w:rsidR="0063354B">
        <w:t>ttīstības virzienu būtība un pamatojums sniegts turpmākajās nodaļās.</w:t>
      </w:r>
      <w:r>
        <w:t xml:space="preserve"> Īstenojot koncepcijā atspoguļoto</w:t>
      </w:r>
      <w:r w:rsidRPr="00392CE4">
        <w:t>s VIIS attīstības pasākumus, tiks nodrošināta demarkācija un sinerģija ar plānotajiem pasākumiem ES fondu 2014.–2020.gada plānošanas perioda darbības programmas “Izaugsme un nodarbinātība” ietvaros</w:t>
      </w:r>
      <w:r>
        <w:t>.</w:t>
      </w:r>
    </w:p>
    <w:p w:rsidR="00537B97" w:rsidRDefault="0089160F" w:rsidP="0089160F">
      <w:pPr>
        <w:pStyle w:val="Heading2"/>
      </w:pPr>
      <w:bookmarkStart w:id="15" w:name="_Toc380412380"/>
      <w:bookmarkStart w:id="16" w:name="_Toc388454846"/>
      <w:bookmarkEnd w:id="15"/>
      <w:r w:rsidRPr="0089160F">
        <w:t>VIIS izmantošanas paplašināšana augstākās izglītības sektorā</w:t>
      </w:r>
      <w:bookmarkEnd w:id="16"/>
    </w:p>
    <w:p w:rsidR="0089160F" w:rsidRDefault="0089160F" w:rsidP="0089160F">
      <w:pPr>
        <w:pStyle w:val="BodyText"/>
      </w:pPr>
      <w:r>
        <w:t xml:space="preserve">Atbilstoši pamatnostādnēm izglītības politika ir vērsta uz cilvēka personīgo izaugsmi, </w:t>
      </w:r>
      <w:proofErr w:type="spellStart"/>
      <w:r>
        <w:t>pašpilnveidi</w:t>
      </w:r>
      <w:proofErr w:type="spellEnd"/>
      <w:r>
        <w:t xml:space="preserve"> katrā dzīves posmā, visās dzīves jomās mūža garumā. Par to arī liecina vairāki pamatnostādnēs ietvertie mērķi, piemēram, veicināt profesionālās augstākās izglītības programmās studējošo īpatsvara celšanos, veicināt pieaugušo izglītībā iesaistīto personu īpatsvaru u.c. Dažādo visas dzīves garumā paredzēto izglītības pasākumu efektīvai plānošanai, kā arī to rezultātu uzraudzībai, nepieciešama vienlīdz pastāvīga katra indivīda izglītības aktivitāšu uzskaite un uzraudzība jeb monitorings. Arī pamatnostādnēs uzsvērts mērķis par efektīvāku izglītības politikas pārvaldību, kas ietver resursu pārvaldības efektivitātes uzlabošanu un izglītības kvalitātes monitoringu, kas dod visām ieinteresētajām pusēm iespēju izsekot, novērtēt un, izrietoši, ietekmēt ar izglītību saistītos procesus un rezultātus. Pamatnostādnēs dažādi monitoringa rezultāti paredz analizēt izglītojamo sasniegumus, kā arī noteikt cēloņsakarības starp mācību rezultātiem un dažādiem sekmību ietekmējošajiem faktoriem. Šādai indivīda izglītības gaitu uzraudzībai visa mūža garumā nepieciešami vienkopus apkopoti dati un </w:t>
      </w:r>
      <w:r w:rsidRPr="00984302">
        <w:t>informācija par katra indivīda iesaisti izglītības programmās.</w:t>
      </w:r>
    </w:p>
    <w:p w:rsidR="00EB758D" w:rsidRPr="00EB758D" w:rsidRDefault="00EB758D" w:rsidP="0089160F">
      <w:pPr>
        <w:pStyle w:val="BodyText"/>
      </w:pPr>
      <w:r w:rsidRPr="00EB758D">
        <w:t>201</w:t>
      </w:r>
      <w:r>
        <w:t>4.-2020.gada plānošanas perioda 10.2.</w:t>
      </w:r>
      <w:r w:rsidRPr="004A636E">
        <w:rPr>
          <w:i/>
        </w:rPr>
        <w:t>ex-ante</w:t>
      </w:r>
      <w:r>
        <w:t xml:space="preserve"> nosacījums </w:t>
      </w:r>
      <w:r w:rsidRPr="004A636E">
        <w:rPr>
          <w:i/>
        </w:rPr>
        <w:t xml:space="preserve">“Augstākā izglītība: ir izstrādāts valsts vai reģionāls stratēģisks politikas satvars augstākās izglītības apguves rādītāju, kvalitātes un efektivitātes </w:t>
      </w:r>
      <w:r w:rsidRPr="004A636E">
        <w:rPr>
          <w:i/>
        </w:rPr>
        <w:lastRenderedPageBreak/>
        <w:t>paaugstināšanai, ņemot vērā LESD 165.pantā noteiktos ierobežojumus”</w:t>
      </w:r>
      <w:r>
        <w:rPr>
          <w:i/>
        </w:rPr>
        <w:t xml:space="preserve"> cita starpā</w:t>
      </w:r>
      <w:r w:rsidRPr="004A636E">
        <w:rPr>
          <w:i/>
        </w:rPr>
        <w:t xml:space="preserve"> </w:t>
      </w:r>
      <w:r>
        <w:t>paredz nepieciešamību nodrošināt pasākumus un mehānismus mācības priekšlaicīgas pārtraukšanas mazināšanai un izglītības ieguves rādītāju uzlabošanai.</w:t>
      </w:r>
      <w:r w:rsidR="00CF45AB">
        <w:t xml:space="preserve"> Lai nodrošinātu šī nosacījuma izpildi pamatnostādnēs noteikti konkrēti nosacījuma izpildes kritēriji, t.sk. ar priekšlaicīgu mācību pārtraukšanu saistītu datu, informācijas analīzes un politiku veidošanas sistēmas esamība, kā arī ar pierādījumiem pamatotas stratēģiskās politikas sistēmas izveide. </w:t>
      </w:r>
      <w:r w:rsidR="006B4B64">
        <w:t xml:space="preserve">Būtisks priekšnosacījums šādu </w:t>
      </w:r>
      <w:r w:rsidR="00CF45AB">
        <w:t>sistēmu izveide</w:t>
      </w:r>
      <w:r w:rsidR="007F2179">
        <w:t>i</w:t>
      </w:r>
      <w:r w:rsidR="00CF45AB">
        <w:t xml:space="preserve"> un ieviešanai</w:t>
      </w:r>
      <w:r w:rsidR="006B4B64">
        <w:t xml:space="preserve"> ir </w:t>
      </w:r>
      <w:r w:rsidR="00CF45AB">
        <w:t>precīzu un aktuālu datu</w:t>
      </w:r>
      <w:r w:rsidR="006B4B64">
        <w:t xml:space="preserve"> pieejamība par izglītības sistēmā iesaistītaj</w:t>
      </w:r>
      <w:r w:rsidR="00A12E13">
        <w:t>iem</w:t>
      </w:r>
      <w:r w:rsidR="006B4B64">
        <w:t xml:space="preserve"> </w:t>
      </w:r>
      <w:r w:rsidR="00A12E13">
        <w:t xml:space="preserve">indivīdiem </w:t>
      </w:r>
      <w:r w:rsidR="006B4B64">
        <w:t xml:space="preserve">un kopējo potenciāli apmācāmo </w:t>
      </w:r>
      <w:r w:rsidR="00CF45AB">
        <w:t xml:space="preserve">personu </w:t>
      </w:r>
      <w:r w:rsidR="006B4B64">
        <w:t>skaitu</w:t>
      </w:r>
      <w:r w:rsidR="00CF45AB">
        <w:t>, tādejādi nosakot nepieciešamību nodrošināt informācijas bāzi iepriekšminēto sistēmu un politiku veidošanai.</w:t>
      </w:r>
      <w:r w:rsidR="00DE211F">
        <w:t xml:space="preserve"> </w:t>
      </w:r>
      <w:r w:rsidR="006E3BA4">
        <w:t xml:space="preserve">Līdz ar to jāuzsver, ka </w:t>
      </w:r>
      <w:r w:rsidR="006E3BA4" w:rsidRPr="00DE211F">
        <w:t>ir nepieciešami pilnveidojumi 10.2.ex-ante nosacījuma izpildei atbilstoši Eiropas Komisijas komentāram par 10.1.ex-ante nosacījumu “Priekšlaicīga mācību pārtraukšana: ir izstrādāts stratēģisks politikas satvars, lai mazinātu priekšlaicīgu mācību pārtraukšanu (PMP), ņemot vērā LESD 165. pantā noteiktos ierobežojumus, pilnveidojot uzskaites sistēmu arī augstākās izglītības jomā.</w:t>
      </w:r>
    </w:p>
    <w:p w:rsidR="0089160F" w:rsidRDefault="0089160F" w:rsidP="0089160F">
      <w:pPr>
        <w:pStyle w:val="BodyText"/>
      </w:pPr>
      <w:r>
        <w:t xml:space="preserve">Informācija par vispārējā </w:t>
      </w:r>
      <w:r w:rsidR="003F75C2">
        <w:t xml:space="preserve">un profesionālajā </w:t>
      </w:r>
      <w:r>
        <w:t xml:space="preserve">izglītībā iesaistītajiem indivīdiem </w:t>
      </w:r>
      <w:r w:rsidR="007F2179">
        <w:t xml:space="preserve">jau </w:t>
      </w:r>
      <w:r>
        <w:t xml:space="preserve">šobrīd ir apkopota VIIS, </w:t>
      </w:r>
      <w:r w:rsidR="0099566A">
        <w:t xml:space="preserve">tomēr informācija </w:t>
      </w:r>
      <w:r>
        <w:t xml:space="preserve">par šo indivīdu tālākajām izglītības gaitām </w:t>
      </w:r>
      <w:r w:rsidR="00A12E13">
        <w:t xml:space="preserve">augstākās izglītības sistēmā </w:t>
      </w:r>
      <w:r>
        <w:t>nav pieejama vienkopus. Tas ierobežo pamatnostādnēs noteikto mērķu sasniegšanu</w:t>
      </w:r>
      <w:r w:rsidR="00A12E13">
        <w:t>, kā arī 10.2. </w:t>
      </w:r>
      <w:proofErr w:type="spellStart"/>
      <w:r w:rsidR="00A12E13" w:rsidRPr="004A636E">
        <w:rPr>
          <w:i/>
        </w:rPr>
        <w:t>ex-ante</w:t>
      </w:r>
      <w:proofErr w:type="spellEnd"/>
      <w:r w:rsidR="00A12E13">
        <w:t xml:space="preserve"> nosacījuma izpildes kritēriju sasniegšanu</w:t>
      </w:r>
      <w:r>
        <w:t xml:space="preserve">. Šī iemesla dēļ pamatnostādnēs noteikta nepieciešamība veidot vienotas </w:t>
      </w:r>
      <w:r w:rsidR="009B7F6A">
        <w:t>IS</w:t>
      </w:r>
      <w:r>
        <w:t xml:space="preserve"> par pieaugušo izglītībā iesaistītajiem, par personām ar invaliditāti vispārējās izglītības, profesionālās izglītības un augstākās izglītības iestādēs, kā arī par vienota akadēmiskā un zinātniskā personāla, studējošo un diplomu reģistru.</w:t>
      </w:r>
    </w:p>
    <w:p w:rsidR="0089160F" w:rsidRDefault="0089160F" w:rsidP="0089160F">
      <w:pPr>
        <w:pStyle w:val="BodyText"/>
      </w:pPr>
      <w:r>
        <w:t>Atbilstoši Izglītības likumā noteiktajai VIIS funkcijai kalpot par datubāzi, kurā apkopota informācija par izglītības iestādēm, licencētām un akreditētām izglītības programmām, izglītojamiem, pedagogiem, augstskolu un koledžu akadēmisko personālu, izglītības dokumentiem un valsts statistiku, ir tikai pašsaprotami, ka VIIS var kalpot par vienotu datubāzi arī augstākajā izglītībā un citos mūžizglītības pasākumos iesaistīto indivīdu un ar tiem saistīt</w:t>
      </w:r>
      <w:r w:rsidR="0099566A">
        <w:t>ā</w:t>
      </w:r>
      <w:r>
        <w:t>s informācijas uzkrāšanai. Šāda VIIS attīstība augstākās izglītības informācijas uzkrāšanas virzienā realizētu loģisku VIIS kā vienotas izglītības sistēmas datubāzes pilnveidi, kā arī kalpotu par noderīgu rīku pamatnostādnēs minēto mērķu</w:t>
      </w:r>
      <w:r w:rsidR="0055740F">
        <w:t xml:space="preserve"> un</w:t>
      </w:r>
      <w:r>
        <w:t xml:space="preserve"> </w:t>
      </w:r>
      <w:r w:rsidR="0055740F">
        <w:t>10.2. </w:t>
      </w:r>
      <w:proofErr w:type="spellStart"/>
      <w:r w:rsidR="0055740F" w:rsidRPr="002918ED">
        <w:rPr>
          <w:i/>
        </w:rPr>
        <w:t>ex-ante</w:t>
      </w:r>
      <w:proofErr w:type="spellEnd"/>
      <w:r w:rsidR="0055740F">
        <w:t xml:space="preserve"> nosacījuma izpildes kritēriju </w:t>
      </w:r>
      <w:r>
        <w:t>sasniegšanai par indivīdu izglītības aktivitāšu izsekošanu un uzraudzību.</w:t>
      </w:r>
    </w:p>
    <w:p w:rsidR="0089160F" w:rsidRDefault="0089160F" w:rsidP="0089160F">
      <w:pPr>
        <w:pStyle w:val="BodyText"/>
      </w:pPr>
      <w:r>
        <w:t>Augstākās izglītības institūcijās studējošo reģistru, kas šobrīd tiek uzturēt</w:t>
      </w:r>
      <w:r w:rsidR="0099566A">
        <w:t>i</w:t>
      </w:r>
      <w:r>
        <w:t xml:space="preserve"> katrā </w:t>
      </w:r>
      <w:r w:rsidR="00835264">
        <w:t xml:space="preserve">augstākās izglītības institūcijā </w:t>
      </w:r>
      <w:r>
        <w:t>atsevišķi, centralizēšana VIIS būs kā viens no pirmajiem soļiem VIIS lietošanas paplašināšanai augstākās izglītības sektorā, kā arī būtisks atspaids politikas plānošanā iesaistīto institūciju pamata funkciju izpildē, kurām šobrīd informācija par studējošajiem jāpieprasa katrai augstākās izglītības institūcijai atsevišķi. Tas sniegtu būtisku izziņu par vispārējās izglītības absolventu turpmākajām izglītības gaitām, iestājoties augstākās izglītības institūcijās, kā arī ļautu veikt analīzi par augstākās izglītības sasaisti ar vispārējo izglītību</w:t>
      </w:r>
      <w:r w:rsidR="0055740F">
        <w:t xml:space="preserve"> un mācību priekšlaicīgi pārtraukušo personu skaitu augstākajā izglītībā</w:t>
      </w:r>
      <w:r w:rsidR="00167600">
        <w:t>, tādejādi veidojot pamatu 10.2. </w:t>
      </w:r>
      <w:proofErr w:type="spellStart"/>
      <w:r w:rsidR="00167600" w:rsidRPr="002918ED">
        <w:rPr>
          <w:i/>
        </w:rPr>
        <w:t>ex-ante</w:t>
      </w:r>
      <w:proofErr w:type="spellEnd"/>
      <w:r w:rsidR="00167600">
        <w:t xml:space="preserve"> nosacījuma izpildes kritēriju sasniegšanai</w:t>
      </w:r>
      <w:r>
        <w:t>.</w:t>
      </w:r>
    </w:p>
    <w:p w:rsidR="00CB72BE" w:rsidRDefault="00C10D82" w:rsidP="0089160F">
      <w:pPr>
        <w:pStyle w:val="BodyText"/>
      </w:pPr>
      <w:r>
        <w:t xml:space="preserve">Lai nodrošinātu iepriekš minēto mērķu sasniegšanu, VIIS attīstības ietvaros plānota </w:t>
      </w:r>
      <w:r w:rsidRPr="004A636E">
        <w:rPr>
          <w:b/>
        </w:rPr>
        <w:t>vienota studējošo reģistra izveide un informācijas</w:t>
      </w:r>
      <w:r w:rsidR="007B1A18" w:rsidRPr="004A636E">
        <w:rPr>
          <w:b/>
        </w:rPr>
        <w:t xml:space="preserve"> ievades/</w:t>
      </w:r>
      <w:r w:rsidRPr="004A636E">
        <w:rPr>
          <w:b/>
        </w:rPr>
        <w:t xml:space="preserve"> atjaunošanas kārtības un sistēmas izveide</w:t>
      </w:r>
      <w:r>
        <w:t xml:space="preserve">. </w:t>
      </w:r>
      <w:r w:rsidR="007B1A18">
        <w:t xml:space="preserve">VIIS attīstības ietvaros jānodrošina automatizēta datu apmaiņa starp VIIS un augstākās izglītības </w:t>
      </w:r>
      <w:r w:rsidR="00D810F2">
        <w:t>iestāžu IS</w:t>
      </w:r>
      <w:r w:rsidR="0089160F">
        <w:t xml:space="preserve">, tomēr, ņemot vērā augstākās izglītības </w:t>
      </w:r>
      <w:r w:rsidR="00D810F2">
        <w:t xml:space="preserve">iestāžu </w:t>
      </w:r>
      <w:r w:rsidR="0089160F">
        <w:t xml:space="preserve">dažādo informatizācijas pakāpi, paralēli </w:t>
      </w:r>
      <w:r w:rsidR="00AE5297">
        <w:t>automatizēta datu apmaiņas risinājuma izstrādei, jāveido arī manuāls datu ievades interfeiss, dodot iespēju datus ievadīt manuāli vai augšupielādējot iepriekš definēta formāta failu</w:t>
      </w:r>
      <w:r w:rsidR="0089160F">
        <w:t xml:space="preserve">. </w:t>
      </w:r>
      <w:r w:rsidR="00CB72BE">
        <w:t>Lai nodrošinātu datu regulāru ievadi (apmaiņu) un atjaunošanu, paralēli risinājuma attīstībai ir jāveic izmaiņas saistošajos normatīvajos aktos, paredzot augstākās izglītības iestāžu datu nodošanu un saņemšanu, izmantojot VIIS.</w:t>
      </w:r>
    </w:p>
    <w:p w:rsidR="00CB72BE" w:rsidRDefault="001072D4" w:rsidP="0089160F">
      <w:pPr>
        <w:pStyle w:val="BodyText"/>
      </w:pPr>
      <w:r>
        <w:t>Ņ</w:t>
      </w:r>
      <w:r w:rsidR="0089160F">
        <w:t xml:space="preserve">emot vērā VIIS uzkrāto informāciju par </w:t>
      </w:r>
      <w:r w:rsidR="00C10D82">
        <w:t>vispārējā</w:t>
      </w:r>
      <w:r>
        <w:t xml:space="preserve"> un profesionālajā</w:t>
      </w:r>
      <w:r w:rsidR="00C10D82">
        <w:t xml:space="preserve"> iz</w:t>
      </w:r>
      <w:r w:rsidR="007B1A18">
        <w:t>glītībā iesaistītajiem</w:t>
      </w:r>
      <w:r w:rsidR="0089160F">
        <w:t xml:space="preserve">, </w:t>
      </w:r>
      <w:r>
        <w:t xml:space="preserve">šīs VIIS attīstības kārtas ietvaros ir jānodrošina arī izveidotā </w:t>
      </w:r>
      <w:r w:rsidR="0089160F">
        <w:t>studējošo reģistr</w:t>
      </w:r>
      <w:r>
        <w:t>a</w:t>
      </w:r>
      <w:r w:rsidR="0089160F">
        <w:t xml:space="preserve"> </w:t>
      </w:r>
      <w:r>
        <w:t xml:space="preserve">sinhronizēšana </w:t>
      </w:r>
      <w:r w:rsidR="0089160F">
        <w:t xml:space="preserve">ar esošo </w:t>
      </w:r>
      <w:r>
        <w:t>vispārējās un profesionālās izglītības audzēkņu reģistriem</w:t>
      </w:r>
      <w:r w:rsidR="0089160F">
        <w:t xml:space="preserve">, pievienojot </w:t>
      </w:r>
      <w:r>
        <w:t xml:space="preserve">konkrētas </w:t>
      </w:r>
      <w:r w:rsidR="0089160F">
        <w:t>pazīmes</w:t>
      </w:r>
      <w:r>
        <w:t xml:space="preserve"> par izglītības turpināšanu</w:t>
      </w:r>
      <w:r w:rsidR="0089160F">
        <w:t xml:space="preserve"> (piemēram, par studiju uzsākšanu noteiktā augstākās izglītības institūcijā</w:t>
      </w:r>
      <w:r w:rsidR="00FB6481">
        <w:t>, par programmu, kurā uzsāktas mācības</w:t>
      </w:r>
      <w:r w:rsidR="0089160F">
        <w:t>)</w:t>
      </w:r>
      <w:r>
        <w:t xml:space="preserve">, </w:t>
      </w:r>
      <w:r w:rsidR="0089160F">
        <w:t xml:space="preserve">tādējādi </w:t>
      </w:r>
      <w:r>
        <w:t xml:space="preserve">sinhronizējot izglītības sistēmā iesaistīto personu reģistrus un nodrošinot iespēju izsekot personu gaitām </w:t>
      </w:r>
      <w:r w:rsidR="00E2481E">
        <w:t xml:space="preserve">visas </w:t>
      </w:r>
      <w:r>
        <w:t xml:space="preserve">izglītības sistēmas ietvaros. </w:t>
      </w:r>
    </w:p>
    <w:p w:rsidR="0089160F" w:rsidRDefault="00E2481E" w:rsidP="0089160F">
      <w:pPr>
        <w:pStyle w:val="BodyText"/>
      </w:pPr>
      <w:r>
        <w:t xml:space="preserve">Pēc šī attīstības etapa realizēšanas – studējošo reģistra izveides un darbības nodrošināšanas – nākamajās attīstības kārtās </w:t>
      </w:r>
      <w:r w:rsidR="0089160F">
        <w:t xml:space="preserve">VIIS paplašināšana augstākās izglītības </w:t>
      </w:r>
      <w:r>
        <w:t xml:space="preserve">sektorā var </w:t>
      </w:r>
      <w:r w:rsidR="0089160F">
        <w:t xml:space="preserve">tikt turpināta, </w:t>
      </w:r>
      <w:r>
        <w:t xml:space="preserve">piemēram, </w:t>
      </w:r>
      <w:r w:rsidR="0089160F">
        <w:t xml:space="preserve">VIIS </w:t>
      </w:r>
      <w:r>
        <w:t xml:space="preserve">apkopojot </w:t>
      </w:r>
      <w:r w:rsidR="0089160F">
        <w:t xml:space="preserve">datus par </w:t>
      </w:r>
      <w:r w:rsidR="00835264">
        <w:t xml:space="preserve">augstākās izglītības iestāžu </w:t>
      </w:r>
      <w:r w:rsidR="0089160F">
        <w:t>absolventiem (piemēram, ienākumu līmenis, darbības joma utt.)</w:t>
      </w:r>
      <w:r>
        <w:t>.</w:t>
      </w:r>
    </w:p>
    <w:p w:rsidR="00247E48" w:rsidRDefault="00247E48" w:rsidP="00247E48">
      <w:pPr>
        <w:pStyle w:val="Heading2"/>
      </w:pPr>
      <w:bookmarkStart w:id="17" w:name="_Toc380412382"/>
      <w:bookmarkStart w:id="18" w:name="_Toc380412383"/>
      <w:bookmarkStart w:id="19" w:name="_Toc388454847"/>
      <w:bookmarkEnd w:id="17"/>
      <w:bookmarkEnd w:id="18"/>
      <w:r w:rsidRPr="00247E48">
        <w:lastRenderedPageBreak/>
        <w:t>VIIS e-pakalpojumu izstrāde</w:t>
      </w:r>
      <w:bookmarkEnd w:id="19"/>
    </w:p>
    <w:p w:rsidR="00247E48" w:rsidRDefault="00247E48" w:rsidP="00247E48">
      <w:pPr>
        <w:pStyle w:val="BodyText"/>
      </w:pPr>
      <w:r>
        <w:t xml:space="preserve">E-pārvaldes risinājumi sniedz iespēju iestādēm piedāvāt iedzīvotājiem un citām institūcijām pieejamākus un ērtākus valsts, t.sk. izglītības pakalpojumus un saturu, kā arī radīt priekšnosacījumus atbalstošai uzņēmējdarbības videi, sabiedriskajiem procesiem, jaunām sabiedrības līdzdalības un </w:t>
      </w:r>
      <w:proofErr w:type="spellStart"/>
      <w:r>
        <w:t>koprades</w:t>
      </w:r>
      <w:proofErr w:type="spellEnd"/>
      <w:r>
        <w:t xml:space="preserve"> iespējām, kā arī sadarbībai pāri robežām. Atbilstoši Informācijas sabiedrības attīstības pamatnostādnēm 2014.-2020.</w:t>
      </w:r>
      <w:r w:rsidR="009A67E2">
        <w:t xml:space="preserve"> </w:t>
      </w:r>
      <w:r>
        <w:t>gadam (turpmāk</w:t>
      </w:r>
      <w:r w:rsidR="005E6CB4">
        <w:t xml:space="preserve"> – </w:t>
      </w:r>
      <w:r>
        <w:t xml:space="preserve">ISAP) pārdomāta elektroniskā kanāla </w:t>
      </w:r>
      <w:proofErr w:type="spellStart"/>
      <w:r>
        <w:t>prioritizēšana</w:t>
      </w:r>
      <w:proofErr w:type="spellEnd"/>
      <w:r>
        <w:t xml:space="preserve"> un pašapkalpošanās risinājumu attīstība nodrošinās institūcijām (un valstij kopumā) iespēju samazināt ar pakalpojumu piegādi saistītos resursus, ļaujot tos novirzīt pamatfunkciju pilnveidei. Publiskajai pārvaldei un uzņēmējiem veidotajiem pakalpojumiem jau primāri jābūt orientētiem tikai uz elektronisku informācijas saņemšanas veidu, savukārt, iedzīvotājiem paredzētajiem pakalpojumiem tam ir jākļūst par prioritāro pakalpojumu sniegšanas kanālu. 2014.-2020.</w:t>
      </w:r>
      <w:r w:rsidR="009A67E2">
        <w:t xml:space="preserve"> </w:t>
      </w:r>
      <w:r>
        <w:t xml:space="preserve">gada attīstības plānošanas periodā procesu optimizāciju plānots izvirzīt par vadmotīvu, savukārt IKT, </w:t>
      </w:r>
      <w:r w:rsidR="009B7F6A">
        <w:t>IS</w:t>
      </w:r>
      <w:r>
        <w:t xml:space="preserve"> un e-pakalpojumu attīstība būs publiskās pārvaldes procesu optimizācijas līdzeklis un veicinātājs.</w:t>
      </w:r>
    </w:p>
    <w:p w:rsidR="00452971" w:rsidRDefault="00247E48" w:rsidP="00247E48">
      <w:pPr>
        <w:pStyle w:val="BodyText"/>
      </w:pPr>
      <w:r>
        <w:t xml:space="preserve">VIIS, kā centrālajai izglītības sektora </w:t>
      </w:r>
      <w:r w:rsidR="007919FA">
        <w:t>informācijas sistēmai</w:t>
      </w:r>
      <w:r>
        <w:t>, kurā atbilstoši Izglītības likumam nepieciešams apkopot informāciju par izglītības iestādēm, licencētām un akreditētām izglītības programmām, izglītojamiem, pedagogiem, augstskolu un koledžu akadēmisko personālu, izglītības dokumentiem un valsts statistiku, jākļūst arī par centralizētu platformu, kas kalpotu kā galvenais resurss aktuālāko datu par izglītības sistēmu apkopošanai, uzkrāšanai un sniegšanai pašai IZM, citām institūcijām un jebkuram sabiedrības loceklim. Šāda VIIS attīstība saskan ar ISAP mērķi valsts pārvaldē virzīties uz centralizētu platformu izstrādi daudzkanālu pakalpojumu sniegšanas ieviešanai vai datu izplatīšanai.</w:t>
      </w:r>
    </w:p>
    <w:p w:rsidR="00793923" w:rsidRDefault="008B1E3F" w:rsidP="00247E48">
      <w:pPr>
        <w:pStyle w:val="BodyText"/>
      </w:pPr>
      <w:r>
        <w:t>Saskaņā ar</w:t>
      </w:r>
      <w:r w:rsidR="007D4ADB">
        <w:t xml:space="preserve"> I</w:t>
      </w:r>
      <w:r w:rsidR="00792787">
        <w:t>nformācijas atklāt</w:t>
      </w:r>
      <w:r>
        <w:t xml:space="preserve">ības likumu </w:t>
      </w:r>
      <w:r w:rsidR="007D4ADB">
        <w:t xml:space="preserve">jebkurai valsts pārvaldes iestādei ir pienākums sniegt tās rīcībā esošo informāciju kā pēc savas iniciatīvas, tā pēc privātpersonas pieprasījuma. Attiecīgi arī IZM kā VIIS turētāja pienākumi ietver VIIS </w:t>
      </w:r>
      <w:r w:rsidR="00B534E8">
        <w:t>uzkrātās</w:t>
      </w:r>
      <w:r w:rsidR="007D4ADB">
        <w:t xml:space="preserve"> informācijas izplatīšanu, nodrošinot kā informācijas publisku pieejamību, tā arī informācijas sniegšanu </w:t>
      </w:r>
      <w:r w:rsidR="00B534E8">
        <w:t>pēc pieprasījuma, ievērojot Informācijas atklātības likumā noteiktos informācijas izplatīšanas ierobežojumus.</w:t>
      </w:r>
      <w:r w:rsidR="00C46C89">
        <w:t xml:space="preserve"> </w:t>
      </w:r>
    </w:p>
    <w:p w:rsidR="00CE5CCD" w:rsidRDefault="00C46C89" w:rsidP="00247E48">
      <w:pPr>
        <w:pStyle w:val="BodyText"/>
      </w:pPr>
      <w:r>
        <w:t xml:space="preserve">Lai atbilstoši ISAP noteiktajam veicinātu pašapkalpošanās risinājumu attīstību, VIIS attīstības ietvaros </w:t>
      </w:r>
      <w:r w:rsidRPr="00793923">
        <w:t>plānota</w:t>
      </w:r>
      <w:r w:rsidRPr="004E4BF7">
        <w:rPr>
          <w:b/>
        </w:rPr>
        <w:t xml:space="preserve"> e-pakalpojuma „Mani dati </w:t>
      </w:r>
      <w:r w:rsidR="007516BA">
        <w:rPr>
          <w:b/>
        </w:rPr>
        <w:t>izglītības reģistros</w:t>
      </w:r>
      <w:r w:rsidRPr="004E4BF7">
        <w:rPr>
          <w:b/>
        </w:rPr>
        <w:t>” izveide</w:t>
      </w:r>
      <w:r w:rsidR="00452971">
        <w:rPr>
          <w:b/>
        </w:rPr>
        <w:t xml:space="preserve"> </w:t>
      </w:r>
      <w:r w:rsidR="00452971">
        <w:t>4. elektronizācijas līmenī</w:t>
      </w:r>
      <w:r>
        <w:t xml:space="preserve">, </w:t>
      </w:r>
      <w:r w:rsidR="00737403">
        <w:t xml:space="preserve">kas nodrošinās </w:t>
      </w:r>
      <w:r w:rsidR="00737403" w:rsidRPr="00CE5CCD">
        <w:t>iespēju</w:t>
      </w:r>
      <w:r w:rsidRPr="00CE5CCD">
        <w:t xml:space="preserve"> fiziskām </w:t>
      </w:r>
      <w:r w:rsidRPr="00D05765">
        <w:t xml:space="preserve">personām </w:t>
      </w:r>
      <w:r w:rsidR="00452971" w:rsidRPr="00D05765">
        <w:t xml:space="preserve">tiešsaistē </w:t>
      </w:r>
      <w:r w:rsidRPr="00D05765">
        <w:t>iegūt par sevi</w:t>
      </w:r>
      <w:r w:rsidR="00737403" w:rsidRPr="00D05765">
        <w:t xml:space="preserve"> reģistrētu informāciju VIIS</w:t>
      </w:r>
      <w:r w:rsidRPr="00D05765">
        <w:t>.</w:t>
      </w:r>
      <w:r w:rsidR="00793923" w:rsidRPr="00D05765">
        <w:t xml:space="preserve"> </w:t>
      </w:r>
    </w:p>
    <w:p w:rsidR="00CE5CCD" w:rsidRDefault="00CE5CCD" w:rsidP="00CE5CCD">
      <w:pPr>
        <w:pStyle w:val="BodyText"/>
      </w:pPr>
      <w:r>
        <w:t xml:space="preserve">E-pakalpojumu plānots publicēt </w:t>
      </w:r>
      <w:proofErr w:type="spellStart"/>
      <w:r w:rsidRPr="004E4BF7">
        <w:t>www.latvija.lv</w:t>
      </w:r>
      <w:proofErr w:type="spellEnd"/>
      <w:r>
        <w:t xml:space="preserve"> vietnē un tas ieinteresētajām personām būs pieejams, izmantojot </w:t>
      </w:r>
      <w:proofErr w:type="spellStart"/>
      <w:r w:rsidRPr="004E4BF7">
        <w:t>www.latvija.lv</w:t>
      </w:r>
      <w:proofErr w:type="spellEnd"/>
      <w:r>
        <w:t xml:space="preserve"> autentifikācijas risinājumus. Pēc pakalpojuma pieprasīšanas personai tiks attēlota aktuālā informācija, kas uz pieprasīšanas brīdi par konkrēto personu ir reģistrēta VIIS, dodot iespēju operatīvi saņemt interesējošo informāciju. </w:t>
      </w:r>
    </w:p>
    <w:p w:rsidR="00452971" w:rsidRDefault="00D05765" w:rsidP="00247E48">
      <w:pPr>
        <w:pStyle w:val="BodyText"/>
      </w:pPr>
      <w:r w:rsidRPr="00CE5CCD">
        <w:t>Šobr</w:t>
      </w:r>
      <w:r w:rsidRPr="00D05765">
        <w:t xml:space="preserve">īd personai, kas vēlas </w:t>
      </w:r>
      <w:r w:rsidR="00CE5CCD">
        <w:t xml:space="preserve">iegūt informāciju par datiem, kas par konkrēto personu reģistrēti VIIS, piemēram, absolvētās izglītības iestādes un izglītības programmas, informācija par izsniegto izglītības diplomu (izsniegšanas datums, numurs) un citiem VIIS reģistrētiem datiem, informācijas pieprasījums ir rakstiski jāiesniedz IZM. E-pakalpojuma izveide būtiski samazinātu informācijas iegūšanai nepieciešamo laiku un resursus, sniedzot iespēju personai pašai piekļūt par sevi reģistrētajiem datiem izglītības reģistros (VIIS). </w:t>
      </w:r>
      <w:r w:rsidR="00737403">
        <w:t>E</w:t>
      </w:r>
      <w:r w:rsidR="007516BA">
        <w:t>-pakalpojuma izveide</w:t>
      </w:r>
      <w:r w:rsidR="00737403">
        <w:t xml:space="preserve"> ne vien samazinās informācijas iegūšanai nepieciešamo laiku pieprasītāja pusē, bet arī samazinās informācijas pieprasījumu apstrādei, informācijas sagatavošanai un nodošanai līdz šim izmantot</w:t>
      </w:r>
      <w:r w:rsidR="007E30DE">
        <w:t>o</w:t>
      </w:r>
      <w:r w:rsidR="00737403">
        <w:t>s resursus IZM, dodot iespēju tos novirzīt iestādes pamatfunkciju izpildei.</w:t>
      </w:r>
    </w:p>
    <w:p w:rsidR="006A17C7" w:rsidRDefault="00A17F94" w:rsidP="006A17C7">
      <w:pPr>
        <w:pStyle w:val="BodyText"/>
      </w:pPr>
      <w:r>
        <w:t xml:space="preserve">Cits </w:t>
      </w:r>
      <w:r w:rsidR="00793923">
        <w:t>VIIS attīstības ietvaros plānota</w:t>
      </w:r>
      <w:r w:rsidR="009C2460">
        <w:t>is</w:t>
      </w:r>
      <w:r w:rsidR="006A17C7">
        <w:t xml:space="preserve"> </w:t>
      </w:r>
      <w:r w:rsidR="00793923">
        <w:t>e-</w:t>
      </w:r>
      <w:r w:rsidR="006A17C7">
        <w:t>pakalpojum</w:t>
      </w:r>
      <w:r w:rsidR="009C2460">
        <w:t>s</w:t>
      </w:r>
      <w:r w:rsidR="006A17C7">
        <w:t xml:space="preserve"> </w:t>
      </w:r>
      <w:r w:rsidR="0099566A">
        <w:t xml:space="preserve">ir </w:t>
      </w:r>
      <w:r w:rsidR="006A17C7">
        <w:t xml:space="preserve">saistīts ar </w:t>
      </w:r>
      <w:r w:rsidR="007E30DE">
        <w:t xml:space="preserve">MK noteikumiem Nr.404 </w:t>
      </w:r>
      <w:r w:rsidR="006A17C7">
        <w:t>par bērna uzraudzības pakalpojumu sniegšanu. Bērnu uzraudzības pakalpojums ir kvalificēts uzraudzības un aprūpes pakalpojums, kura mērķis ir nodrošināt bērna atrašanos pieaugušā klātbūtnē un drošu, saturīgu un lietderīgu dienas organizēšanu bērnam, sekmējot bērna vispusīgu attīstību. Bērnu uzraudzības pakalpojuma sniegšanai MK noteikumos Nr.404 noteiktas profesionālās kvalifikācijas un drošības prasības. Par šo prasību ievērošanu atbildīgas visas personas (juridiskās un fiziskās), kas reģistrējušās IKVD. Šobrīd bērna uzraudzības pakalpojumu sniedzēji reģistrēti publiski pieejamā MS Excel datnē, bet atbilstoši MK noteikumiem</w:t>
      </w:r>
      <w:r w:rsidR="0099566A">
        <w:t xml:space="preserve"> Nr.</w:t>
      </w:r>
      <w:r w:rsidR="006A17C7">
        <w:t>404 šis reģistrs no 2015.gada kļūs par VIIS sastāvdaļu. Tādējādi atbilstoši normatīvajiem aktiem ir nepieciešams izveidot jaunu reģistru VIIS un saglabāt šī reģistra publisko pieejamību</w:t>
      </w:r>
      <w:r w:rsidR="0099566A">
        <w:t xml:space="preserve">, </w:t>
      </w:r>
      <w:r w:rsidR="006A17C7">
        <w:t>sniedzot iespēju ar ikvienam saņemt informāciju par personām, kas nodarbojas ar bērna uzraudzības pakalpojumu sniegšanu. Nepieciešamību pēc jauna reģistra nosaka MK noteikumi</w:t>
      </w:r>
      <w:r w:rsidR="0099566A">
        <w:t xml:space="preserve"> Nr.</w:t>
      </w:r>
      <w:r w:rsidR="006A17C7">
        <w:t xml:space="preserve">404, kas nosaka specifisku informāciju, kas apkopojama par katru pakalpojuma sniedzēju. Bet informācijas pieejamība sabiedrībai ir būtiska, jo, piemēram, izbeidzoties darba tiesiskajām attiecībām ar privātpersonām, kuras nodarbina juridiska persona, beidzas arī šo privātpersonu tiesības nodarboties ar bērna uzraudzības pakalpojumu sniegšanu. Šāda informācija tiek regulāri aktualizēta minētajā reģistrā </w:t>
      </w:r>
      <w:r w:rsidR="006A17C7">
        <w:lastRenderedPageBreak/>
        <w:t>un tās pieejamība sabiedrībai ir būtiska publiskajai ticamībai par person</w:t>
      </w:r>
      <w:r w:rsidR="0099566A">
        <w:t>as</w:t>
      </w:r>
      <w:r w:rsidR="006A17C7">
        <w:t>, kas nodarbojas ar bērna uzraudzības pakalpojumu sniegšanu, kompetencēm un atbilstību amatam.</w:t>
      </w:r>
    </w:p>
    <w:p w:rsidR="00793923" w:rsidRDefault="006A17C7" w:rsidP="006A17C7">
      <w:pPr>
        <w:pStyle w:val="BodyText"/>
      </w:pPr>
      <w:r>
        <w:t xml:space="preserve">Pēc reģistra pārnešanas uz VIIS </w:t>
      </w:r>
      <w:r w:rsidR="00793923">
        <w:t xml:space="preserve">plānots </w:t>
      </w:r>
      <w:r>
        <w:t xml:space="preserve">izveidot </w:t>
      </w:r>
      <w:r w:rsidR="00793923">
        <w:t>e-pakalpojumu</w:t>
      </w:r>
      <w:r w:rsidR="007E30DE">
        <w:t xml:space="preserve"> 4.elektronizācijas līmenī</w:t>
      </w:r>
      <w:r w:rsidR="00793923">
        <w:t xml:space="preserve"> </w:t>
      </w:r>
      <w:r w:rsidR="00793923" w:rsidRPr="004E4BF7">
        <w:rPr>
          <w:b/>
        </w:rPr>
        <w:t>„Informācija par aukles statusu reģistrā”</w:t>
      </w:r>
      <w:r w:rsidRPr="00793923">
        <w:t>,</w:t>
      </w:r>
      <w:r>
        <w:t xml:space="preserve"> ar kura palīdzību, piemēram, identificējot bērna uzraudzības pakalpojuma sniedzēju, ikvienam būtu iespējams pārliecināties par šīs personas tiesīb</w:t>
      </w:r>
      <w:r w:rsidR="0099566A">
        <w:t>u statusu</w:t>
      </w:r>
      <w:r>
        <w:t xml:space="preserve"> sniegt bērnu uzraudzības pakalpojumus (pakalpojuma sniegšanas reģistrācijas lēmuma datums, veiktie grozījumi reģistrā u.c.).</w:t>
      </w:r>
      <w:r w:rsidR="00793923">
        <w:t xml:space="preserve"> Piekļūstot e-pakalpojumam (izmantojot </w:t>
      </w:r>
      <w:proofErr w:type="spellStart"/>
      <w:r w:rsidR="007516BA" w:rsidRPr="004E4BF7">
        <w:t>www.latvija.lv</w:t>
      </w:r>
      <w:proofErr w:type="spellEnd"/>
      <w:r w:rsidR="00793923">
        <w:t xml:space="preserve"> autentifikācijas risinājumus), personai būs iespējas meklēt bērnu uzraudzības pakalpojumu sniedzējus vismaz pēc tādām pazīmēm kā juridiskas personas nosaukums vai fiziskas</w:t>
      </w:r>
      <w:r w:rsidR="00793923" w:rsidRPr="00793923">
        <w:t xml:space="preserve"> personas vārd</w:t>
      </w:r>
      <w:r w:rsidR="00793923">
        <w:t>s,</w:t>
      </w:r>
      <w:r w:rsidR="00793923" w:rsidRPr="00793923">
        <w:t xml:space="preserve"> uzvārd</w:t>
      </w:r>
      <w:r w:rsidR="00793923">
        <w:t>s; atrašanās vieta, adrese vai daļēja adrese u.c.</w:t>
      </w:r>
      <w:r w:rsidR="007516BA">
        <w:t xml:space="preserve"> Tādejādi ieinteresētajām personām būs pieejama aktuāla informācija par oficiāli reģistrētiem bērnu uzraudzības pakalpojumu sniedzējiem.</w:t>
      </w:r>
    </w:p>
    <w:p w:rsidR="00C21487" w:rsidRDefault="00CB2710" w:rsidP="006A17C7">
      <w:pPr>
        <w:pStyle w:val="BodyText"/>
      </w:pPr>
      <w:r>
        <w:t>Saskaņā ar Centrālās statistikas pārvaldes datiem</w:t>
      </w:r>
      <w:r>
        <w:rPr>
          <w:rStyle w:val="FootnoteReference"/>
        </w:rPr>
        <w:footnoteReference w:id="4"/>
      </w:r>
      <w:r>
        <w:t xml:space="preserve"> 2013.gadā bērnu skaits Latvijā vecumā no 0 līdz 7 gadiem sasniedza </w:t>
      </w:r>
      <w:r w:rsidRPr="00CB2710">
        <w:t>164</w:t>
      </w:r>
      <w:r>
        <w:t> </w:t>
      </w:r>
      <w:r w:rsidRPr="00CB2710">
        <w:t>234</w:t>
      </w:r>
      <w:r>
        <w:t xml:space="preserve"> bērnu, no kuriem vairāk kā 30 % </w:t>
      </w:r>
      <w:r w:rsidR="00C21487">
        <w:t>jeb aptuveni 49 tūkstoši bērnu reģistrēti Rīgas reģionā. Ņemot vērā nepietiekošo vietu skaitu pirms</w:t>
      </w:r>
      <w:r w:rsidR="001D75E5">
        <w:t>s</w:t>
      </w:r>
      <w:r w:rsidR="00C21487">
        <w:t>kolas izglītības iestādēs, Rīgas pašvaldība nodrošina līdzfinansējumu bērn</w:t>
      </w:r>
      <w:r w:rsidR="001D75E5">
        <w:t xml:space="preserve">u pirmsskolas izglītībai. </w:t>
      </w:r>
      <w:r w:rsidR="00C21487">
        <w:t xml:space="preserve">Saskaņā ar Rīgas domes sniegtajiem datiem </w:t>
      </w:r>
      <w:r w:rsidR="00C21487" w:rsidRPr="00C21487">
        <w:t xml:space="preserve">Rīgas pilsētas pašvaldības līdzfinansējuma izmaksu 2014.gada martā </w:t>
      </w:r>
      <w:r w:rsidR="00C21487">
        <w:t xml:space="preserve">saņēmuši 4 659 bērni pirmsskolas vecumā. </w:t>
      </w:r>
      <w:r w:rsidR="001D75E5">
        <w:t xml:space="preserve">Pirmsskolas vecuma bērnu, kas neapmeklē pašvaldības pirmsskolas izglītības iestādes, vecāki ir uzskatāmi par tiešo bērnu uzraudzības pakalpojuma un attiecīgi arī paredzētā e-pakalpojuma lietotājiem. Tādejādi pieņemot, ka katra pašvaldības pirmsskolas izglītības iestādi neapmeklējošā bērna vecāki pirms bērnu uzraudzības pakalpojuma sniedzēja izvēles pārbauda vismaz 3 pretendentus, tad izveidojamā e-pakalpojuma pieprasījumu skaits jau </w:t>
      </w:r>
      <w:r w:rsidR="00486ED1">
        <w:t xml:space="preserve">tikai </w:t>
      </w:r>
      <w:r w:rsidR="001D75E5">
        <w:t xml:space="preserve">Rīgas pašvaldībā </w:t>
      </w:r>
      <w:r w:rsidR="00486ED1">
        <w:t>varētu pārsniegt</w:t>
      </w:r>
      <w:r w:rsidR="001D75E5">
        <w:t xml:space="preserve"> 10 000 pieprasījumu. Par pakalpojuma pieprasījumu un tā pieaugumu liecina arī valsts atbalsta saņēmēju</w:t>
      </w:r>
      <w:r w:rsidR="00486ED1">
        <w:rPr>
          <w:rStyle w:val="FootnoteReference"/>
        </w:rPr>
        <w:footnoteReference w:id="5"/>
      </w:r>
      <w:r w:rsidR="001D75E5">
        <w:t xml:space="preserve"> skaita pieaugums, kas no 960 bērniem 2014.gada 1.martā ir pieaudzis līdz 1 100 bērniem 2014.gada 1.aprīlī un turpina pieaugt.</w:t>
      </w:r>
    </w:p>
    <w:p w:rsidR="006A17C7" w:rsidRDefault="006A17C7" w:rsidP="006A17C7">
      <w:pPr>
        <w:pStyle w:val="BodyText"/>
      </w:pPr>
      <w:r>
        <w:t xml:space="preserve">Šajā gadījumā nepieciešamību pēc atsevišķu VIIS papildinājumu izstrādes nosaka normatīvie akti. </w:t>
      </w:r>
      <w:r w:rsidR="00CB2710">
        <w:t>Tāpat šī</w:t>
      </w:r>
      <w:r>
        <w:t xml:space="preserve"> pieeja saskan</w:t>
      </w:r>
      <w:r w:rsidR="0099566A" w:rsidRPr="0099566A">
        <w:t xml:space="preserve"> </w:t>
      </w:r>
      <w:r w:rsidR="0099566A">
        <w:t>arī</w:t>
      </w:r>
      <w:r>
        <w:t xml:space="preserve"> ar ISAP mērķi virzīties uz centralizētu platformu veidošanu resoros nevis attīstīt decentralizētas datu uzkrāšanas platformas atsevišķās iestādēs.</w:t>
      </w:r>
    </w:p>
    <w:p w:rsidR="00ED51A0" w:rsidRDefault="00A17F94" w:rsidP="00ED51A0">
      <w:pPr>
        <w:pStyle w:val="BodyText"/>
      </w:pPr>
      <w:r>
        <w:t xml:space="preserve">Vēl viena e-pakalpojuma izveide saistīta </w:t>
      </w:r>
      <w:r w:rsidR="00ED51A0">
        <w:t>ar likumu „Par iedzīvotāju ienākumu nodokli”</w:t>
      </w:r>
      <w:r>
        <w:t>;</w:t>
      </w:r>
      <w:r w:rsidR="00ED51A0">
        <w:t xml:space="preserve"> lai studējošā vecāks (attiecībā uz studentiem vecumā no 18 līdz 24 gadiem) varētu saņemt </w:t>
      </w:r>
      <w:r w:rsidR="007E30DE">
        <w:t xml:space="preserve">iedzīvotāju ienākuma </w:t>
      </w:r>
      <w:r w:rsidR="00ED51A0">
        <w:t xml:space="preserve">nodokļa atvieglojumus, nepieciešams </w:t>
      </w:r>
      <w:r w:rsidR="007E30DE">
        <w:t xml:space="preserve">VID </w:t>
      </w:r>
      <w:r w:rsidR="00ED51A0">
        <w:t xml:space="preserve">iesniegt izziņu no izglītības iestādes, kas apliecina, ka aizgādībā esošā persona ir pilna laika students. Izziņas saņemšanai </w:t>
      </w:r>
      <w:r w:rsidR="007E30DE">
        <w:t>tā</w:t>
      </w:r>
      <w:r w:rsidR="00ED51A0">
        <w:t xml:space="preserve"> ir pieprasāma izglītības iestādē, kurā aizgādībā esošā persona studē, un papīra formā </w:t>
      </w:r>
      <w:r w:rsidR="007E30DE">
        <w:t>jāiesniedz VID</w:t>
      </w:r>
      <w:r w:rsidR="00ED51A0">
        <w:t>.</w:t>
      </w:r>
    </w:p>
    <w:p w:rsidR="00ED51A0" w:rsidRDefault="00EC5291" w:rsidP="00ED51A0">
      <w:pPr>
        <w:pStyle w:val="BodyText"/>
      </w:pPr>
      <w:r>
        <w:t>Informācija par personām, kas izglītību iegūst profesionālajās izglītības iestādes, jau šobrīd ir pieejama VIIS. Līdz ar VIIS paplašināšanu un studējošo reģistra izstrādi, VIIS būs pieejama informācija arī par augstākās izglītības iestādēs studējošajiem. Tādejādi VIIS būs elektroniski pieejama informācija, kuras iegūšana un snie</w:t>
      </w:r>
      <w:r w:rsidR="007E30DE">
        <w:t>gšana šobrīd tiek veikta manuāli</w:t>
      </w:r>
      <w:r>
        <w:t xml:space="preserve">, iesaistoties kā izglītības iestādēm, tā iedzīvotājiem. Līdz ar to VIIS attīstības ietvaros plānota </w:t>
      </w:r>
      <w:r w:rsidRPr="004E4BF7">
        <w:t xml:space="preserve">5. elektronizācijas līmeņa </w:t>
      </w:r>
      <w:r w:rsidRPr="004E4BF7">
        <w:rPr>
          <w:b/>
        </w:rPr>
        <w:t>e-pakalpojuma izveide, nodrošinot automatizētu datu apmaiņu starp VIIS un VID IS par personām, kas turpina izglītošanos pēc 18 gadu vecuma sasniegšanas un līdz 24 gadiem.</w:t>
      </w:r>
    </w:p>
    <w:p w:rsidR="00737403" w:rsidRDefault="007E30DE" w:rsidP="00ED51A0">
      <w:pPr>
        <w:pStyle w:val="BodyText"/>
      </w:pPr>
      <w:r>
        <w:t>Lai nodrošinātu minētā e-pakalpojuma darbību, VIIS attīstības ietvaros plānota sadarbības līguma noslēgšana ar VID</w:t>
      </w:r>
      <w:r w:rsidR="00A11441">
        <w:rPr>
          <w:rStyle w:val="FootnoteReference"/>
        </w:rPr>
        <w:footnoteReference w:id="6"/>
      </w:r>
      <w:r>
        <w:t>, definējot starp iestādēm nododamo un saņemamo informāciju, tās apmaiņas biežumu un citus būtiskus jautājumus. Tā kā e-pakalpojuma izpildes nodrošināšanai ir būtiska profesionālajās izglītības iestādēs un augstākajās izglītības iestādēs studējošo reģistru atjaunošana, tad attīstības ietvaros paredzēta ar</w:t>
      </w:r>
      <w:r w:rsidR="00A17F94">
        <w:t>ī</w:t>
      </w:r>
      <w:r>
        <w:t xml:space="preserve"> reģistru atjaunošanas kārtības pārskatīšana, nodrošinot aktuālus datus par izglītības iestādēs studējošajiem, kas var tikt nodot</w:t>
      </w:r>
      <w:r w:rsidR="00A17F94">
        <w:t>i</w:t>
      </w:r>
      <w:r>
        <w:t xml:space="preserve"> VID iedzīvotāju ienākuma nodokļu atvieglojumu aprēķināšanai. </w:t>
      </w:r>
    </w:p>
    <w:p w:rsidR="00247E48" w:rsidRDefault="00247E48" w:rsidP="00247E48">
      <w:pPr>
        <w:pStyle w:val="Heading2"/>
      </w:pPr>
      <w:bookmarkStart w:id="20" w:name="_Toc380412385"/>
      <w:bookmarkStart w:id="21" w:name="_Toc378872762"/>
      <w:bookmarkStart w:id="22" w:name="_Toc378891328"/>
      <w:bookmarkStart w:id="23" w:name="_Toc378891367"/>
      <w:bookmarkStart w:id="24" w:name="_Toc378917010"/>
      <w:bookmarkStart w:id="25" w:name="_Toc378918406"/>
      <w:bookmarkStart w:id="26" w:name="_Toc388454848"/>
      <w:bookmarkEnd w:id="20"/>
      <w:bookmarkEnd w:id="21"/>
      <w:bookmarkEnd w:id="22"/>
      <w:bookmarkEnd w:id="23"/>
      <w:bookmarkEnd w:id="24"/>
      <w:bookmarkEnd w:id="25"/>
      <w:r>
        <w:lastRenderedPageBreak/>
        <w:t xml:space="preserve">VIIS </w:t>
      </w:r>
      <w:r w:rsidR="00DC45B8">
        <w:t>uzkrāto datu izguves uzlabošana</w:t>
      </w:r>
      <w:bookmarkEnd w:id="26"/>
      <w:r w:rsidR="00DC45B8">
        <w:t xml:space="preserve"> </w:t>
      </w:r>
    </w:p>
    <w:p w:rsidR="00247E48" w:rsidRDefault="0055630A" w:rsidP="00834F57">
      <w:pPr>
        <w:pStyle w:val="BodyText"/>
      </w:pPr>
      <w:r>
        <w:t xml:space="preserve">Viens no </w:t>
      </w:r>
      <w:r w:rsidR="00D7083E">
        <w:t>pamatnostādnēs</w:t>
      </w:r>
      <w:r w:rsidR="00D7083E" w:rsidRPr="00D7083E">
        <w:t xml:space="preserve"> </w:t>
      </w:r>
      <w:r>
        <w:t xml:space="preserve">izvirzītajiem mērķiem paredz uzlabot resursu pārvaldības efektivitāti, attīstot izglītības iestāžu institucionālo izcilību. Tā īstenošanai izvirzīti vairāki rīcības virzieni, tajā skaitā </w:t>
      </w:r>
      <w:r w:rsidR="00D7083E">
        <w:t>i</w:t>
      </w:r>
      <w:r w:rsidR="00D7083E" w:rsidRPr="00D7083E">
        <w:t>zglītības kvalitātes monitoringa sistēmas pilnveide</w:t>
      </w:r>
      <w:r>
        <w:t>, kas visām ieinteresētajām pusēm dod iespēju izsekot, novērtēt un, izrietoši, ietekmēt ar izglītību saistītos procesus un rezultātus.</w:t>
      </w:r>
      <w:r w:rsidR="00834F57">
        <w:t xml:space="preserve"> Rīcības virziena ietvaros veicamo uzdevumu rezultātā tiks veicināta izglītības procesu un rezultātu pārskatāmība un caurspīdīgums, tādejādi dodot iespēju tos salīdzināt institucionālā, nacionālā un starptautiskā līmenī, lai identificētu spēcīgās un vājās puses un uzlabotu izglītības kvalitāti.</w:t>
      </w:r>
    </w:p>
    <w:p w:rsidR="0068126D" w:rsidRDefault="0068126D" w:rsidP="00834F57">
      <w:pPr>
        <w:pStyle w:val="BodyText"/>
      </w:pPr>
      <w:r>
        <w:t xml:space="preserve">Saskaņā ar </w:t>
      </w:r>
      <w:r w:rsidRPr="00EB758D">
        <w:t>201</w:t>
      </w:r>
      <w:r>
        <w:t>4.-2020.gada plānošanas perioda 10.2.</w:t>
      </w:r>
      <w:r w:rsidRPr="002918ED">
        <w:rPr>
          <w:i/>
        </w:rPr>
        <w:t>ex-ante</w:t>
      </w:r>
      <w:r>
        <w:t xml:space="preserve"> nosacījuma izpildes kritērijiem, Latvijai ir jānodrošina mehānismi mācības priekšlaicīgas pārtraukšanas mazināšanai un izglītības ieguves rādītāju uzlabošanai, </w:t>
      </w:r>
      <w:proofErr w:type="spellStart"/>
      <w:r>
        <w:t>t.k</w:t>
      </w:r>
      <w:proofErr w:type="spellEnd"/>
      <w:r>
        <w:t xml:space="preserve">. jānodrošina priekšlaicīgu mācību pārtraukšanu saistītu datu, informācijas analīzes un politiku veidošanas sistēmas esamība. </w:t>
      </w:r>
      <w:r w:rsidR="0091788F">
        <w:t xml:space="preserve">Tādejādi, lai nodrošinātu kritēriju izpildi, vispirms ir būtiski nodrošināt uzticamus un aktuālus datus </w:t>
      </w:r>
      <w:r w:rsidR="0091788F" w:rsidRPr="0091788F">
        <w:t>politikas plānotāj</w:t>
      </w:r>
      <w:r w:rsidR="0091788F">
        <w:t>iem</w:t>
      </w:r>
      <w:r w:rsidR="0091788F" w:rsidRPr="0091788F">
        <w:t xml:space="preserve"> priekšlaicīgi skolu pametušo bērnu un jauniešu problemātikas analīzei</w:t>
      </w:r>
      <w:r w:rsidR="0091788F">
        <w:t xml:space="preserve"> un politikas veidošanai</w:t>
      </w:r>
      <w:r w:rsidR="00D810F2">
        <w:t xml:space="preserve"> un atbilstošus šo datu iegūšanas instrumentus</w:t>
      </w:r>
      <w:r w:rsidR="0091788F">
        <w:t>.</w:t>
      </w:r>
    </w:p>
    <w:p w:rsidR="0055630A" w:rsidRDefault="00834F57" w:rsidP="0055630A">
      <w:pPr>
        <w:pStyle w:val="BodyText"/>
      </w:pPr>
      <w:r>
        <w:t xml:space="preserve">Kā IZM, tā tās padotības iestādēm, pašvaldībām, izglītības iestādēm un citām iesaistītajām pusēm savu funkciju un uzdevumu sekmīgai īstenošanai ir būtiska uzticamas un pilnīgas informācijas pieejamība par esošo situāciju un tās vēsturisko attīstību, kas var tikt izmantota situācijas novērtēšanā un turpmāko lēmumu pieņemšanā. </w:t>
      </w:r>
      <w:r w:rsidR="0055630A">
        <w:t xml:space="preserve">VIIS kā valsts </w:t>
      </w:r>
      <w:r w:rsidR="009B7F6A">
        <w:t>IS</w:t>
      </w:r>
      <w:r w:rsidR="0055630A">
        <w:t xml:space="preserve"> pamatmērķis ir </w:t>
      </w:r>
      <w:r w:rsidR="0055630A" w:rsidRPr="0055630A">
        <w:t>nodrošināt valsts, pašvaldību un izglītības iestāžu funkciju īstenošanu izglītības jomā</w:t>
      </w:r>
      <w:r>
        <w:t>, tādejādi būtiska VIIS loma ir pilnīgas un uzticamas informācijas pieejamības nodrošināšanā.</w:t>
      </w:r>
    </w:p>
    <w:p w:rsidR="00834F57" w:rsidRDefault="00834F57" w:rsidP="0055630A">
      <w:pPr>
        <w:pStyle w:val="BodyText"/>
      </w:pPr>
      <w:r>
        <w:t xml:space="preserve">Informācijas </w:t>
      </w:r>
      <w:r w:rsidR="00860A47">
        <w:t xml:space="preserve">apkopošanas un analīzes vajadzībām VIIS </w:t>
      </w:r>
      <w:r w:rsidR="001D265B">
        <w:t xml:space="preserve">2.kārtas ietvaros </w:t>
      </w:r>
      <w:r w:rsidR="00860A47">
        <w:t xml:space="preserve">ir izstrādāts pārskatu un analīzes risinājums, kas nodrošina iespēju ģenerēt pārskatus dažādām lietotāju grupām un vajadzībām. </w:t>
      </w:r>
      <w:r w:rsidR="00860A47" w:rsidRPr="00860A47">
        <w:t xml:space="preserve">Pārskatus un analīzi </w:t>
      </w:r>
      <w:r w:rsidR="001D265B">
        <w:t xml:space="preserve">šobrīd </w:t>
      </w:r>
      <w:r w:rsidR="00860A47" w:rsidRPr="00860A47">
        <w:t xml:space="preserve">iespējams </w:t>
      </w:r>
      <w:r w:rsidR="00860A47">
        <w:t>realizēt</w:t>
      </w:r>
      <w:r w:rsidR="00860A47" w:rsidRPr="00860A47">
        <w:t xml:space="preserve"> šādos veidos:</w:t>
      </w:r>
    </w:p>
    <w:p w:rsidR="00860A47" w:rsidRDefault="007919FA" w:rsidP="005418DE">
      <w:pPr>
        <w:pStyle w:val="BodyText"/>
        <w:numPr>
          <w:ilvl w:val="0"/>
          <w:numId w:val="27"/>
        </w:numPr>
        <w:tabs>
          <w:tab w:val="clear" w:pos="720"/>
        </w:tabs>
        <w:ind w:left="426" w:hanging="426"/>
      </w:pPr>
      <w:r>
        <w:t>A</w:t>
      </w:r>
      <w:r w:rsidR="00860A47">
        <w:t>pskatot operatīvos statiskos pārskatus, kuri kā informācijas avotu izmanto sistēmu ietvaros izveidotās operatīvās datu bāzes;</w:t>
      </w:r>
    </w:p>
    <w:p w:rsidR="00860A47" w:rsidRDefault="007919FA" w:rsidP="005418DE">
      <w:pPr>
        <w:pStyle w:val="BodyText"/>
        <w:numPr>
          <w:ilvl w:val="0"/>
          <w:numId w:val="27"/>
        </w:numPr>
        <w:tabs>
          <w:tab w:val="clear" w:pos="720"/>
        </w:tabs>
        <w:ind w:left="426" w:hanging="426"/>
      </w:pPr>
      <w:r>
        <w:t>A</w:t>
      </w:r>
      <w:r w:rsidR="00860A47">
        <w:t>pskatot statiskos vai veidojot un apskatot dinamiskos pārskatus, kuri kā informācijas avotu izmanto datu noliktavu;</w:t>
      </w:r>
    </w:p>
    <w:p w:rsidR="001D265B" w:rsidRDefault="007919FA" w:rsidP="005418DE">
      <w:pPr>
        <w:pStyle w:val="BodyText"/>
        <w:numPr>
          <w:ilvl w:val="0"/>
          <w:numId w:val="27"/>
        </w:numPr>
        <w:tabs>
          <w:tab w:val="clear" w:pos="720"/>
        </w:tabs>
        <w:ind w:left="426" w:hanging="426"/>
      </w:pPr>
      <w:r>
        <w:t>A</w:t>
      </w:r>
      <w:r w:rsidR="001D265B">
        <w:t xml:space="preserve">pskatot statiskus pārskatus, kas veidoti no </w:t>
      </w:r>
      <w:proofErr w:type="spellStart"/>
      <w:r w:rsidR="001D265B" w:rsidRPr="001D265B">
        <w:t>On-Line</w:t>
      </w:r>
      <w:proofErr w:type="spellEnd"/>
      <w:r w:rsidR="001D265B" w:rsidRPr="001D265B">
        <w:t xml:space="preserve"> </w:t>
      </w:r>
      <w:proofErr w:type="spellStart"/>
      <w:r w:rsidR="001D265B" w:rsidRPr="001D265B">
        <w:t>Analytical</w:t>
      </w:r>
      <w:proofErr w:type="spellEnd"/>
      <w:r w:rsidR="001D265B" w:rsidRPr="001D265B">
        <w:t xml:space="preserve"> </w:t>
      </w:r>
      <w:proofErr w:type="spellStart"/>
      <w:r w:rsidR="001D265B" w:rsidRPr="001D265B">
        <w:t>Processing</w:t>
      </w:r>
      <w:proofErr w:type="spellEnd"/>
      <w:r w:rsidR="001D265B" w:rsidRPr="001D265B">
        <w:t xml:space="preserve"> </w:t>
      </w:r>
      <w:r w:rsidR="001D265B">
        <w:t>(OLAP)</w:t>
      </w:r>
      <w:r w:rsidR="001D265B">
        <w:rPr>
          <w:rStyle w:val="FootnoteReference"/>
        </w:rPr>
        <w:footnoteReference w:id="7"/>
      </w:r>
      <w:r w:rsidR="001D265B">
        <w:t xml:space="preserve"> sistēmas dažādiem datu griezumiem;</w:t>
      </w:r>
    </w:p>
    <w:p w:rsidR="001D265B" w:rsidRDefault="007919FA" w:rsidP="005418DE">
      <w:pPr>
        <w:pStyle w:val="BodyText"/>
        <w:numPr>
          <w:ilvl w:val="0"/>
          <w:numId w:val="27"/>
        </w:numPr>
        <w:tabs>
          <w:tab w:val="clear" w:pos="720"/>
        </w:tabs>
        <w:ind w:left="426" w:hanging="426"/>
      </w:pPr>
      <w:r>
        <w:t>V</w:t>
      </w:r>
      <w:r w:rsidR="001D265B">
        <w:t>eicot datu analīzi, izmantojot datu analīzei un dažādu griezumu apskatīšanai piemērotus rīkus; kā datu avotu izmantojot datu analīzes kubus.</w:t>
      </w:r>
    </w:p>
    <w:p w:rsidR="001D265B" w:rsidRDefault="0051599E" w:rsidP="00247E48">
      <w:pPr>
        <w:pStyle w:val="BodyText"/>
      </w:pPr>
      <w:r>
        <w:t>Ņemot vērā izglītības kvalitātes monitoringa sistēmas pilnveidošanu kā vienu no būtiskajām izglītības sistēmas attīstības prioritātēm 2014.-2020.gadam, pieaug nepieciešamība pēc datu analīzes iespēju paplašināšanas. Līdz ar to VIIS attīstības iepriekšējās kārtas ietvaros datu analīzes kubos definētās dimensijas, kas nodrošina tikai daļēju VIIS uzkrāto datu izmantošanu analīzes un pārskatu sagatavošanai, nav pietiekamas pieaugošo analīzes vajadzību apmierināšanai.</w:t>
      </w:r>
      <w:r w:rsidR="00DE211F">
        <w:t xml:space="preserve"> </w:t>
      </w:r>
      <w:r w:rsidR="006E3BA4">
        <w:t>L</w:t>
      </w:r>
      <w:r w:rsidR="006E3BA4" w:rsidRPr="00DE211F">
        <w:t xml:space="preserve">ai mazinātu priekšlaicīgu mācību pārtraukšanu (PMP), ņemot vērā LESD 165. pantā noteiktos ierobežojumus, </w:t>
      </w:r>
      <w:r w:rsidR="006E3BA4">
        <w:t>ir jā</w:t>
      </w:r>
      <w:r w:rsidR="006E3BA4" w:rsidRPr="00DE211F">
        <w:t>pilnveido</w:t>
      </w:r>
      <w:r w:rsidR="006E3BA4">
        <w:t xml:space="preserve"> arī</w:t>
      </w:r>
      <w:r w:rsidR="006E3BA4" w:rsidRPr="00DE211F">
        <w:t xml:space="preserve"> uzskaites sistēmu augstākās izglītības jomā</w:t>
      </w:r>
      <w:r w:rsidR="006E3BA4">
        <w:t xml:space="preserve"> saistībā ar</w:t>
      </w:r>
      <w:r w:rsidR="006E3BA4" w:rsidRPr="00DE211F">
        <w:t xml:space="preserve"> 10.2.ex-ante nosacījuma izpildei atbilstoši Eiropas Komisijas komentāram par 10.1.ex-ante nosacījumu “Priekšlaicīga mācību pārtraukšana: ir izstrādāts stratēģisks politikas satvars</w:t>
      </w:r>
      <w:r w:rsidR="006E3BA4">
        <w:t>.</w:t>
      </w:r>
    </w:p>
    <w:p w:rsidR="0051599E" w:rsidRDefault="0051599E" w:rsidP="00247E48">
      <w:pPr>
        <w:pStyle w:val="BodyText"/>
      </w:pPr>
      <w:r>
        <w:t xml:space="preserve">Tādejādi pilnvērtīgai VIIS uzkrāto datu izmantošanai kvalitātes monitoringa nodrošināšanas vajadzībām ir nepieciešama </w:t>
      </w:r>
      <w:r w:rsidRPr="0051599E">
        <w:rPr>
          <w:b/>
        </w:rPr>
        <w:t xml:space="preserve">VIIS </w:t>
      </w:r>
      <w:r w:rsidR="00CE5CA1">
        <w:rPr>
          <w:b/>
        </w:rPr>
        <w:t>uzkrāto datu izguves</w:t>
      </w:r>
      <w:r w:rsidRPr="0051599E">
        <w:rPr>
          <w:b/>
        </w:rPr>
        <w:t xml:space="preserve"> </w:t>
      </w:r>
      <w:r w:rsidR="00CE5CA1">
        <w:rPr>
          <w:b/>
        </w:rPr>
        <w:t>uzlabošana</w:t>
      </w:r>
      <w:r w:rsidRPr="0051599E">
        <w:rPr>
          <w:b/>
        </w:rPr>
        <w:t xml:space="preserve">, paplašinot esošā risinājuma datu analīzes kubu dimensijas </w:t>
      </w:r>
      <w:r>
        <w:t>tā, lai varētu tikt nodrošināta pilnvērtīga uzkrāto datu analīze.</w:t>
      </w:r>
      <w:r w:rsidR="0091788F">
        <w:t xml:space="preserve"> </w:t>
      </w:r>
      <w:r w:rsidR="0091788F" w:rsidRPr="0091788F">
        <w:t>VIIS datu izguves uzlabošanas rezultātā izstrādātais risinājums nodrošinās iespējas izgūt politikas plānotāju vajadzībām nepieciešamos datus turpmākai apstrādei un analīzei, t.sk. priekšlaicīgi skolu pametušo bērnu un jauniešu problemātikas analīzei.</w:t>
      </w:r>
    </w:p>
    <w:p w:rsidR="00EF0B47" w:rsidRDefault="0051599E" w:rsidP="00247E48">
      <w:pPr>
        <w:pStyle w:val="BodyText"/>
      </w:pPr>
      <w:r>
        <w:t>Lai nodrošinātu</w:t>
      </w:r>
      <w:r w:rsidR="0044200C">
        <w:t xml:space="preserve"> VIIS uzkrāto datu pilnvērtīgu izmantošanu, jāveic:</w:t>
      </w:r>
    </w:p>
    <w:p w:rsidR="0044200C" w:rsidRDefault="001A4A47" w:rsidP="005418DE">
      <w:pPr>
        <w:pStyle w:val="BodyText"/>
        <w:numPr>
          <w:ilvl w:val="0"/>
          <w:numId w:val="28"/>
        </w:numPr>
        <w:tabs>
          <w:tab w:val="clear" w:pos="720"/>
          <w:tab w:val="num" w:pos="426"/>
          <w:tab w:val="num" w:pos="12191"/>
        </w:tabs>
        <w:ind w:left="426" w:hanging="426"/>
      </w:pPr>
      <w:r>
        <w:t>E</w:t>
      </w:r>
      <w:r w:rsidR="0044200C">
        <w:t>sošo VIIS uzkrāto datu kopu pārskatīšana un definēto datu kubu dimensiju analīze;</w:t>
      </w:r>
    </w:p>
    <w:p w:rsidR="0044200C" w:rsidRDefault="001A4A47" w:rsidP="005418DE">
      <w:pPr>
        <w:pStyle w:val="BodyText"/>
        <w:numPr>
          <w:ilvl w:val="0"/>
          <w:numId w:val="28"/>
        </w:numPr>
        <w:tabs>
          <w:tab w:val="clear" w:pos="720"/>
          <w:tab w:val="num" w:pos="426"/>
          <w:tab w:val="num" w:pos="12191"/>
        </w:tabs>
        <w:ind w:left="426" w:hanging="426"/>
      </w:pPr>
      <w:r>
        <w:t>D</w:t>
      </w:r>
      <w:r w:rsidR="0044200C">
        <w:t>atu analīzes un pieejamības vajadzību apzināšana;</w:t>
      </w:r>
    </w:p>
    <w:p w:rsidR="0044200C" w:rsidRDefault="001A4A47" w:rsidP="005418DE">
      <w:pPr>
        <w:pStyle w:val="BodyText"/>
        <w:numPr>
          <w:ilvl w:val="0"/>
          <w:numId w:val="28"/>
        </w:numPr>
        <w:tabs>
          <w:tab w:val="clear" w:pos="720"/>
          <w:tab w:val="num" w:pos="426"/>
          <w:tab w:val="num" w:pos="12191"/>
        </w:tabs>
        <w:ind w:left="426" w:hanging="426"/>
      </w:pPr>
      <w:r>
        <w:lastRenderedPageBreak/>
        <w:t>J</w:t>
      </w:r>
      <w:r w:rsidR="0044200C">
        <w:t>aunu datu kubu dimensiju definēšana;</w:t>
      </w:r>
    </w:p>
    <w:p w:rsidR="0044200C" w:rsidRDefault="001A4A47" w:rsidP="005418DE">
      <w:pPr>
        <w:pStyle w:val="BodyText"/>
        <w:numPr>
          <w:ilvl w:val="0"/>
          <w:numId w:val="28"/>
        </w:numPr>
        <w:tabs>
          <w:tab w:val="clear" w:pos="720"/>
          <w:tab w:val="num" w:pos="426"/>
          <w:tab w:val="num" w:pos="12191"/>
        </w:tabs>
        <w:ind w:left="426" w:hanging="426"/>
      </w:pPr>
      <w:r>
        <w:t>A</w:t>
      </w:r>
      <w:r w:rsidR="0044200C">
        <w:t>tskaišu publicēšanas mehānisma papildināšana, nodrošinot atskaišu publicēšanas iespējas atbilstošā sistēmas modulī.</w:t>
      </w:r>
    </w:p>
    <w:p w:rsidR="0091788F" w:rsidRDefault="0091788F" w:rsidP="004A636E">
      <w:pPr>
        <w:pStyle w:val="BodyText"/>
        <w:tabs>
          <w:tab w:val="num" w:pos="12191"/>
        </w:tabs>
      </w:pPr>
    </w:p>
    <w:p w:rsidR="00247E48" w:rsidRDefault="00247E48" w:rsidP="00247E48">
      <w:pPr>
        <w:pStyle w:val="Heading2"/>
      </w:pPr>
      <w:bookmarkStart w:id="27" w:name="_Toc378872764"/>
      <w:bookmarkStart w:id="28" w:name="_Toc378891330"/>
      <w:bookmarkStart w:id="29" w:name="_Toc378891369"/>
      <w:bookmarkStart w:id="30" w:name="_Toc378917012"/>
      <w:bookmarkStart w:id="31" w:name="_Toc378918408"/>
      <w:bookmarkStart w:id="32" w:name="_Toc378872765"/>
      <w:bookmarkStart w:id="33" w:name="_Toc378891331"/>
      <w:bookmarkStart w:id="34" w:name="_Toc378891370"/>
      <w:bookmarkStart w:id="35" w:name="_Toc378917013"/>
      <w:bookmarkStart w:id="36" w:name="_Toc378918409"/>
      <w:bookmarkStart w:id="37" w:name="_Toc388454849"/>
      <w:bookmarkEnd w:id="27"/>
      <w:bookmarkEnd w:id="28"/>
      <w:bookmarkEnd w:id="29"/>
      <w:bookmarkEnd w:id="30"/>
      <w:bookmarkEnd w:id="31"/>
      <w:bookmarkEnd w:id="32"/>
      <w:bookmarkEnd w:id="33"/>
      <w:bookmarkEnd w:id="34"/>
      <w:bookmarkEnd w:id="35"/>
      <w:bookmarkEnd w:id="36"/>
      <w:r w:rsidRPr="00247E48">
        <w:t>VIIS datu apmaiņas risinājuma attīstība</w:t>
      </w:r>
      <w:bookmarkEnd w:id="37"/>
    </w:p>
    <w:p w:rsidR="00247E48" w:rsidRDefault="00247E48" w:rsidP="00247E48">
      <w:pPr>
        <w:pStyle w:val="BodyText"/>
      </w:pPr>
      <w:r>
        <w:t xml:space="preserve">Lai nodrošinātu VIIS datu apmaiņu ar ārējām, kā arī IZM iekšējām </w:t>
      </w:r>
      <w:r w:rsidR="009B7F6A">
        <w:t>IS</w:t>
      </w:r>
      <w:r>
        <w:t xml:space="preserve">, VIIS ir izstrādātas un publicētas 55 tīmekļa </w:t>
      </w:r>
      <w:proofErr w:type="spellStart"/>
      <w:r>
        <w:t>pakalpes</w:t>
      </w:r>
      <w:proofErr w:type="spellEnd"/>
      <w:r>
        <w:t xml:space="preserve">. </w:t>
      </w:r>
      <w:proofErr w:type="spellStart"/>
      <w:r>
        <w:t>Pakalpes</w:t>
      </w:r>
      <w:proofErr w:type="spellEnd"/>
      <w:r>
        <w:t xml:space="preserve"> veidotas pakāpeniski, </w:t>
      </w:r>
      <w:proofErr w:type="spellStart"/>
      <w:r>
        <w:t>VIIS</w:t>
      </w:r>
      <w:proofErr w:type="spellEnd"/>
      <w:r>
        <w:t xml:space="preserve"> izstrādes gaitā, ņemot vērā gan sākotnēji </w:t>
      </w:r>
      <w:r w:rsidR="00F245B6">
        <w:t>programmatūras prasību specifikācijā</w:t>
      </w:r>
      <w:r>
        <w:t xml:space="preserve"> definētās prasības, gan ekspluatācijas gaitā identificētās vajadzības datu apmaiņai. Tīmekļa </w:t>
      </w:r>
      <w:proofErr w:type="spellStart"/>
      <w:r>
        <w:t>pakalpes</w:t>
      </w:r>
      <w:proofErr w:type="spellEnd"/>
      <w:r>
        <w:t xml:space="preserve"> paš</w:t>
      </w:r>
      <w:r w:rsidR="003F75C2">
        <w:t>lai</w:t>
      </w:r>
      <w:r w:rsidR="005527C0">
        <w:t>k</w:t>
      </w:r>
      <w:r w:rsidR="003F75C2">
        <w:t xml:space="preserve"> nodrošina tādas iespējas kā:</w:t>
      </w:r>
    </w:p>
    <w:p w:rsidR="00247E48" w:rsidRDefault="00247E48" w:rsidP="005418DE">
      <w:pPr>
        <w:pStyle w:val="BodyText"/>
        <w:numPr>
          <w:ilvl w:val="0"/>
          <w:numId w:val="29"/>
        </w:numPr>
        <w:tabs>
          <w:tab w:val="num" w:pos="360"/>
        </w:tabs>
      </w:pPr>
      <w:r>
        <w:t>VIIS uzturēto klasifikatoru iegūšana  (institūcijas, institūciju veidi, institūcijas apmācību personāls, amati u.c.)</w:t>
      </w:r>
      <w:r w:rsidR="003F75C2">
        <w:t>;</w:t>
      </w:r>
    </w:p>
    <w:p w:rsidR="00247E48" w:rsidRDefault="001A4A47" w:rsidP="005418DE">
      <w:pPr>
        <w:pStyle w:val="BodyText"/>
        <w:numPr>
          <w:ilvl w:val="0"/>
          <w:numId w:val="29"/>
        </w:numPr>
        <w:tabs>
          <w:tab w:val="num" w:pos="360"/>
        </w:tabs>
      </w:pPr>
      <w:r>
        <w:t>D</w:t>
      </w:r>
      <w:r w:rsidR="00247E48">
        <w:t>arbības ar izglītību apliecinošiem dokumentiem (iegūt, atcelt, labot)</w:t>
      </w:r>
      <w:r w:rsidR="003F75C2">
        <w:t>;</w:t>
      </w:r>
    </w:p>
    <w:p w:rsidR="00247E48" w:rsidRDefault="001A4A47" w:rsidP="005418DE">
      <w:pPr>
        <w:pStyle w:val="BodyText"/>
        <w:numPr>
          <w:ilvl w:val="0"/>
          <w:numId w:val="29"/>
        </w:numPr>
        <w:tabs>
          <w:tab w:val="num" w:pos="360"/>
        </w:tabs>
      </w:pPr>
      <w:r>
        <w:t>P</w:t>
      </w:r>
      <w:r w:rsidR="00247E48">
        <w:t>ārbaude, vai persona ir reģistrēta, kā apmācāmā persona</w:t>
      </w:r>
      <w:r w:rsidR="003F75C2">
        <w:t>;</w:t>
      </w:r>
    </w:p>
    <w:p w:rsidR="00247E48" w:rsidRDefault="001A4A47" w:rsidP="005418DE">
      <w:pPr>
        <w:pStyle w:val="BodyText"/>
        <w:numPr>
          <w:ilvl w:val="0"/>
          <w:numId w:val="29"/>
        </w:numPr>
        <w:tabs>
          <w:tab w:val="num" w:pos="360"/>
        </w:tabs>
      </w:pPr>
      <w:r>
        <w:t>I</w:t>
      </w:r>
      <w:r w:rsidR="00247E48">
        <w:t>nformācijas saņemšana par iestādes tarifikācijas vienībām</w:t>
      </w:r>
      <w:r w:rsidR="003F75C2">
        <w:t>.</w:t>
      </w:r>
    </w:p>
    <w:p w:rsidR="00247E48" w:rsidRDefault="00247E48" w:rsidP="00247E48">
      <w:pPr>
        <w:pStyle w:val="BodyText"/>
      </w:pPr>
      <w:r>
        <w:t xml:space="preserve">Aktuālo </w:t>
      </w:r>
      <w:proofErr w:type="spellStart"/>
      <w:r>
        <w:t>VIIS</w:t>
      </w:r>
      <w:proofErr w:type="spellEnd"/>
      <w:r>
        <w:t xml:space="preserve"> tīmekļa </w:t>
      </w:r>
      <w:proofErr w:type="spellStart"/>
      <w:r>
        <w:t>pakalpju</w:t>
      </w:r>
      <w:proofErr w:type="spellEnd"/>
      <w:r>
        <w:t xml:space="preserve"> saraksts pieejams vietnē </w:t>
      </w:r>
      <w:hyperlink r:id="rId12" w:history="1">
        <w:r w:rsidR="00E91567" w:rsidRPr="00741194">
          <w:rPr>
            <w:rStyle w:val="Hyperlink"/>
          </w:rPr>
          <w:t>https://viis.lv:444/viiswebservice.asmx</w:t>
        </w:r>
      </w:hyperlink>
      <w:r>
        <w:t xml:space="preserve">. </w:t>
      </w:r>
    </w:p>
    <w:p w:rsidR="003561F8" w:rsidRDefault="00247E48" w:rsidP="00247E48">
      <w:pPr>
        <w:pStyle w:val="BodyText"/>
      </w:pPr>
      <w:r>
        <w:t xml:space="preserve">VIIS ekspluatācijas un uzturēšanas gaitā </w:t>
      </w:r>
      <w:r w:rsidR="00C33B22">
        <w:t xml:space="preserve">no dažādām ieinteresētajām pusēm </w:t>
      </w:r>
      <w:r w:rsidR="000705A8">
        <w:t xml:space="preserve">ir </w:t>
      </w:r>
      <w:r>
        <w:t xml:space="preserve">secināts, ka pastāvīgi rodas jaunas vajadzības datu apmaiņas nodrošināšanai starp VIIS un ārējām </w:t>
      </w:r>
      <w:r w:rsidR="009B7F6A">
        <w:t>IS</w:t>
      </w:r>
      <w:r w:rsidR="00B904D5">
        <w:t>. Uz koncepcijas izstrādes brīdi uzsāktas sarunas par</w:t>
      </w:r>
      <w:r w:rsidR="0019553E">
        <w:t xml:space="preserve"> iespējamu</w:t>
      </w:r>
      <w:r w:rsidR="00B904D5">
        <w:t xml:space="preserve"> datu apmaiņas nodrošināšanu starp VIIS un ārējām IS ar, p</w:t>
      </w:r>
      <w:r w:rsidR="00B904D5" w:rsidRPr="00B904D5">
        <w:t>iemēram</w:t>
      </w:r>
      <w:r w:rsidR="00B904D5">
        <w:t>,</w:t>
      </w:r>
      <w:r w:rsidR="00B904D5" w:rsidRPr="00B904D5">
        <w:t xml:space="preserve"> </w:t>
      </w:r>
      <w:r w:rsidR="00B904D5">
        <w:t>Finanšu ministriju</w:t>
      </w:r>
      <w:r w:rsidR="00B904D5" w:rsidRPr="00B904D5">
        <w:t xml:space="preserve">, </w:t>
      </w:r>
      <w:r w:rsidR="00B904D5">
        <w:t>Iekšlietu ministriju, Veselības ministriju, Centrālās statistikas pārvaldi</w:t>
      </w:r>
      <w:r w:rsidR="00B904D5" w:rsidRPr="00B904D5">
        <w:t xml:space="preserve">, </w:t>
      </w:r>
      <w:r w:rsidR="00B904D5">
        <w:t>Kultūras ministriju</w:t>
      </w:r>
      <w:r w:rsidR="00B904D5" w:rsidRPr="00B904D5">
        <w:t>, Veselības un darbspēju e</w:t>
      </w:r>
      <w:r w:rsidR="00B904D5">
        <w:t>kspertīzes ārstu valsts komisiju</w:t>
      </w:r>
      <w:r w:rsidR="00B904D5" w:rsidRPr="00B904D5">
        <w:t xml:space="preserve">, Valsts </w:t>
      </w:r>
      <w:r w:rsidR="00B904D5">
        <w:t>sociālās apdrošināšanas aģentūru  un citām iestādēm un institūcijām.</w:t>
      </w:r>
      <w:r w:rsidR="000705A8">
        <w:t xml:space="preserve"> </w:t>
      </w:r>
    </w:p>
    <w:p w:rsidR="00185964" w:rsidRDefault="0019553E" w:rsidP="00247E48">
      <w:pPr>
        <w:pStyle w:val="BodyText"/>
      </w:pPr>
      <w:r>
        <w:t xml:space="preserve">Turpmāko iespējamo </w:t>
      </w:r>
      <w:r w:rsidR="00185964">
        <w:t>starpsistēmu saskarņu un datu apmaiņas risinājumu</w:t>
      </w:r>
      <w:r>
        <w:t xml:space="preserve"> attīstība būs iespējama</w:t>
      </w:r>
      <w:r w:rsidR="000705A8">
        <w:t>, veicot attiecīgas izmaiņas</w:t>
      </w:r>
      <w:r>
        <w:t xml:space="preserve"> </w:t>
      </w:r>
      <w:r w:rsidR="000705A8">
        <w:t>normatīvajā</w:t>
      </w:r>
      <w:r>
        <w:t xml:space="preserve"> regulējumā, īpaši </w:t>
      </w:r>
      <w:r w:rsidR="000705A8">
        <w:t xml:space="preserve">ņemot vērā normatīvo regulējumu </w:t>
      </w:r>
      <w:r>
        <w:t>fizisko personu da</w:t>
      </w:r>
      <w:r w:rsidR="000705A8">
        <w:t>t</w:t>
      </w:r>
      <w:r>
        <w:t>u aizsardzības jom</w:t>
      </w:r>
      <w:r w:rsidR="000705A8">
        <w:t>ā</w:t>
      </w:r>
      <w:r>
        <w:t xml:space="preserve">. </w:t>
      </w:r>
    </w:p>
    <w:p w:rsidR="00247E48" w:rsidRDefault="00247E48" w:rsidP="00247E48">
      <w:pPr>
        <w:pStyle w:val="BodyText"/>
      </w:pPr>
      <w:r>
        <w:t xml:space="preserve">Katras šādas datu apmaiņas realizācija prasa IZM administratīvo resursu, kā arī laika un finanšu resursu patēriņu. Datu apmaiņas nodrošināšanai, ja citai iestādei nododamā vai no tās saņemamā informācija nav pilnībā identiska jau realizētās saskarnes iespējām – piemēram ar </w:t>
      </w:r>
      <w:proofErr w:type="spellStart"/>
      <w:r>
        <w:t>pakalpi</w:t>
      </w:r>
      <w:proofErr w:type="spellEnd"/>
      <w:r>
        <w:t xml:space="preserve"> nodrošinātiem datiem nepieciešams papildus parametrs, jāiesaista izstrādātāji un jāaktivizē salīdzinoši komplicēts izmaiņu pārvaldības process.</w:t>
      </w:r>
    </w:p>
    <w:p w:rsidR="00247E48" w:rsidRDefault="00247E48" w:rsidP="00247E48">
      <w:pPr>
        <w:pStyle w:val="BodyText"/>
      </w:pPr>
      <w:r>
        <w:t xml:space="preserve">Aktuālajai ar MS.NET un IIS 7.5 standarta iespējām realizētajai </w:t>
      </w:r>
      <w:proofErr w:type="spellStart"/>
      <w:r>
        <w:t>VIIS</w:t>
      </w:r>
      <w:proofErr w:type="spellEnd"/>
      <w:r>
        <w:t xml:space="preserve"> tīmekļa </w:t>
      </w:r>
      <w:proofErr w:type="spellStart"/>
      <w:r>
        <w:t>pakalpju</w:t>
      </w:r>
      <w:proofErr w:type="spellEnd"/>
      <w:r>
        <w:t xml:space="preserve"> nodrošināšanas platformai identificētas šādas nepilnības:</w:t>
      </w:r>
    </w:p>
    <w:p w:rsidR="00247E48" w:rsidRDefault="001A4A47" w:rsidP="005418DE">
      <w:pPr>
        <w:pStyle w:val="BodyText"/>
        <w:numPr>
          <w:ilvl w:val="0"/>
          <w:numId w:val="30"/>
        </w:numPr>
        <w:tabs>
          <w:tab w:val="clear" w:pos="720"/>
        </w:tabs>
        <w:ind w:left="426" w:hanging="426"/>
      </w:pPr>
      <w:r>
        <w:t>J</w:t>
      </w:r>
      <w:r w:rsidR="00247E48">
        <w:t xml:space="preserve">aunu tīmekļa </w:t>
      </w:r>
      <w:proofErr w:type="spellStart"/>
      <w:r w:rsidR="00247E48">
        <w:t>pakalpju</w:t>
      </w:r>
      <w:proofErr w:type="spellEnd"/>
      <w:r w:rsidR="00247E48">
        <w:t xml:space="preserve"> izstrāde, izvietošana un labošana ir pil</w:t>
      </w:r>
      <w:r w:rsidR="003F75C2">
        <w:t>nībā manuāls process; j</w:t>
      </w:r>
      <w:r w:rsidR="00247E48">
        <w:t>ebkādu izmaiņu realizācijai jāiesa</w:t>
      </w:r>
      <w:r w:rsidR="003F75C2">
        <w:t>ista profesionāli programmētāji;</w:t>
      </w:r>
    </w:p>
    <w:p w:rsidR="00247E48" w:rsidRDefault="001A4A47" w:rsidP="005418DE">
      <w:pPr>
        <w:pStyle w:val="BodyText"/>
        <w:numPr>
          <w:ilvl w:val="0"/>
          <w:numId w:val="30"/>
        </w:numPr>
        <w:tabs>
          <w:tab w:val="clear" w:pos="720"/>
        </w:tabs>
        <w:ind w:left="426" w:hanging="426"/>
      </w:pPr>
      <w:r>
        <w:t>N</w:t>
      </w:r>
      <w:r w:rsidR="00247E48">
        <w:t>etiek nodrošināta izstrādā</w:t>
      </w:r>
      <w:r w:rsidR="003F75C2">
        <w:t xml:space="preserve">to tīmekļa </w:t>
      </w:r>
      <w:proofErr w:type="spellStart"/>
      <w:r w:rsidR="003F75C2">
        <w:t>pakalpju</w:t>
      </w:r>
      <w:proofErr w:type="spellEnd"/>
      <w:r w:rsidR="003F75C2">
        <w:t xml:space="preserve"> uzraudzība, p</w:t>
      </w:r>
      <w:r w:rsidR="00247E48">
        <w:t xml:space="preserve">iemēram – VIIS administratoriem ir ierobežotas iespējas uzraudzīt un kontrolēt kādā tīmekļa </w:t>
      </w:r>
      <w:proofErr w:type="spellStart"/>
      <w:r w:rsidR="00247E48">
        <w:t>pakalpes</w:t>
      </w:r>
      <w:proofErr w:type="spellEnd"/>
      <w:r w:rsidR="00247E48">
        <w:t xml:space="preserve"> apjom</w:t>
      </w:r>
      <w:r w:rsidR="003F75C2">
        <w:t>ā tiek izmantotas;</w:t>
      </w:r>
    </w:p>
    <w:p w:rsidR="00247E48" w:rsidRDefault="001A4A47" w:rsidP="005418DE">
      <w:pPr>
        <w:pStyle w:val="BodyText"/>
        <w:numPr>
          <w:ilvl w:val="0"/>
          <w:numId w:val="30"/>
        </w:numPr>
        <w:tabs>
          <w:tab w:val="clear" w:pos="720"/>
        </w:tabs>
        <w:ind w:left="426" w:hanging="426"/>
      </w:pPr>
      <w:r>
        <w:t>E</w:t>
      </w:r>
      <w:r w:rsidR="00247E48">
        <w:t>sošā piekļuves kontroles realizācija tīmekļa apkalpēm nenodrošina pietiekošu granularitāti – t.i. tīmekļa apkalpei iespējams atļaut vai aizliegt piekļuvi, bet nav iespējams ierobežot piekļuves apjomu datiem (piemēram- tikai par savu organizāciju, tikai par noteiktu periodu u.tml.)</w:t>
      </w:r>
      <w:r w:rsidR="003F75C2">
        <w:t>.</w:t>
      </w:r>
    </w:p>
    <w:p w:rsidR="00247E48" w:rsidRDefault="00247E48" w:rsidP="00247E48">
      <w:pPr>
        <w:pStyle w:val="BodyText"/>
      </w:pPr>
      <w:r>
        <w:t xml:space="preserve">Identificētās situācijas risināšanai, ņemot vērā ka pieprasījums pēc automatizētas datu apmaiņas ar VIIS pieaugs, nepieciešams </w:t>
      </w:r>
      <w:r w:rsidR="00A36DE0">
        <w:rPr>
          <w:b/>
        </w:rPr>
        <w:t>pilnveidot</w:t>
      </w:r>
      <w:r w:rsidRPr="00A36DE0">
        <w:rPr>
          <w:b/>
        </w:rPr>
        <w:t xml:space="preserve"> VIIS datu apmaiņas risinājumu</w:t>
      </w:r>
      <w:r>
        <w:t>, nodrošinot</w:t>
      </w:r>
      <w:r w:rsidR="00CD486F">
        <w:t>:</w:t>
      </w:r>
    </w:p>
    <w:p w:rsidR="00247E48" w:rsidRDefault="00247E48" w:rsidP="005418DE">
      <w:pPr>
        <w:pStyle w:val="BodyText"/>
        <w:numPr>
          <w:ilvl w:val="0"/>
          <w:numId w:val="13"/>
        </w:numPr>
      </w:pPr>
      <w:r>
        <w:t>Iespēju VIIS administratoriem, k</w:t>
      </w:r>
      <w:r w:rsidR="003F75C2">
        <w:t xml:space="preserve">uri pārzina </w:t>
      </w:r>
      <w:r>
        <w:t>VIIS datu struktūras</w:t>
      </w:r>
      <w:r w:rsidR="00411C02">
        <w:t>,</w:t>
      </w:r>
      <w:r>
        <w:t xml:space="preserve"> (t.i. var nodefinēt SQL datu pieprasījumu datu bāzei un mainīgos parametrus)</w:t>
      </w:r>
      <w:r w:rsidR="00E0123D">
        <w:t xml:space="preserve">, situācijās kad tīmekļa </w:t>
      </w:r>
      <w:proofErr w:type="spellStart"/>
      <w:r w:rsidR="00E0123D">
        <w:t>pakalpju</w:t>
      </w:r>
      <w:proofErr w:type="spellEnd"/>
      <w:r w:rsidR="00E0123D">
        <w:t xml:space="preserve"> </w:t>
      </w:r>
      <w:r w:rsidR="008A1928">
        <w:t>saņemamo un atgriezto datu struktūrā nepieciešamas izmai</w:t>
      </w:r>
      <w:r w:rsidR="00C902FF">
        <w:t>ņas (piemēram, jauni parametri un datu objekti)</w:t>
      </w:r>
      <w:r w:rsidR="00E0123D">
        <w:t>,</w:t>
      </w:r>
      <w:r>
        <w:t xml:space="preserve"> ģenerēt un publicēt, kā arī labot publicētās tīmekļa </w:t>
      </w:r>
      <w:proofErr w:type="spellStart"/>
      <w:r>
        <w:t>pakalpes</w:t>
      </w:r>
      <w:proofErr w:type="spellEnd"/>
      <w:r w:rsidR="00411C02">
        <w:t xml:space="preserve">, izmantojot </w:t>
      </w:r>
      <w:r w:rsidR="00005359">
        <w:t>projekta realizācijas gaitā sagatavotos</w:t>
      </w:r>
      <w:r w:rsidR="00411C02" w:rsidRPr="00411C02">
        <w:t xml:space="preserve"> paraugus</w:t>
      </w:r>
      <w:r w:rsidR="00BD2EE0">
        <w:t>, instrukcijas un ve</w:t>
      </w:r>
      <w:r w:rsidR="009602EC">
        <w:t>i</w:t>
      </w:r>
      <w:r w:rsidR="00BD2EE0">
        <w:t>dņus</w:t>
      </w:r>
      <w:r w:rsidR="009602EC">
        <w:t>.</w:t>
      </w:r>
    </w:p>
    <w:p w:rsidR="00247E48" w:rsidRDefault="00247E48" w:rsidP="005418DE">
      <w:pPr>
        <w:pStyle w:val="BodyText"/>
        <w:numPr>
          <w:ilvl w:val="0"/>
          <w:numId w:val="13"/>
        </w:numPr>
      </w:pPr>
      <w:r>
        <w:t xml:space="preserve">Iespēju veidot </w:t>
      </w:r>
      <w:proofErr w:type="spellStart"/>
      <w:r>
        <w:t>granulāras</w:t>
      </w:r>
      <w:proofErr w:type="spellEnd"/>
      <w:r>
        <w:t xml:space="preserve"> piekļuves tiesības tīmekļa </w:t>
      </w:r>
      <w:proofErr w:type="spellStart"/>
      <w:r>
        <w:t>pakalpēm</w:t>
      </w:r>
      <w:proofErr w:type="spellEnd"/>
      <w:r>
        <w:t xml:space="preserve"> - ierobežot piekļuves apjomu datiem (piemēram</w:t>
      </w:r>
      <w:r w:rsidR="009602EC">
        <w:t>,</w:t>
      </w:r>
      <w:r>
        <w:t xml:space="preserve"> iegūt datus tikai par savu organizāciju, tikai par noteiktu periodu). Piekļuves risinājumam jābūt balstītam uz vienoto </w:t>
      </w:r>
      <w:r w:rsidR="00995AC5" w:rsidRPr="00995AC5">
        <w:t>Izglītības sistēmas informatizācijas programma</w:t>
      </w:r>
      <w:r w:rsidR="00995AC5">
        <w:t>s</w:t>
      </w:r>
      <w:r w:rsidR="00995AC5" w:rsidRPr="00995AC5">
        <w:t xml:space="preserve"> „Informācijas un komunikācijas tehnoloģijas izglītības kvalitātei”</w:t>
      </w:r>
      <w:r w:rsidR="00995AC5">
        <w:t xml:space="preserve"> (turpmāk – </w:t>
      </w:r>
      <w:r>
        <w:t>IKTIK</w:t>
      </w:r>
      <w:r w:rsidR="00995AC5">
        <w:t>)</w:t>
      </w:r>
      <w:r>
        <w:t xml:space="preserve"> autentifikācijas </w:t>
      </w:r>
      <w:r>
        <w:lastRenderedPageBreak/>
        <w:t>un tiesību pārvaldības platformu (jānodrošina centralizēta lietotāju pārvaldība). Nepieciešamības gadījumā jāveic pielāgojumi IKTIK autentifikācijas platformā.</w:t>
      </w:r>
    </w:p>
    <w:p w:rsidR="00247E48" w:rsidRDefault="00247E48" w:rsidP="005418DE">
      <w:pPr>
        <w:pStyle w:val="BodyText"/>
        <w:numPr>
          <w:ilvl w:val="0"/>
          <w:numId w:val="13"/>
        </w:numPr>
      </w:pPr>
      <w:r>
        <w:t xml:space="preserve">Nodrošināt automatizētu tīmekļa </w:t>
      </w:r>
      <w:proofErr w:type="spellStart"/>
      <w:r>
        <w:t>pakalpju</w:t>
      </w:r>
      <w:proofErr w:type="spellEnd"/>
      <w:r>
        <w:t xml:space="preserve"> uzraudzību, nodrošinot iespēju uzraudzīt un noteikt brīdināšanas sliekšņus par administratoru definētajiem parametriem – tajā skaitā</w:t>
      </w:r>
      <w:r w:rsidR="00CD486F">
        <w:t>:</w:t>
      </w:r>
    </w:p>
    <w:p w:rsidR="00247E48" w:rsidRDefault="00247E48" w:rsidP="005418DE">
      <w:pPr>
        <w:pStyle w:val="BodyText"/>
        <w:numPr>
          <w:ilvl w:val="0"/>
          <w:numId w:val="14"/>
        </w:numPr>
      </w:pPr>
      <w:r>
        <w:t>piekļūts ierakstiem periodā (no organizācijas kopā/konkrēta lietotāja konta)</w:t>
      </w:r>
      <w:r w:rsidR="003F75C2">
        <w:t>;</w:t>
      </w:r>
    </w:p>
    <w:p w:rsidR="00247E48" w:rsidRDefault="00247E48" w:rsidP="005418DE">
      <w:pPr>
        <w:pStyle w:val="BodyText"/>
        <w:numPr>
          <w:ilvl w:val="0"/>
          <w:numId w:val="14"/>
        </w:numPr>
      </w:pPr>
      <w:r>
        <w:t>laboti ieraksti periodā  (no organizācijas kopā/konkrēta lietotāja konta)</w:t>
      </w:r>
      <w:r w:rsidR="003F75C2">
        <w:t>;</w:t>
      </w:r>
    </w:p>
    <w:p w:rsidR="00247E48" w:rsidRDefault="00247E48" w:rsidP="005418DE">
      <w:pPr>
        <w:pStyle w:val="BodyText"/>
        <w:numPr>
          <w:ilvl w:val="0"/>
          <w:numId w:val="14"/>
        </w:numPr>
      </w:pPr>
      <w:r>
        <w:t>sekmīgi/nesekmīgi autentifikācijas mēģinājumi periodā</w:t>
      </w:r>
      <w:r w:rsidR="003F75C2">
        <w:t>;</w:t>
      </w:r>
    </w:p>
    <w:p w:rsidR="00247E48" w:rsidRDefault="00247E48" w:rsidP="005418DE">
      <w:pPr>
        <w:pStyle w:val="BodyText"/>
        <w:numPr>
          <w:ilvl w:val="0"/>
          <w:numId w:val="14"/>
        </w:numPr>
      </w:pPr>
      <w:r>
        <w:t>kļūdu paziņojumi (kopā/konkrēta veida kļūdas)</w:t>
      </w:r>
      <w:r w:rsidR="003F75C2">
        <w:t>.</w:t>
      </w:r>
    </w:p>
    <w:p w:rsidR="00247E48" w:rsidRDefault="00247E48" w:rsidP="005418DE">
      <w:pPr>
        <w:pStyle w:val="BodyText"/>
        <w:numPr>
          <w:ilvl w:val="0"/>
          <w:numId w:val="13"/>
        </w:numPr>
      </w:pPr>
      <w:r>
        <w:t>Projekta ietvaros nepieciešams</w:t>
      </w:r>
      <w:r w:rsidR="00CD486F">
        <w:t>:</w:t>
      </w:r>
      <w:r>
        <w:t xml:space="preserve"> </w:t>
      </w:r>
    </w:p>
    <w:p w:rsidR="00247E48" w:rsidRPr="00123E4E" w:rsidRDefault="00247E48" w:rsidP="005418DE">
      <w:pPr>
        <w:pStyle w:val="BodyText"/>
        <w:numPr>
          <w:ilvl w:val="0"/>
          <w:numId w:val="14"/>
        </w:numPr>
      </w:pPr>
      <w:r>
        <w:t xml:space="preserve">veikt esošo tīmekļa </w:t>
      </w:r>
      <w:proofErr w:type="spellStart"/>
      <w:r>
        <w:t>pakalpju</w:t>
      </w:r>
      <w:proofErr w:type="spellEnd"/>
      <w:r>
        <w:t xml:space="preserve"> inventarizāciju (t.i. apzināt izstrādāto tīmekļa </w:t>
      </w:r>
      <w:proofErr w:type="spellStart"/>
      <w:r>
        <w:t>pakalpju</w:t>
      </w:r>
      <w:proofErr w:type="spellEnd"/>
      <w:r>
        <w:t xml:space="preserve"> nepieciešamību, optimizācijas iespējas)</w:t>
      </w:r>
      <w:r w:rsidR="00794B95">
        <w:t xml:space="preserve">, </w:t>
      </w:r>
      <w:r>
        <w:t>optimizēt</w:t>
      </w:r>
      <w:r w:rsidR="00794B95">
        <w:t xml:space="preserve"> un</w:t>
      </w:r>
      <w:r w:rsidRPr="00123E4E">
        <w:t xml:space="preserve"> migrēt tās uz izstrādāto datu apmaiņas pārval</w:t>
      </w:r>
      <w:r w:rsidR="003F75C2" w:rsidRPr="00123E4E">
        <w:t>dības risinājumu;</w:t>
      </w:r>
    </w:p>
    <w:p w:rsidR="00247E48" w:rsidRDefault="003F75C2" w:rsidP="005418DE">
      <w:pPr>
        <w:pStyle w:val="BodyText"/>
        <w:numPr>
          <w:ilvl w:val="0"/>
          <w:numId w:val="14"/>
        </w:numPr>
      </w:pPr>
      <w:r>
        <w:t>a</w:t>
      </w:r>
      <w:r w:rsidR="00247E48">
        <w:t xml:space="preserve">pzināt VIIS izvietotās datu kopas un IZM sadarbības iestāžu prasības datu apmaiņai un izstrādāt tīmekļa </w:t>
      </w:r>
      <w:proofErr w:type="spellStart"/>
      <w:r w:rsidR="00247E48">
        <w:t>pakalpju</w:t>
      </w:r>
      <w:proofErr w:type="spellEnd"/>
      <w:r w:rsidR="00247E48">
        <w:t xml:space="preserve"> kopu (līdz 100 biežāk izmantotajiem VIIS datu objektiem, katram objektam vidēji 50 parametriem skatīšanai un labošanai).</w:t>
      </w:r>
    </w:p>
    <w:p w:rsidR="005D57E1" w:rsidRDefault="005D57E1" w:rsidP="005370CF">
      <w:pPr>
        <w:pStyle w:val="BodyText"/>
      </w:pPr>
      <w:proofErr w:type="spellStart"/>
      <w:r w:rsidRPr="005D57E1">
        <w:t>VIIS</w:t>
      </w:r>
      <w:proofErr w:type="spellEnd"/>
      <w:r w:rsidRPr="005D57E1">
        <w:t xml:space="preserve"> tīmekļa </w:t>
      </w:r>
      <w:proofErr w:type="spellStart"/>
      <w:r w:rsidRPr="005D57E1">
        <w:t>pakalpju</w:t>
      </w:r>
      <w:proofErr w:type="spellEnd"/>
      <w:r w:rsidRPr="005D57E1">
        <w:t xml:space="preserve"> nodrošināšanas platformai veikto uzlabojum</w:t>
      </w:r>
      <w:r>
        <w:t>u rezultātā</w:t>
      </w:r>
      <w:r w:rsidRPr="005D57E1">
        <w:t xml:space="preserve"> jānodrošina iespēja tās nodrošināto </w:t>
      </w:r>
      <w:proofErr w:type="spellStart"/>
      <w:r w:rsidRPr="005D57E1">
        <w:t>pakalpju</w:t>
      </w:r>
      <w:proofErr w:type="spellEnd"/>
      <w:r w:rsidRPr="005D57E1">
        <w:t xml:space="preserve"> publicēšana VISS</w:t>
      </w:r>
      <w:r>
        <w:t>.</w:t>
      </w:r>
    </w:p>
    <w:p w:rsidR="00C33B22" w:rsidRDefault="00C33B22" w:rsidP="005370CF">
      <w:pPr>
        <w:pStyle w:val="BodyText"/>
      </w:pPr>
      <w:r>
        <w:t xml:space="preserve">Turpmākā sistēmas attīstība, kas saistīta ar funkcionalitāti ārpus šīs koncepcijas ietvara, skatāma </w:t>
      </w:r>
      <w:r w:rsidR="000705A8">
        <w:t>kontekstā</w:t>
      </w:r>
      <w:r>
        <w:t xml:space="preserve"> ar plānotajām izmaiņām attiecīgās politikas īstenošanā (t.sk. </w:t>
      </w:r>
      <w:r w:rsidR="000705A8">
        <w:t>starp resoru līmenī</w:t>
      </w:r>
      <w:r>
        <w:t>).</w:t>
      </w:r>
    </w:p>
    <w:p w:rsidR="002C6C52" w:rsidRDefault="002C6C52" w:rsidP="002C6C52">
      <w:pPr>
        <w:pStyle w:val="Heading1"/>
      </w:pPr>
      <w:bookmarkStart w:id="38" w:name="_Toc378891334"/>
      <w:bookmarkStart w:id="39" w:name="_Toc378891373"/>
      <w:bookmarkStart w:id="40" w:name="_Toc378917016"/>
      <w:bookmarkStart w:id="41" w:name="_Toc378918412"/>
      <w:bookmarkStart w:id="42" w:name="_Toc388454850"/>
      <w:bookmarkEnd w:id="38"/>
      <w:bookmarkEnd w:id="39"/>
      <w:bookmarkEnd w:id="40"/>
      <w:bookmarkEnd w:id="41"/>
      <w:r>
        <w:lastRenderedPageBreak/>
        <w:t>Plānotās situācijas apraksts</w:t>
      </w:r>
      <w:bookmarkEnd w:id="42"/>
    </w:p>
    <w:p w:rsidR="002C6C52" w:rsidRDefault="002C6C52" w:rsidP="002C6C52">
      <w:pPr>
        <w:pStyle w:val="Heading2"/>
      </w:pPr>
      <w:bookmarkStart w:id="43" w:name="_Toc388454851"/>
      <w:r>
        <w:t>Plānotie procesi</w:t>
      </w:r>
      <w:bookmarkEnd w:id="43"/>
    </w:p>
    <w:p w:rsidR="00247E48" w:rsidRDefault="00247E48" w:rsidP="00247E48">
      <w:pPr>
        <w:pStyle w:val="BodyText"/>
      </w:pPr>
      <w:r>
        <w:t>Koncepcijas realizācijas ietvaros ir plānoti šādi procesi:</w:t>
      </w:r>
    </w:p>
    <w:p w:rsidR="00247E48" w:rsidRDefault="00777E33" w:rsidP="006D7464">
      <w:pPr>
        <w:pStyle w:val="Caption"/>
        <w:jc w:val="right"/>
      </w:pPr>
      <w:r>
        <w:t xml:space="preserve">Tabula </w:t>
      </w:r>
      <w:r w:rsidR="002B7ACB">
        <w:fldChar w:fldCharType="begin"/>
      </w:r>
      <w:r w:rsidR="006865B2">
        <w:instrText xml:space="preserve"> SEQ Tabula \* ARABIC </w:instrText>
      </w:r>
      <w:r w:rsidR="002B7ACB">
        <w:fldChar w:fldCharType="separate"/>
      </w:r>
      <w:r w:rsidR="00520315">
        <w:rPr>
          <w:noProof/>
        </w:rPr>
        <w:t>7</w:t>
      </w:r>
      <w:r w:rsidR="002B7ACB">
        <w:rPr>
          <w:noProof/>
        </w:rPr>
        <w:fldChar w:fldCharType="end"/>
      </w:r>
      <w:r>
        <w:t>. Plānoto procesu raksturojums</w:t>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600"/>
        <w:gridCol w:w="2040"/>
        <w:gridCol w:w="2877"/>
        <w:gridCol w:w="1768"/>
        <w:gridCol w:w="2149"/>
      </w:tblGrid>
      <w:tr w:rsidR="00247E48" w:rsidRPr="00976F4C" w:rsidTr="004E4BF7">
        <w:trPr>
          <w:cantSplit/>
          <w:tblHeader/>
        </w:trPr>
        <w:tc>
          <w:tcPr>
            <w:tcW w:w="318" w:type="pct"/>
            <w:shd w:val="clear" w:color="auto" w:fill="BFBFBF" w:themeFill="background1" w:themeFillShade="BF"/>
            <w:tcMar>
              <w:left w:w="57" w:type="dxa"/>
              <w:right w:w="57" w:type="dxa"/>
            </w:tcMar>
            <w:vAlign w:val="center"/>
            <w:hideMark/>
          </w:tcPr>
          <w:p w:rsidR="00247E48" w:rsidRPr="00976F4C" w:rsidRDefault="00247E48" w:rsidP="00247E48">
            <w:pPr>
              <w:pStyle w:val="TableText"/>
              <w:jc w:val="center"/>
              <w:rPr>
                <w:rFonts w:ascii="Times New Roman" w:hAnsi="Times New Roman"/>
                <w:b/>
                <w:szCs w:val="18"/>
                <w:lang w:val="lv-LV"/>
              </w:rPr>
            </w:pPr>
            <w:r w:rsidRPr="00976F4C">
              <w:rPr>
                <w:b/>
                <w:szCs w:val="18"/>
                <w:lang w:val="lv-LV"/>
              </w:rPr>
              <w:t>Nr. p.k.</w:t>
            </w:r>
          </w:p>
        </w:tc>
        <w:tc>
          <w:tcPr>
            <w:tcW w:w="1081" w:type="pct"/>
            <w:shd w:val="clear" w:color="auto" w:fill="BFBFBF" w:themeFill="background1" w:themeFillShade="BF"/>
            <w:tcMar>
              <w:left w:w="57" w:type="dxa"/>
              <w:right w:w="57" w:type="dxa"/>
            </w:tcMar>
            <w:vAlign w:val="center"/>
            <w:hideMark/>
          </w:tcPr>
          <w:p w:rsidR="00247E48" w:rsidRPr="00976F4C" w:rsidRDefault="00247E48" w:rsidP="00247E48">
            <w:pPr>
              <w:pStyle w:val="TableText"/>
              <w:jc w:val="center"/>
              <w:rPr>
                <w:rFonts w:ascii="Times New Roman" w:hAnsi="Times New Roman"/>
                <w:b/>
                <w:szCs w:val="18"/>
                <w:lang w:val="lv-LV"/>
              </w:rPr>
            </w:pPr>
            <w:r w:rsidRPr="00976F4C">
              <w:rPr>
                <w:b/>
                <w:szCs w:val="18"/>
                <w:lang w:val="lv-LV"/>
              </w:rPr>
              <w:t>Procesa nosaukums, apraksts un pārzinis</w:t>
            </w:r>
          </w:p>
        </w:tc>
        <w:tc>
          <w:tcPr>
            <w:tcW w:w="1525" w:type="pct"/>
            <w:shd w:val="clear" w:color="auto" w:fill="BFBFBF" w:themeFill="background1" w:themeFillShade="BF"/>
            <w:tcMar>
              <w:left w:w="57" w:type="dxa"/>
              <w:right w:w="57" w:type="dxa"/>
            </w:tcMar>
            <w:vAlign w:val="center"/>
            <w:hideMark/>
          </w:tcPr>
          <w:p w:rsidR="00247E48" w:rsidRPr="00976F4C" w:rsidRDefault="00247E48" w:rsidP="00247E48">
            <w:pPr>
              <w:pStyle w:val="TableText"/>
              <w:jc w:val="center"/>
              <w:rPr>
                <w:rFonts w:ascii="Times New Roman" w:hAnsi="Times New Roman"/>
                <w:b/>
                <w:szCs w:val="18"/>
                <w:lang w:val="lv-LV"/>
              </w:rPr>
            </w:pPr>
            <w:r w:rsidRPr="00976F4C">
              <w:rPr>
                <w:b/>
                <w:szCs w:val="18"/>
                <w:lang w:val="lv-LV"/>
              </w:rPr>
              <w:t>Procesa mērķi</w:t>
            </w:r>
          </w:p>
        </w:tc>
        <w:tc>
          <w:tcPr>
            <w:tcW w:w="937" w:type="pct"/>
            <w:shd w:val="clear" w:color="auto" w:fill="BFBFBF" w:themeFill="background1" w:themeFillShade="BF"/>
            <w:tcMar>
              <w:left w:w="57" w:type="dxa"/>
              <w:right w:w="57" w:type="dxa"/>
            </w:tcMar>
            <w:vAlign w:val="center"/>
            <w:hideMark/>
          </w:tcPr>
          <w:p w:rsidR="00247E48" w:rsidRPr="00976F4C" w:rsidRDefault="00247E48" w:rsidP="00247E48">
            <w:pPr>
              <w:pStyle w:val="TableText"/>
              <w:jc w:val="center"/>
              <w:rPr>
                <w:rFonts w:ascii="Times New Roman" w:hAnsi="Times New Roman"/>
                <w:b/>
                <w:szCs w:val="18"/>
                <w:lang w:val="lv-LV"/>
              </w:rPr>
            </w:pPr>
            <w:r w:rsidRPr="00976F4C">
              <w:rPr>
                <w:b/>
                <w:szCs w:val="18"/>
                <w:lang w:val="lv-LV"/>
              </w:rPr>
              <w:t>Procesa rezultāti</w:t>
            </w:r>
          </w:p>
        </w:tc>
        <w:tc>
          <w:tcPr>
            <w:tcW w:w="1139" w:type="pct"/>
            <w:shd w:val="clear" w:color="auto" w:fill="BFBFBF" w:themeFill="background1" w:themeFillShade="BF"/>
            <w:vAlign w:val="center"/>
          </w:tcPr>
          <w:p w:rsidR="00247E48" w:rsidRPr="00976F4C" w:rsidRDefault="00247E48" w:rsidP="00247E48">
            <w:pPr>
              <w:pStyle w:val="TableText"/>
              <w:jc w:val="center"/>
              <w:rPr>
                <w:b/>
                <w:szCs w:val="18"/>
                <w:lang w:val="lv-LV"/>
              </w:rPr>
            </w:pPr>
            <w:r w:rsidRPr="00976F4C">
              <w:rPr>
                <w:b/>
                <w:szCs w:val="18"/>
                <w:lang w:val="lv-LV"/>
              </w:rPr>
              <w:t>Sasaiste ar citām sistēmām/ procesiem</w:t>
            </w:r>
          </w:p>
        </w:tc>
      </w:tr>
      <w:tr w:rsidR="00247E48" w:rsidRPr="00976F4C" w:rsidTr="004E4BF7">
        <w:trPr>
          <w:cantSplit/>
        </w:trPr>
        <w:tc>
          <w:tcPr>
            <w:tcW w:w="318" w:type="pct"/>
          </w:tcPr>
          <w:p w:rsidR="00247E48" w:rsidRPr="00976F4C" w:rsidRDefault="00247E48" w:rsidP="005418DE">
            <w:pPr>
              <w:pStyle w:val="TableText"/>
              <w:numPr>
                <w:ilvl w:val="0"/>
                <w:numId w:val="31"/>
              </w:numPr>
              <w:ind w:left="375" w:hanging="142"/>
              <w:rPr>
                <w:rFonts w:cs="Arial"/>
                <w:szCs w:val="18"/>
                <w:lang w:val="lv-LV" w:eastAsia="lv-LV"/>
              </w:rPr>
            </w:pPr>
          </w:p>
        </w:tc>
        <w:tc>
          <w:tcPr>
            <w:tcW w:w="1081" w:type="pct"/>
            <w:hideMark/>
          </w:tcPr>
          <w:p w:rsidR="00247E48" w:rsidRPr="00976F4C" w:rsidRDefault="00247E48" w:rsidP="00247E48">
            <w:pPr>
              <w:pStyle w:val="TableText"/>
              <w:rPr>
                <w:rFonts w:cs="Arial"/>
                <w:szCs w:val="18"/>
                <w:lang w:val="lv-LV"/>
              </w:rPr>
            </w:pPr>
            <w:r w:rsidRPr="00976F4C">
              <w:rPr>
                <w:rFonts w:cs="Arial"/>
                <w:szCs w:val="18"/>
                <w:lang w:val="lv-LV"/>
              </w:rPr>
              <w:t>Studējošo reģistrēšana augstākās izglītības institūciju studējošo reģistros</w:t>
            </w:r>
          </w:p>
          <w:p w:rsidR="00247E48" w:rsidRPr="00976F4C" w:rsidRDefault="00247E48" w:rsidP="00247E48">
            <w:pPr>
              <w:pStyle w:val="TableText"/>
              <w:rPr>
                <w:rFonts w:cs="Arial"/>
                <w:szCs w:val="18"/>
                <w:lang w:val="lv-LV"/>
              </w:rPr>
            </w:pPr>
          </w:p>
          <w:p w:rsidR="00247E48" w:rsidRPr="00976F4C" w:rsidRDefault="00247E48" w:rsidP="00247E48">
            <w:pPr>
              <w:pStyle w:val="TableText"/>
              <w:rPr>
                <w:rFonts w:cs="Arial"/>
                <w:szCs w:val="18"/>
                <w:lang w:val="lv-LV"/>
              </w:rPr>
            </w:pPr>
            <w:r w:rsidRPr="00976F4C">
              <w:rPr>
                <w:rFonts w:cs="Arial"/>
                <w:szCs w:val="18"/>
                <w:lang w:val="lv-LV"/>
              </w:rPr>
              <w:t>Pārzinis: Augstākās izglītības institūcijas</w:t>
            </w:r>
          </w:p>
        </w:tc>
        <w:tc>
          <w:tcPr>
            <w:tcW w:w="1525" w:type="pct"/>
            <w:hideMark/>
          </w:tcPr>
          <w:p w:rsidR="00247E48" w:rsidRPr="00976F4C" w:rsidRDefault="00247E48" w:rsidP="00247E48">
            <w:pPr>
              <w:pStyle w:val="TableText"/>
              <w:rPr>
                <w:rFonts w:cs="Arial"/>
                <w:szCs w:val="18"/>
                <w:lang w:val="lv-LV"/>
              </w:rPr>
            </w:pPr>
            <w:r w:rsidRPr="00976F4C">
              <w:rPr>
                <w:rFonts w:cs="Arial"/>
                <w:szCs w:val="18"/>
                <w:lang w:val="lv-LV"/>
              </w:rPr>
              <w:t>Augstākās izglītības institūcijas, reģistrē uzņemtos studentus, tostarp noteiktā formā apkopo datus par katru studentu, kas pēc tam nosūtāmi uz VIIS</w:t>
            </w:r>
          </w:p>
        </w:tc>
        <w:tc>
          <w:tcPr>
            <w:tcW w:w="937" w:type="pct"/>
            <w:hideMark/>
          </w:tcPr>
          <w:p w:rsidR="00247E48" w:rsidRPr="00976F4C" w:rsidRDefault="00247E48" w:rsidP="00247E48">
            <w:pPr>
              <w:pStyle w:val="TableText"/>
              <w:rPr>
                <w:rFonts w:cs="Arial"/>
                <w:szCs w:val="18"/>
                <w:lang w:val="lv-LV"/>
              </w:rPr>
            </w:pPr>
            <w:r w:rsidRPr="00976F4C">
              <w:rPr>
                <w:rFonts w:cs="Arial"/>
                <w:szCs w:val="18"/>
                <w:lang w:val="lv-LV"/>
              </w:rPr>
              <w:t>Apkopota informācija par studējošajiem noteiktā griezumā</w:t>
            </w:r>
          </w:p>
        </w:tc>
        <w:tc>
          <w:tcPr>
            <w:tcW w:w="1139" w:type="pct"/>
          </w:tcPr>
          <w:p w:rsidR="00247E48" w:rsidRPr="00976F4C" w:rsidRDefault="00247E48" w:rsidP="00247E48">
            <w:pPr>
              <w:pStyle w:val="TableText"/>
              <w:rPr>
                <w:rFonts w:cs="Arial"/>
                <w:szCs w:val="18"/>
                <w:lang w:val="lv-LV"/>
              </w:rPr>
            </w:pPr>
            <w:r w:rsidRPr="00976F4C">
              <w:rPr>
                <w:rFonts w:cs="Arial"/>
                <w:szCs w:val="18"/>
                <w:lang w:val="lv-LV"/>
              </w:rPr>
              <w:t>Sasaiste ar augstākās izglītības institūciju lokālajiem studējošo reģistriem</w:t>
            </w:r>
          </w:p>
        </w:tc>
      </w:tr>
      <w:tr w:rsidR="00247E48" w:rsidRPr="00976F4C" w:rsidTr="004E4BF7">
        <w:trPr>
          <w:cantSplit/>
        </w:trPr>
        <w:tc>
          <w:tcPr>
            <w:tcW w:w="318" w:type="pct"/>
          </w:tcPr>
          <w:p w:rsidR="00247E48" w:rsidRPr="00976F4C" w:rsidRDefault="00247E48" w:rsidP="005418DE">
            <w:pPr>
              <w:pStyle w:val="TableText"/>
              <w:numPr>
                <w:ilvl w:val="0"/>
                <w:numId w:val="31"/>
              </w:numPr>
              <w:ind w:left="375" w:hanging="142"/>
              <w:rPr>
                <w:rFonts w:cs="Arial"/>
                <w:szCs w:val="18"/>
                <w:lang w:val="lv-LV" w:eastAsia="lv-LV"/>
              </w:rPr>
            </w:pPr>
          </w:p>
        </w:tc>
        <w:tc>
          <w:tcPr>
            <w:tcW w:w="1081" w:type="pct"/>
            <w:hideMark/>
          </w:tcPr>
          <w:p w:rsidR="00247E48" w:rsidRPr="00976F4C" w:rsidRDefault="00247E48" w:rsidP="00247E48">
            <w:pPr>
              <w:pStyle w:val="TableText"/>
              <w:rPr>
                <w:rFonts w:cs="Arial"/>
                <w:szCs w:val="18"/>
                <w:lang w:val="lv-LV"/>
              </w:rPr>
            </w:pPr>
            <w:r w:rsidRPr="00976F4C">
              <w:rPr>
                <w:rFonts w:cs="Arial"/>
                <w:szCs w:val="18"/>
                <w:lang w:val="lv-LV"/>
              </w:rPr>
              <w:t>VIIS studējošo reģistra  datu nodrošināšana un atjaunināšana</w:t>
            </w:r>
          </w:p>
          <w:p w:rsidR="00247E48" w:rsidRPr="00976F4C" w:rsidRDefault="00247E48" w:rsidP="00247E48">
            <w:pPr>
              <w:pStyle w:val="TableText"/>
              <w:rPr>
                <w:rFonts w:cs="Arial"/>
                <w:szCs w:val="18"/>
                <w:lang w:val="lv-LV"/>
              </w:rPr>
            </w:pPr>
          </w:p>
          <w:p w:rsidR="00247E48" w:rsidRPr="00976F4C" w:rsidRDefault="00247E48" w:rsidP="00247E48">
            <w:pPr>
              <w:pStyle w:val="TableText"/>
              <w:rPr>
                <w:rFonts w:cs="Arial"/>
                <w:szCs w:val="18"/>
                <w:lang w:val="lv-LV"/>
              </w:rPr>
            </w:pPr>
            <w:r w:rsidRPr="00976F4C">
              <w:rPr>
                <w:rFonts w:cs="Arial"/>
                <w:szCs w:val="18"/>
                <w:lang w:val="lv-LV"/>
              </w:rPr>
              <w:t>Pārzinis: Augstākās izglītības institūcijas</w:t>
            </w:r>
          </w:p>
        </w:tc>
        <w:tc>
          <w:tcPr>
            <w:tcW w:w="1525" w:type="pct"/>
            <w:hideMark/>
          </w:tcPr>
          <w:p w:rsidR="00247E48" w:rsidRPr="00976F4C" w:rsidRDefault="00247E48" w:rsidP="00247E48">
            <w:pPr>
              <w:pStyle w:val="TableText"/>
              <w:rPr>
                <w:rFonts w:cs="Arial"/>
                <w:szCs w:val="18"/>
                <w:lang w:val="lv-LV"/>
              </w:rPr>
            </w:pPr>
            <w:r w:rsidRPr="00976F4C">
              <w:rPr>
                <w:rFonts w:cs="Arial"/>
                <w:szCs w:val="18"/>
                <w:lang w:val="lv-LV"/>
              </w:rPr>
              <w:t>Augstākās izglītības institūcijas nodrošina iepriekš noteiktas informācijas par studējošajiem automatizētu pārsūtīšanu no saviem lokālajiem studējošo reģistriem uz VIIS studējošo reģistru tiešsaistes režīmā</w:t>
            </w:r>
          </w:p>
        </w:tc>
        <w:tc>
          <w:tcPr>
            <w:tcW w:w="937" w:type="pct"/>
            <w:hideMark/>
          </w:tcPr>
          <w:p w:rsidR="00247E48" w:rsidRPr="00976F4C" w:rsidRDefault="00247E48" w:rsidP="00247E48">
            <w:pPr>
              <w:pStyle w:val="TableText"/>
              <w:rPr>
                <w:rFonts w:cs="Arial"/>
                <w:szCs w:val="18"/>
                <w:lang w:val="lv-LV"/>
              </w:rPr>
            </w:pPr>
            <w:r w:rsidRPr="00976F4C">
              <w:rPr>
                <w:rFonts w:cs="Arial"/>
                <w:szCs w:val="18"/>
                <w:lang w:val="lv-LV"/>
              </w:rPr>
              <w:t>VIIS studējošo reģistrs tiek piepildīts ar aktuālajiem datiem par studējošajiem un dati tiek pastāvīgi atjaunināti</w:t>
            </w:r>
          </w:p>
        </w:tc>
        <w:tc>
          <w:tcPr>
            <w:tcW w:w="1139" w:type="pct"/>
          </w:tcPr>
          <w:p w:rsidR="00247E48" w:rsidRPr="00976F4C" w:rsidRDefault="00247E48" w:rsidP="00976F4C">
            <w:pPr>
              <w:pStyle w:val="TableText"/>
              <w:rPr>
                <w:rFonts w:cs="Arial"/>
                <w:szCs w:val="18"/>
                <w:lang w:val="lv-LV"/>
              </w:rPr>
            </w:pPr>
            <w:r w:rsidRPr="00976F4C">
              <w:rPr>
                <w:rFonts w:cs="Arial"/>
                <w:szCs w:val="18"/>
                <w:lang w:val="lv-LV"/>
              </w:rPr>
              <w:t xml:space="preserve">Sasaiste ar </w:t>
            </w:r>
            <w:r w:rsidR="00835264" w:rsidRPr="00976F4C">
              <w:rPr>
                <w:rFonts w:cs="Arial"/>
                <w:szCs w:val="18"/>
                <w:lang w:val="lv-LV"/>
              </w:rPr>
              <w:t xml:space="preserve">augstākās izglītības iestāžu </w:t>
            </w:r>
            <w:r w:rsidRPr="00976F4C">
              <w:rPr>
                <w:rFonts w:cs="Arial"/>
                <w:szCs w:val="18"/>
                <w:lang w:val="lv-LV"/>
              </w:rPr>
              <w:t>uzturēto studējošo reģistr</w:t>
            </w:r>
            <w:r w:rsidR="00835264" w:rsidRPr="00976F4C">
              <w:rPr>
                <w:rFonts w:cs="Arial"/>
                <w:szCs w:val="18"/>
                <w:lang w:val="lv-LV"/>
              </w:rPr>
              <w:t>iem</w:t>
            </w:r>
          </w:p>
        </w:tc>
      </w:tr>
      <w:tr w:rsidR="00CD726F" w:rsidRPr="00976F4C" w:rsidTr="004E4BF7">
        <w:trPr>
          <w:cantSplit/>
        </w:trPr>
        <w:tc>
          <w:tcPr>
            <w:tcW w:w="318" w:type="pct"/>
          </w:tcPr>
          <w:p w:rsidR="00CD726F" w:rsidRPr="00976F4C" w:rsidRDefault="00CD726F" w:rsidP="005418DE">
            <w:pPr>
              <w:pStyle w:val="TableText"/>
              <w:numPr>
                <w:ilvl w:val="0"/>
                <w:numId w:val="31"/>
              </w:numPr>
              <w:ind w:left="375" w:hanging="142"/>
              <w:rPr>
                <w:rFonts w:cs="Arial"/>
                <w:szCs w:val="18"/>
                <w:lang w:val="lv-LV" w:eastAsia="lv-LV"/>
              </w:rPr>
            </w:pPr>
          </w:p>
        </w:tc>
        <w:tc>
          <w:tcPr>
            <w:tcW w:w="1081" w:type="pct"/>
          </w:tcPr>
          <w:p w:rsidR="00CD726F" w:rsidRDefault="00CD726F" w:rsidP="00247E48">
            <w:pPr>
              <w:pStyle w:val="TableText"/>
              <w:rPr>
                <w:szCs w:val="18"/>
                <w:lang w:val="lv-LV"/>
              </w:rPr>
            </w:pPr>
            <w:r>
              <w:rPr>
                <w:szCs w:val="18"/>
                <w:lang w:val="lv-LV"/>
              </w:rPr>
              <w:t>E</w:t>
            </w:r>
            <w:r w:rsidRPr="00CD726F">
              <w:rPr>
                <w:szCs w:val="18"/>
                <w:lang w:val="lv-LV"/>
              </w:rPr>
              <w:t>-pakalpojuma „Mani dati izglītības reģistros” izveide</w:t>
            </w:r>
          </w:p>
          <w:p w:rsidR="00CD726F" w:rsidRDefault="00CD726F" w:rsidP="00247E48">
            <w:pPr>
              <w:pStyle w:val="TableText"/>
              <w:rPr>
                <w:szCs w:val="18"/>
                <w:lang w:val="lv-LV"/>
              </w:rPr>
            </w:pPr>
          </w:p>
          <w:p w:rsidR="00CD726F" w:rsidRPr="004E4BF7" w:rsidRDefault="00CD726F" w:rsidP="00247E48">
            <w:pPr>
              <w:pStyle w:val="TableText"/>
              <w:rPr>
                <w:szCs w:val="18"/>
                <w:highlight w:val="yellow"/>
                <w:lang w:val="lv-LV"/>
              </w:rPr>
            </w:pPr>
            <w:r>
              <w:rPr>
                <w:szCs w:val="18"/>
                <w:lang w:val="lv-LV"/>
              </w:rPr>
              <w:t>Pārzinis: IZM</w:t>
            </w:r>
          </w:p>
        </w:tc>
        <w:tc>
          <w:tcPr>
            <w:tcW w:w="1525" w:type="pct"/>
          </w:tcPr>
          <w:p w:rsidR="00CD726F" w:rsidRPr="00976F4C" w:rsidRDefault="00CD726F" w:rsidP="00247E48">
            <w:pPr>
              <w:pStyle w:val="TableText"/>
              <w:rPr>
                <w:rFonts w:cs="Arial"/>
                <w:szCs w:val="18"/>
                <w:lang w:val="lv-LV"/>
              </w:rPr>
            </w:pPr>
            <w:r>
              <w:rPr>
                <w:rFonts w:cs="Arial"/>
                <w:szCs w:val="18"/>
                <w:lang w:val="lv-LV"/>
              </w:rPr>
              <w:t xml:space="preserve">E-pakalpojuma izstrāde, kas nodrošina iespēju fiziskām personām tiešsaistē iegūt </w:t>
            </w:r>
            <w:r w:rsidRPr="00CD726F">
              <w:rPr>
                <w:rFonts w:cs="Arial"/>
                <w:szCs w:val="18"/>
                <w:lang w:val="lv-LV"/>
              </w:rPr>
              <w:t>par sevi reģistrētu informāciju VIIS</w:t>
            </w:r>
            <w:r>
              <w:rPr>
                <w:rFonts w:cs="Arial"/>
                <w:szCs w:val="18"/>
                <w:lang w:val="lv-LV"/>
              </w:rPr>
              <w:t xml:space="preserve"> esošajos reģistros</w:t>
            </w:r>
          </w:p>
        </w:tc>
        <w:tc>
          <w:tcPr>
            <w:tcW w:w="937" w:type="pct"/>
          </w:tcPr>
          <w:p w:rsidR="00CD726F" w:rsidRPr="00976F4C" w:rsidRDefault="00135722" w:rsidP="00135722">
            <w:pPr>
              <w:pStyle w:val="TableText"/>
              <w:rPr>
                <w:szCs w:val="18"/>
                <w:lang w:val="lv-LV"/>
              </w:rPr>
            </w:pPr>
            <w:r>
              <w:rPr>
                <w:rFonts w:cs="Arial"/>
                <w:szCs w:val="18"/>
                <w:lang w:val="lv-LV"/>
              </w:rPr>
              <w:t xml:space="preserve">Funkcionējošs </w:t>
            </w:r>
            <w:r w:rsidR="003D6D8C">
              <w:rPr>
                <w:rFonts w:cs="Arial"/>
                <w:szCs w:val="18"/>
                <w:lang w:val="lv-LV"/>
              </w:rPr>
              <w:t>4.elektronizācijas līmeņa e</w:t>
            </w:r>
            <w:r w:rsidR="003D6D8C" w:rsidRPr="00CD726F">
              <w:rPr>
                <w:szCs w:val="18"/>
                <w:lang w:val="lv-LV"/>
              </w:rPr>
              <w:t xml:space="preserve"> </w:t>
            </w:r>
            <w:r w:rsidR="00CD726F" w:rsidRPr="00CD726F">
              <w:rPr>
                <w:szCs w:val="18"/>
                <w:lang w:val="lv-LV"/>
              </w:rPr>
              <w:t>-pakalpojum</w:t>
            </w:r>
            <w:r>
              <w:rPr>
                <w:szCs w:val="18"/>
                <w:lang w:val="lv-LV"/>
              </w:rPr>
              <w:t>s</w:t>
            </w:r>
            <w:r w:rsidR="00CD726F" w:rsidRPr="00CD726F">
              <w:rPr>
                <w:szCs w:val="18"/>
                <w:lang w:val="lv-LV"/>
              </w:rPr>
              <w:t xml:space="preserve"> „Mani dati izglītības reģistros”</w:t>
            </w:r>
          </w:p>
        </w:tc>
        <w:tc>
          <w:tcPr>
            <w:tcW w:w="1139" w:type="pct"/>
          </w:tcPr>
          <w:p w:rsidR="00CD726F" w:rsidRDefault="00CD726F" w:rsidP="00247E48">
            <w:pPr>
              <w:pStyle w:val="TableText"/>
              <w:rPr>
                <w:rFonts w:cs="Arial"/>
                <w:szCs w:val="18"/>
                <w:lang w:val="lv-LV"/>
              </w:rPr>
            </w:pPr>
            <w:r>
              <w:rPr>
                <w:rFonts w:cs="Arial"/>
                <w:szCs w:val="18"/>
                <w:lang w:val="lv-LV"/>
              </w:rPr>
              <w:t>Sasaiste ar VIIS esošajos reģistros uzturētajiem datiem par izglītības procesos iesaistītajām personām</w:t>
            </w:r>
          </w:p>
          <w:p w:rsidR="00CD726F" w:rsidRPr="004E4BF7" w:rsidRDefault="00CD726F" w:rsidP="00247E48">
            <w:pPr>
              <w:pStyle w:val="TableText"/>
              <w:rPr>
                <w:rFonts w:cs="Arial"/>
                <w:szCs w:val="18"/>
              </w:rPr>
            </w:pPr>
            <w:r w:rsidRPr="00976F4C">
              <w:rPr>
                <w:rFonts w:cs="Arial"/>
                <w:szCs w:val="18"/>
                <w:lang w:val="lv-LV"/>
              </w:rPr>
              <w:t>Integrētā valsts informācijas sistēma (turpmāk – IVIS) – VIIS administratoriem nodrošināta iespēja publicēt e-pakalpojumus IVIS</w:t>
            </w:r>
          </w:p>
        </w:tc>
      </w:tr>
      <w:tr w:rsidR="00483AF2" w:rsidRPr="00976F4C" w:rsidTr="004E4BF7">
        <w:trPr>
          <w:cantSplit/>
        </w:trPr>
        <w:tc>
          <w:tcPr>
            <w:tcW w:w="318" w:type="pct"/>
          </w:tcPr>
          <w:p w:rsidR="00483AF2" w:rsidRPr="00976F4C" w:rsidRDefault="00483AF2" w:rsidP="005418DE">
            <w:pPr>
              <w:pStyle w:val="TableText"/>
              <w:numPr>
                <w:ilvl w:val="0"/>
                <w:numId w:val="31"/>
              </w:numPr>
              <w:ind w:left="375" w:hanging="142"/>
              <w:rPr>
                <w:rFonts w:cs="Arial"/>
                <w:szCs w:val="18"/>
                <w:lang w:val="lv-LV" w:eastAsia="lv-LV"/>
              </w:rPr>
            </w:pPr>
          </w:p>
        </w:tc>
        <w:tc>
          <w:tcPr>
            <w:tcW w:w="1081" w:type="pct"/>
          </w:tcPr>
          <w:p w:rsidR="00483AF2" w:rsidRPr="00976F4C" w:rsidRDefault="00483AF2" w:rsidP="00E13283">
            <w:pPr>
              <w:pStyle w:val="TableText"/>
              <w:rPr>
                <w:szCs w:val="18"/>
                <w:lang w:val="lv-LV"/>
              </w:rPr>
            </w:pPr>
            <w:r w:rsidRPr="00976F4C">
              <w:rPr>
                <w:szCs w:val="18"/>
                <w:lang w:val="lv-LV"/>
              </w:rPr>
              <w:t>B</w:t>
            </w:r>
            <w:r w:rsidR="00F953BD" w:rsidRPr="00976F4C">
              <w:rPr>
                <w:szCs w:val="18"/>
                <w:lang w:val="lv-LV"/>
              </w:rPr>
              <w:t>ērnu uzraudzības pakalpojumu sniedzēju reģistrēšana VIIS</w:t>
            </w:r>
          </w:p>
          <w:p w:rsidR="00F953BD" w:rsidRPr="00976F4C" w:rsidRDefault="00F953BD" w:rsidP="00E13283">
            <w:pPr>
              <w:pStyle w:val="TableText"/>
              <w:rPr>
                <w:szCs w:val="18"/>
                <w:lang w:val="lv-LV"/>
              </w:rPr>
            </w:pPr>
          </w:p>
          <w:p w:rsidR="00F953BD" w:rsidRPr="00976F4C" w:rsidRDefault="00F953BD" w:rsidP="00E13283">
            <w:pPr>
              <w:pStyle w:val="TableText"/>
              <w:rPr>
                <w:szCs w:val="18"/>
                <w:lang w:val="lv-LV"/>
              </w:rPr>
            </w:pPr>
            <w:r w:rsidRPr="00976F4C">
              <w:rPr>
                <w:szCs w:val="18"/>
                <w:lang w:val="lv-LV"/>
              </w:rPr>
              <w:t>Pārzinis: IKVD</w:t>
            </w:r>
          </w:p>
        </w:tc>
        <w:tc>
          <w:tcPr>
            <w:tcW w:w="1525" w:type="pct"/>
          </w:tcPr>
          <w:p w:rsidR="00483AF2" w:rsidRPr="00976F4C" w:rsidRDefault="00F953BD" w:rsidP="00247E48">
            <w:pPr>
              <w:pStyle w:val="TableText"/>
              <w:rPr>
                <w:rFonts w:cs="Arial"/>
                <w:szCs w:val="18"/>
                <w:lang w:val="lv-LV"/>
              </w:rPr>
            </w:pPr>
            <w:r w:rsidRPr="00976F4C">
              <w:rPr>
                <w:rFonts w:cs="Arial"/>
                <w:szCs w:val="18"/>
                <w:lang w:val="lv-LV"/>
              </w:rPr>
              <w:t>IKVD pieņem bērnu uzraudzības pakalpojuma sniedzēju reģistrācijas pieteikumus un reģistrē pakalpojumu sniedzējus VIIS, kā arī veic šo datu atjaunināšanu</w:t>
            </w:r>
          </w:p>
        </w:tc>
        <w:tc>
          <w:tcPr>
            <w:tcW w:w="937" w:type="pct"/>
          </w:tcPr>
          <w:p w:rsidR="00483AF2" w:rsidRPr="00976F4C" w:rsidRDefault="00F953BD" w:rsidP="00247E48">
            <w:pPr>
              <w:pStyle w:val="TableText"/>
              <w:rPr>
                <w:szCs w:val="18"/>
                <w:lang w:val="lv-LV"/>
              </w:rPr>
            </w:pPr>
            <w:r w:rsidRPr="00976F4C">
              <w:rPr>
                <w:szCs w:val="18"/>
                <w:lang w:val="lv-LV"/>
              </w:rPr>
              <w:t>Bērnu uzraudzības pakalpojumu sniedzēji reģistrēti VIIS</w:t>
            </w:r>
          </w:p>
        </w:tc>
        <w:tc>
          <w:tcPr>
            <w:tcW w:w="1139" w:type="pct"/>
          </w:tcPr>
          <w:p w:rsidR="00CD726F" w:rsidRPr="004E4BF7" w:rsidRDefault="00F953BD" w:rsidP="004E4BF7">
            <w:pPr>
              <w:pStyle w:val="TableText"/>
              <w:rPr>
                <w:rFonts w:cs="Arial"/>
                <w:szCs w:val="18"/>
                <w:lang w:val="lv-LV"/>
              </w:rPr>
            </w:pPr>
            <w:r w:rsidRPr="00976F4C">
              <w:rPr>
                <w:rFonts w:cs="Arial"/>
                <w:szCs w:val="18"/>
                <w:lang w:val="lv-LV"/>
              </w:rPr>
              <w:t>Sasaiste ar bērnu uzraudzības pakalpojumu sniedzēju informācijas e-pakalpojuma izstrādes procesu</w:t>
            </w:r>
          </w:p>
        </w:tc>
      </w:tr>
      <w:tr w:rsidR="00F953BD" w:rsidRPr="00976F4C" w:rsidTr="004E4BF7">
        <w:trPr>
          <w:cantSplit/>
        </w:trPr>
        <w:tc>
          <w:tcPr>
            <w:tcW w:w="318" w:type="pct"/>
          </w:tcPr>
          <w:p w:rsidR="00F953BD" w:rsidRPr="00976F4C" w:rsidRDefault="00F953BD" w:rsidP="005418DE">
            <w:pPr>
              <w:pStyle w:val="TableText"/>
              <w:numPr>
                <w:ilvl w:val="0"/>
                <w:numId w:val="31"/>
              </w:numPr>
              <w:ind w:left="375" w:hanging="142"/>
              <w:rPr>
                <w:rFonts w:cs="Arial"/>
                <w:szCs w:val="18"/>
                <w:lang w:val="lv-LV" w:eastAsia="lv-LV"/>
              </w:rPr>
            </w:pPr>
          </w:p>
        </w:tc>
        <w:tc>
          <w:tcPr>
            <w:tcW w:w="1081" w:type="pct"/>
          </w:tcPr>
          <w:p w:rsidR="00CD726F" w:rsidRDefault="00CD726F" w:rsidP="00F953BD">
            <w:pPr>
              <w:pStyle w:val="TableText"/>
              <w:rPr>
                <w:rFonts w:cs="Arial"/>
                <w:szCs w:val="18"/>
                <w:lang w:val="lv-LV"/>
              </w:rPr>
            </w:pPr>
            <w:r>
              <w:rPr>
                <w:rFonts w:cs="Arial"/>
                <w:szCs w:val="18"/>
                <w:lang w:val="lv-LV"/>
              </w:rPr>
              <w:t xml:space="preserve">E-pakalpojuma </w:t>
            </w:r>
            <w:r w:rsidRPr="00CD726F">
              <w:rPr>
                <w:rFonts w:cs="Arial"/>
                <w:szCs w:val="18"/>
                <w:lang w:val="lv-LV"/>
              </w:rPr>
              <w:t>„Informācija par aukles statusu reģistrā”</w:t>
            </w:r>
            <w:r>
              <w:rPr>
                <w:rFonts w:cs="Arial"/>
                <w:szCs w:val="18"/>
                <w:lang w:val="lv-LV"/>
              </w:rPr>
              <w:t xml:space="preserve"> izveide</w:t>
            </w:r>
          </w:p>
          <w:p w:rsidR="00F953BD" w:rsidRPr="00976F4C" w:rsidRDefault="00F953BD" w:rsidP="00F953BD">
            <w:pPr>
              <w:pStyle w:val="TableText"/>
              <w:rPr>
                <w:rFonts w:cs="Arial"/>
                <w:szCs w:val="18"/>
                <w:lang w:val="lv-LV"/>
              </w:rPr>
            </w:pPr>
          </w:p>
          <w:p w:rsidR="00F953BD" w:rsidRPr="00976F4C" w:rsidRDefault="00F953BD" w:rsidP="00F953BD">
            <w:pPr>
              <w:pStyle w:val="TableText"/>
              <w:rPr>
                <w:rFonts w:cs="Arial"/>
                <w:szCs w:val="18"/>
                <w:lang w:val="lv-LV"/>
              </w:rPr>
            </w:pPr>
            <w:r w:rsidRPr="00976F4C">
              <w:rPr>
                <w:rFonts w:cs="Arial"/>
                <w:szCs w:val="18"/>
                <w:lang w:val="lv-LV"/>
              </w:rPr>
              <w:t>Pārzinis: IZM</w:t>
            </w:r>
          </w:p>
        </w:tc>
        <w:tc>
          <w:tcPr>
            <w:tcW w:w="1525" w:type="pct"/>
          </w:tcPr>
          <w:p w:rsidR="00F953BD" w:rsidRPr="00976F4C" w:rsidRDefault="00F953BD" w:rsidP="00F953BD">
            <w:pPr>
              <w:pStyle w:val="TableText"/>
              <w:rPr>
                <w:rFonts w:cs="Arial"/>
                <w:szCs w:val="18"/>
                <w:lang w:val="lv-LV"/>
              </w:rPr>
            </w:pPr>
            <w:r w:rsidRPr="00976F4C">
              <w:rPr>
                <w:rFonts w:cs="Arial"/>
                <w:szCs w:val="18"/>
                <w:lang w:val="lv-LV"/>
              </w:rPr>
              <w:t>E-pakalpojuma izstrāde, kas nodrošinās publiskās ticamības statusu par bērna uzraudzības pakalpojuma sniedzēju tiesību statusu</w:t>
            </w:r>
          </w:p>
        </w:tc>
        <w:tc>
          <w:tcPr>
            <w:tcW w:w="937" w:type="pct"/>
          </w:tcPr>
          <w:p w:rsidR="00CD726F" w:rsidRPr="00976F4C" w:rsidRDefault="003D6D8C" w:rsidP="004E4BF7">
            <w:pPr>
              <w:pStyle w:val="TableText"/>
              <w:rPr>
                <w:rFonts w:cs="Arial"/>
                <w:szCs w:val="18"/>
                <w:lang w:val="lv-LV"/>
              </w:rPr>
            </w:pPr>
            <w:r>
              <w:rPr>
                <w:rFonts w:cs="Arial"/>
                <w:szCs w:val="18"/>
                <w:lang w:val="lv-LV"/>
              </w:rPr>
              <w:t>4.elektronizācijas līmeņa e</w:t>
            </w:r>
            <w:r w:rsidR="00F953BD" w:rsidRPr="00976F4C">
              <w:rPr>
                <w:rFonts w:cs="Arial"/>
                <w:szCs w:val="18"/>
                <w:lang w:val="lv-LV"/>
              </w:rPr>
              <w:t>-pakalpojums</w:t>
            </w:r>
            <w:r w:rsidR="00CD726F">
              <w:rPr>
                <w:rFonts w:cs="Arial"/>
                <w:szCs w:val="18"/>
                <w:lang w:val="lv-LV"/>
              </w:rPr>
              <w:t xml:space="preserve"> </w:t>
            </w:r>
            <w:r w:rsidR="00CD726F" w:rsidRPr="00CD726F">
              <w:rPr>
                <w:rFonts w:cs="Arial"/>
                <w:szCs w:val="18"/>
                <w:lang w:val="lv-LV"/>
              </w:rPr>
              <w:t>„Informācija par aukles statusu reģistrā”</w:t>
            </w:r>
          </w:p>
        </w:tc>
        <w:tc>
          <w:tcPr>
            <w:tcW w:w="1139" w:type="pct"/>
          </w:tcPr>
          <w:p w:rsidR="00F953BD" w:rsidRDefault="00F953BD" w:rsidP="00247E48">
            <w:pPr>
              <w:pStyle w:val="TableText"/>
              <w:rPr>
                <w:szCs w:val="18"/>
                <w:lang w:val="lv-LV"/>
              </w:rPr>
            </w:pPr>
            <w:r w:rsidRPr="00976F4C">
              <w:rPr>
                <w:rFonts w:cs="Arial"/>
                <w:szCs w:val="18"/>
                <w:lang w:val="lv-LV"/>
              </w:rPr>
              <w:t xml:space="preserve">Sasaiste ar </w:t>
            </w:r>
            <w:r w:rsidRPr="00976F4C">
              <w:rPr>
                <w:szCs w:val="18"/>
                <w:lang w:val="lv-LV"/>
              </w:rPr>
              <w:t>bērnu uzraudzības pakalpojumu sniedzēju reģistrēšanas procesu VIIS</w:t>
            </w:r>
          </w:p>
          <w:p w:rsidR="00CD726F" w:rsidRPr="00976F4C" w:rsidRDefault="00CD726F" w:rsidP="00247E48">
            <w:pPr>
              <w:pStyle w:val="TableText"/>
              <w:rPr>
                <w:rFonts w:cs="Arial"/>
                <w:szCs w:val="18"/>
                <w:lang w:val="lv-LV"/>
              </w:rPr>
            </w:pPr>
            <w:r w:rsidRPr="00976F4C">
              <w:rPr>
                <w:rFonts w:cs="Arial"/>
                <w:szCs w:val="18"/>
                <w:lang w:val="lv-LV"/>
              </w:rPr>
              <w:t xml:space="preserve">Integrētā </w:t>
            </w:r>
            <w:r>
              <w:rPr>
                <w:rFonts w:cs="Arial"/>
                <w:szCs w:val="18"/>
                <w:lang w:val="lv-LV"/>
              </w:rPr>
              <w:t xml:space="preserve">IVIS </w:t>
            </w:r>
            <w:r w:rsidRPr="00976F4C">
              <w:rPr>
                <w:rFonts w:cs="Arial"/>
                <w:szCs w:val="18"/>
                <w:lang w:val="lv-LV"/>
              </w:rPr>
              <w:t>– VIIS administratoriem nodrošināta iespēja publicēt e-pakalpojumus IVIS</w:t>
            </w:r>
          </w:p>
        </w:tc>
      </w:tr>
      <w:tr w:rsidR="00CD726F" w:rsidRPr="00976F4C" w:rsidTr="00CD726F">
        <w:trPr>
          <w:cantSplit/>
        </w:trPr>
        <w:tc>
          <w:tcPr>
            <w:tcW w:w="318" w:type="pct"/>
          </w:tcPr>
          <w:p w:rsidR="00CD726F" w:rsidRPr="00976F4C" w:rsidRDefault="00CD726F" w:rsidP="005418DE">
            <w:pPr>
              <w:pStyle w:val="TableText"/>
              <w:numPr>
                <w:ilvl w:val="0"/>
                <w:numId w:val="31"/>
              </w:numPr>
              <w:ind w:left="375" w:hanging="142"/>
              <w:rPr>
                <w:rFonts w:cs="Arial"/>
                <w:szCs w:val="18"/>
                <w:lang w:val="lv-LV" w:eastAsia="lv-LV"/>
              </w:rPr>
            </w:pPr>
          </w:p>
        </w:tc>
        <w:tc>
          <w:tcPr>
            <w:tcW w:w="1081" w:type="pct"/>
          </w:tcPr>
          <w:p w:rsidR="00CD726F" w:rsidRDefault="00CD726F" w:rsidP="004E4BF7">
            <w:pPr>
              <w:pStyle w:val="TableText"/>
              <w:rPr>
                <w:rFonts w:cs="Arial"/>
                <w:szCs w:val="18"/>
                <w:lang w:val="lv-LV"/>
              </w:rPr>
            </w:pPr>
            <w:r>
              <w:rPr>
                <w:rFonts w:cs="Arial"/>
                <w:szCs w:val="18"/>
                <w:lang w:val="lv-LV"/>
              </w:rPr>
              <w:t>Automatizētas datu apmaiņas izveide</w:t>
            </w:r>
            <w:r w:rsidRPr="00CD726F">
              <w:rPr>
                <w:rFonts w:cs="Arial"/>
                <w:szCs w:val="18"/>
                <w:lang w:val="lv-LV"/>
              </w:rPr>
              <w:t xml:space="preserve"> starp VIIS un VID IS </w:t>
            </w:r>
          </w:p>
          <w:p w:rsidR="003D6D8C" w:rsidRDefault="003D6D8C" w:rsidP="004E4BF7">
            <w:pPr>
              <w:pStyle w:val="TableText"/>
              <w:rPr>
                <w:rFonts w:cs="Arial"/>
                <w:szCs w:val="18"/>
                <w:lang w:val="lv-LV"/>
              </w:rPr>
            </w:pPr>
          </w:p>
          <w:p w:rsidR="00CD726F" w:rsidRPr="004E4BF7" w:rsidRDefault="00CD726F" w:rsidP="004E4BF7">
            <w:pPr>
              <w:pStyle w:val="TableText"/>
              <w:rPr>
                <w:rFonts w:cs="Arial"/>
                <w:szCs w:val="18"/>
                <w:lang w:val="lv-LV"/>
              </w:rPr>
            </w:pPr>
            <w:r>
              <w:rPr>
                <w:rFonts w:cs="Arial"/>
                <w:szCs w:val="18"/>
                <w:lang w:val="lv-LV"/>
              </w:rPr>
              <w:t>Pārzinis: IZM</w:t>
            </w:r>
          </w:p>
        </w:tc>
        <w:tc>
          <w:tcPr>
            <w:tcW w:w="1525" w:type="pct"/>
          </w:tcPr>
          <w:p w:rsidR="00CD726F" w:rsidRPr="00976F4C" w:rsidRDefault="003D6D8C" w:rsidP="00F953BD">
            <w:pPr>
              <w:pStyle w:val="TableText"/>
              <w:rPr>
                <w:rFonts w:cs="Arial"/>
                <w:szCs w:val="18"/>
                <w:lang w:val="lv-LV"/>
              </w:rPr>
            </w:pPr>
            <w:r>
              <w:rPr>
                <w:rFonts w:cs="Arial"/>
                <w:szCs w:val="18"/>
                <w:lang w:val="lv-LV"/>
              </w:rPr>
              <w:t xml:space="preserve">E-pakalpojuma izstāde 5. elektronizācijas līmenī, </w:t>
            </w:r>
            <w:r w:rsidR="00CD726F" w:rsidRPr="00CD726F">
              <w:rPr>
                <w:rFonts w:cs="Arial"/>
                <w:szCs w:val="18"/>
                <w:lang w:val="lv-LV"/>
              </w:rPr>
              <w:t>nodrošinot automatizētu datu apmaiņu starp VIIS un VID IS par personām, kas turpina izglītošanos pēc 18 gadu vecuma sasniegšanas un līdz 24 gadiem</w:t>
            </w:r>
          </w:p>
        </w:tc>
        <w:tc>
          <w:tcPr>
            <w:tcW w:w="937" w:type="pct"/>
          </w:tcPr>
          <w:p w:rsidR="00CD726F" w:rsidRPr="00976F4C" w:rsidRDefault="00CD726F" w:rsidP="004E4BF7">
            <w:pPr>
              <w:pStyle w:val="TableText"/>
              <w:rPr>
                <w:rFonts w:cs="Arial"/>
                <w:szCs w:val="18"/>
                <w:lang w:val="lv-LV"/>
              </w:rPr>
            </w:pPr>
            <w:r>
              <w:rPr>
                <w:rFonts w:cs="Arial"/>
                <w:szCs w:val="18"/>
                <w:lang w:val="lv-LV"/>
              </w:rPr>
              <w:t>5.</w:t>
            </w:r>
            <w:r w:rsidR="003D6D8C">
              <w:rPr>
                <w:rFonts w:cs="Arial"/>
                <w:szCs w:val="18"/>
                <w:lang w:val="lv-LV"/>
              </w:rPr>
              <w:t> </w:t>
            </w:r>
            <w:r>
              <w:rPr>
                <w:rFonts w:cs="Arial"/>
                <w:szCs w:val="18"/>
                <w:lang w:val="lv-LV"/>
              </w:rPr>
              <w:t>elektronizācijas līmeņa e-pakalpojums ”Automatizēta datu apmaiņa izveide</w:t>
            </w:r>
            <w:r w:rsidRPr="00CD726F">
              <w:rPr>
                <w:rFonts w:cs="Arial"/>
                <w:szCs w:val="18"/>
                <w:lang w:val="lv-LV"/>
              </w:rPr>
              <w:t xml:space="preserve"> starp VIIS un VID IS</w:t>
            </w:r>
            <w:r>
              <w:rPr>
                <w:rFonts w:cs="Arial"/>
                <w:szCs w:val="18"/>
                <w:lang w:val="lv-LV"/>
              </w:rPr>
              <w:t>”</w:t>
            </w:r>
          </w:p>
        </w:tc>
        <w:tc>
          <w:tcPr>
            <w:tcW w:w="1139" w:type="pct"/>
          </w:tcPr>
          <w:p w:rsidR="00CD726F" w:rsidRPr="00976F4C" w:rsidRDefault="003D6D8C" w:rsidP="00247E48">
            <w:pPr>
              <w:pStyle w:val="TableText"/>
              <w:rPr>
                <w:rFonts w:cs="Arial"/>
                <w:szCs w:val="18"/>
                <w:lang w:val="lv-LV"/>
              </w:rPr>
            </w:pPr>
            <w:r>
              <w:rPr>
                <w:rFonts w:cs="Arial"/>
                <w:szCs w:val="18"/>
                <w:lang w:val="lv-LV"/>
              </w:rPr>
              <w:t>Sasaiste ar VID esošajām IS</w:t>
            </w:r>
          </w:p>
        </w:tc>
      </w:tr>
      <w:tr w:rsidR="00766BF9" w:rsidRPr="00976F4C" w:rsidTr="004E4BF7">
        <w:trPr>
          <w:cantSplit/>
        </w:trPr>
        <w:tc>
          <w:tcPr>
            <w:tcW w:w="318" w:type="pct"/>
          </w:tcPr>
          <w:p w:rsidR="00766BF9" w:rsidRPr="00976F4C" w:rsidRDefault="00766BF9" w:rsidP="005418DE">
            <w:pPr>
              <w:pStyle w:val="TableText"/>
              <w:numPr>
                <w:ilvl w:val="0"/>
                <w:numId w:val="31"/>
              </w:numPr>
              <w:ind w:left="375" w:hanging="142"/>
              <w:rPr>
                <w:rFonts w:cs="Arial"/>
                <w:szCs w:val="18"/>
                <w:lang w:val="lv-LV" w:eastAsia="lv-LV"/>
              </w:rPr>
            </w:pPr>
          </w:p>
        </w:tc>
        <w:tc>
          <w:tcPr>
            <w:tcW w:w="1081" w:type="pct"/>
          </w:tcPr>
          <w:p w:rsidR="00CD726F" w:rsidRDefault="00CE5CA1" w:rsidP="00E13283">
            <w:pPr>
              <w:pStyle w:val="TableText"/>
              <w:rPr>
                <w:szCs w:val="18"/>
                <w:lang w:val="lv-LV"/>
              </w:rPr>
            </w:pPr>
            <w:r>
              <w:rPr>
                <w:szCs w:val="18"/>
                <w:lang w:val="lv-LV"/>
              </w:rPr>
              <w:t>VIIS uzkrāto datu izguves uzlabošana</w:t>
            </w:r>
          </w:p>
          <w:p w:rsidR="00766BF9" w:rsidRPr="00976F4C" w:rsidRDefault="00766BF9" w:rsidP="00E13283">
            <w:pPr>
              <w:pStyle w:val="TableText"/>
              <w:rPr>
                <w:szCs w:val="18"/>
                <w:lang w:val="lv-LV"/>
              </w:rPr>
            </w:pPr>
          </w:p>
          <w:p w:rsidR="00766BF9" w:rsidRPr="00976F4C" w:rsidRDefault="00766BF9" w:rsidP="00247E48">
            <w:pPr>
              <w:pStyle w:val="TableText"/>
              <w:rPr>
                <w:szCs w:val="18"/>
                <w:lang w:val="lv-LV"/>
              </w:rPr>
            </w:pPr>
            <w:r w:rsidRPr="00976F4C">
              <w:rPr>
                <w:szCs w:val="18"/>
                <w:lang w:val="lv-LV"/>
              </w:rPr>
              <w:t>Pārzinis: IZM</w:t>
            </w:r>
          </w:p>
        </w:tc>
        <w:tc>
          <w:tcPr>
            <w:tcW w:w="1525" w:type="pct"/>
          </w:tcPr>
          <w:p w:rsidR="00766BF9" w:rsidRPr="00976F4C" w:rsidRDefault="00766BF9" w:rsidP="00247E48">
            <w:pPr>
              <w:pStyle w:val="TableText"/>
              <w:rPr>
                <w:rFonts w:cs="Arial"/>
                <w:szCs w:val="18"/>
                <w:lang w:val="lv-LV"/>
              </w:rPr>
            </w:pPr>
            <w:r w:rsidRPr="00976F4C">
              <w:rPr>
                <w:rFonts w:cs="Arial"/>
                <w:szCs w:val="18"/>
                <w:lang w:val="lv-LV"/>
              </w:rPr>
              <w:t>Esošā risinājuma datu analīzes kubu dimensiju papildināšana ar jaunām dimensijām, tādejādi paplašinot datu analīzes un pārskatu veidošanas iespējas atbilstoši vajadzībām</w:t>
            </w:r>
          </w:p>
        </w:tc>
        <w:tc>
          <w:tcPr>
            <w:tcW w:w="937" w:type="pct"/>
          </w:tcPr>
          <w:p w:rsidR="00766BF9" w:rsidRPr="00976F4C" w:rsidRDefault="00766BF9" w:rsidP="00CE5CA1">
            <w:pPr>
              <w:pStyle w:val="TableText"/>
              <w:rPr>
                <w:szCs w:val="18"/>
                <w:lang w:val="lv-LV"/>
              </w:rPr>
            </w:pPr>
            <w:r w:rsidRPr="00976F4C">
              <w:rPr>
                <w:szCs w:val="18"/>
                <w:lang w:val="lv-LV"/>
              </w:rPr>
              <w:t xml:space="preserve">Pilnveidota un </w:t>
            </w:r>
            <w:r w:rsidR="00CE5CA1">
              <w:rPr>
                <w:szCs w:val="18"/>
                <w:lang w:val="lv-LV"/>
              </w:rPr>
              <w:t>uzlabota VIIS uzkrāto datu izguve</w:t>
            </w:r>
          </w:p>
        </w:tc>
        <w:tc>
          <w:tcPr>
            <w:tcW w:w="1139" w:type="pct"/>
          </w:tcPr>
          <w:p w:rsidR="00766BF9" w:rsidRPr="00976F4C" w:rsidRDefault="00766BF9" w:rsidP="00247E48">
            <w:pPr>
              <w:pStyle w:val="TableText"/>
              <w:rPr>
                <w:rFonts w:cs="Arial"/>
                <w:szCs w:val="18"/>
                <w:lang w:val="lv-LV"/>
              </w:rPr>
            </w:pPr>
            <w:r w:rsidRPr="00976F4C">
              <w:rPr>
                <w:rFonts w:cs="Arial"/>
                <w:szCs w:val="18"/>
                <w:lang w:val="lv-LV"/>
              </w:rPr>
              <w:t>Sasaiste ar VIIS datu noliktavā uzkrātajiem datiem</w:t>
            </w:r>
          </w:p>
          <w:p w:rsidR="00272D73" w:rsidRPr="00976F4C" w:rsidRDefault="00272D73" w:rsidP="00976F4C">
            <w:pPr>
              <w:pStyle w:val="TableText"/>
              <w:rPr>
                <w:rFonts w:cs="Arial"/>
                <w:szCs w:val="18"/>
                <w:lang w:val="lv-LV"/>
              </w:rPr>
            </w:pPr>
            <w:r w:rsidRPr="00976F4C">
              <w:rPr>
                <w:rFonts w:cs="Arial"/>
                <w:szCs w:val="18"/>
                <w:lang w:val="lv-LV"/>
              </w:rPr>
              <w:t>Sasaiste ar pārskatu un analīzes risinājumā esošo atskaišu veidošanas funkcionalitāti</w:t>
            </w:r>
          </w:p>
        </w:tc>
      </w:tr>
      <w:tr w:rsidR="00A33415" w:rsidRPr="00976F4C" w:rsidTr="004E4BF7">
        <w:trPr>
          <w:cantSplit/>
        </w:trPr>
        <w:tc>
          <w:tcPr>
            <w:tcW w:w="318" w:type="pct"/>
          </w:tcPr>
          <w:p w:rsidR="00A33415" w:rsidRPr="00976F4C" w:rsidRDefault="00A33415" w:rsidP="005418DE">
            <w:pPr>
              <w:pStyle w:val="TableText"/>
              <w:numPr>
                <w:ilvl w:val="0"/>
                <w:numId w:val="31"/>
              </w:numPr>
              <w:ind w:left="375" w:hanging="142"/>
              <w:rPr>
                <w:rFonts w:cs="Arial"/>
                <w:szCs w:val="18"/>
                <w:lang w:val="lv-LV" w:eastAsia="lv-LV"/>
              </w:rPr>
            </w:pPr>
          </w:p>
        </w:tc>
        <w:tc>
          <w:tcPr>
            <w:tcW w:w="1081" w:type="pct"/>
          </w:tcPr>
          <w:p w:rsidR="00A33415" w:rsidRPr="00976F4C" w:rsidRDefault="00A33415" w:rsidP="005370CF">
            <w:pPr>
              <w:pStyle w:val="TableText"/>
              <w:rPr>
                <w:rFonts w:cs="Arial"/>
                <w:szCs w:val="18"/>
              </w:rPr>
            </w:pPr>
            <w:r w:rsidRPr="00976F4C">
              <w:rPr>
                <w:rFonts w:cs="Arial"/>
                <w:szCs w:val="18"/>
                <w:lang w:val="lv-LV"/>
              </w:rPr>
              <w:t xml:space="preserve">Automatizēta VIIS apkopotās informācijas sniegšana ieinteresētajām institūcijām </w:t>
            </w:r>
          </w:p>
          <w:p w:rsidR="00A33415" w:rsidRPr="00976F4C" w:rsidRDefault="00A33415" w:rsidP="005370CF">
            <w:pPr>
              <w:pStyle w:val="TableText"/>
              <w:rPr>
                <w:rFonts w:cs="Arial"/>
                <w:szCs w:val="18"/>
              </w:rPr>
            </w:pPr>
          </w:p>
          <w:p w:rsidR="00A33415" w:rsidRPr="00976F4C" w:rsidRDefault="00A33415">
            <w:pPr>
              <w:pStyle w:val="TableText"/>
              <w:rPr>
                <w:rFonts w:cs="Arial"/>
                <w:szCs w:val="18"/>
                <w:lang w:val="lv-LV"/>
              </w:rPr>
            </w:pPr>
            <w:r w:rsidRPr="00976F4C">
              <w:rPr>
                <w:rFonts w:cs="Arial"/>
                <w:szCs w:val="18"/>
                <w:lang w:val="lv-LV"/>
              </w:rPr>
              <w:t>Pārzinis: IZM</w:t>
            </w:r>
          </w:p>
        </w:tc>
        <w:tc>
          <w:tcPr>
            <w:tcW w:w="1525" w:type="pct"/>
          </w:tcPr>
          <w:p w:rsidR="00A33415" w:rsidRPr="00976F4C" w:rsidRDefault="00A33415">
            <w:pPr>
              <w:pStyle w:val="TableText"/>
              <w:rPr>
                <w:rFonts w:cs="Arial"/>
                <w:szCs w:val="18"/>
                <w:lang w:val="lv-LV"/>
              </w:rPr>
            </w:pPr>
            <w:r w:rsidRPr="00976F4C">
              <w:rPr>
                <w:rFonts w:cs="Arial"/>
                <w:szCs w:val="18"/>
                <w:lang w:val="lv-LV"/>
              </w:rPr>
              <w:t>Nodrošināta iespēja operatīvai VIIS datu apmaiņas saskarņu izveidei, labošanai un publicēšanai atbilstoši ieinteresēto institūciju pieprasījumiem</w:t>
            </w:r>
          </w:p>
        </w:tc>
        <w:tc>
          <w:tcPr>
            <w:tcW w:w="937" w:type="pct"/>
          </w:tcPr>
          <w:p w:rsidR="00A33415" w:rsidRPr="00976F4C" w:rsidRDefault="00A33415">
            <w:pPr>
              <w:pStyle w:val="TableText"/>
              <w:rPr>
                <w:rFonts w:cs="Arial"/>
                <w:szCs w:val="18"/>
                <w:lang w:val="lv-LV"/>
              </w:rPr>
            </w:pPr>
            <w:r w:rsidRPr="00976F4C">
              <w:rPr>
                <w:rFonts w:cs="Arial"/>
                <w:szCs w:val="18"/>
                <w:lang w:val="lv-LV"/>
              </w:rPr>
              <w:t>Būtiski samazināts laiks, finanšu un administratīvo resursu patēriņš datu sniegšanai ieinteresētajām institūcijām</w:t>
            </w:r>
          </w:p>
        </w:tc>
        <w:tc>
          <w:tcPr>
            <w:tcW w:w="1139" w:type="pct"/>
          </w:tcPr>
          <w:p w:rsidR="00A33415" w:rsidRPr="00976F4C" w:rsidRDefault="00A33415" w:rsidP="005370CF">
            <w:pPr>
              <w:pStyle w:val="TableText"/>
              <w:rPr>
                <w:rFonts w:cs="Arial"/>
                <w:szCs w:val="18"/>
              </w:rPr>
            </w:pPr>
            <w:r w:rsidRPr="00976F4C">
              <w:rPr>
                <w:rFonts w:cs="Arial"/>
                <w:szCs w:val="18"/>
                <w:lang w:val="lv-LV"/>
              </w:rPr>
              <w:t xml:space="preserve">Integrētā </w:t>
            </w:r>
            <w:r w:rsidR="00F245B6" w:rsidRPr="00976F4C">
              <w:rPr>
                <w:rFonts w:cs="Arial"/>
                <w:szCs w:val="18"/>
                <w:lang w:val="lv-LV"/>
              </w:rPr>
              <w:t>IVIS</w:t>
            </w:r>
            <w:r w:rsidR="00CD726F">
              <w:rPr>
                <w:rFonts w:cs="Arial"/>
                <w:szCs w:val="18"/>
                <w:lang w:val="lv-LV"/>
              </w:rPr>
              <w:t xml:space="preserve"> </w:t>
            </w:r>
            <w:r w:rsidRPr="00976F4C">
              <w:rPr>
                <w:rFonts w:cs="Arial"/>
                <w:szCs w:val="18"/>
                <w:lang w:val="lv-LV"/>
              </w:rPr>
              <w:t>– VIIS administratoriem nodrošināta iespēja publicēt e-pakalpojumus IVIS</w:t>
            </w:r>
          </w:p>
          <w:p w:rsidR="00A33415" w:rsidRPr="00976F4C" w:rsidRDefault="00272D73" w:rsidP="005370CF">
            <w:pPr>
              <w:pStyle w:val="TableText"/>
              <w:rPr>
                <w:rFonts w:cs="Arial"/>
                <w:szCs w:val="18"/>
              </w:rPr>
            </w:pPr>
            <w:r w:rsidRPr="00976F4C">
              <w:rPr>
                <w:rFonts w:cs="Arial"/>
                <w:szCs w:val="18"/>
                <w:lang w:val="lv-LV"/>
              </w:rPr>
              <w:t>U</w:t>
            </w:r>
            <w:r w:rsidR="00A33415" w:rsidRPr="00976F4C">
              <w:rPr>
                <w:rFonts w:cs="Arial"/>
                <w:szCs w:val="18"/>
                <w:lang w:val="lv-LV"/>
              </w:rPr>
              <w:t xml:space="preserve">zlabotas IZM iespējas sniegt informāciju MK noteikumu </w:t>
            </w:r>
            <w:r w:rsidRPr="00976F4C">
              <w:rPr>
                <w:rFonts w:cs="Arial"/>
                <w:szCs w:val="18"/>
                <w:lang w:val="lv-LV"/>
              </w:rPr>
              <w:t xml:space="preserve">"Kārtība, kādā iestādes sadarbojoties sniedz informāciju elektroniskā veidā, kā arī nodrošina un apliecina šādas informācijas patiesumu” </w:t>
            </w:r>
            <w:r w:rsidR="00A33415" w:rsidRPr="00976F4C">
              <w:rPr>
                <w:rFonts w:cs="Arial"/>
                <w:szCs w:val="18"/>
                <w:lang w:val="lv-LV"/>
              </w:rPr>
              <w:t>4.1.1 punktā noteiktajā kārtībā</w:t>
            </w:r>
          </w:p>
          <w:p w:rsidR="00A33415" w:rsidRPr="00976F4C" w:rsidRDefault="00A33415">
            <w:pPr>
              <w:pStyle w:val="TableText"/>
              <w:rPr>
                <w:rFonts w:cs="Arial"/>
                <w:szCs w:val="18"/>
                <w:lang w:val="lv-LV"/>
              </w:rPr>
            </w:pPr>
            <w:r w:rsidRPr="00976F4C">
              <w:rPr>
                <w:rFonts w:cs="Arial"/>
                <w:szCs w:val="18"/>
                <w:lang w:val="lv-LV"/>
              </w:rPr>
              <w:t>VIIS izmaiņu pārvaldības process – jāveic izmaiņas procesā, paredzot VIIS administratoriem kontrolēti veikt pielāgojumus datu apmaiņas saskarnēs</w:t>
            </w:r>
          </w:p>
        </w:tc>
      </w:tr>
    </w:tbl>
    <w:p w:rsidR="002C6C52" w:rsidRDefault="002C6C52" w:rsidP="002C6C52">
      <w:pPr>
        <w:pStyle w:val="Heading2"/>
      </w:pPr>
      <w:bookmarkStart w:id="44" w:name="_Toc378945005"/>
      <w:bookmarkStart w:id="45" w:name="_Toc378956679"/>
      <w:bookmarkStart w:id="46" w:name="_Toc378945006"/>
      <w:bookmarkStart w:id="47" w:name="_Toc378956680"/>
      <w:bookmarkStart w:id="48" w:name="_Toc388454852"/>
      <w:bookmarkEnd w:id="44"/>
      <w:bookmarkEnd w:id="45"/>
      <w:bookmarkEnd w:id="46"/>
      <w:bookmarkEnd w:id="47"/>
      <w:r>
        <w:t>Plānotajos procesos iesaistītās personas</w:t>
      </w:r>
      <w:bookmarkEnd w:id="48"/>
    </w:p>
    <w:p w:rsidR="00247E48" w:rsidRDefault="00247E48" w:rsidP="00247E48">
      <w:pPr>
        <w:pStyle w:val="Heading3"/>
      </w:pPr>
      <w:bookmarkStart w:id="49" w:name="_Toc388454853"/>
      <w:r>
        <w:t>IZM</w:t>
      </w:r>
      <w:bookmarkEnd w:id="49"/>
    </w:p>
    <w:p w:rsidR="00247E48" w:rsidRDefault="00247E48" w:rsidP="00247E48">
      <w:pPr>
        <w:pStyle w:val="BodyText"/>
      </w:pPr>
      <w:r w:rsidRPr="00247E48">
        <w:t>IZM ir ieinteresēta izglītības sistēmas monitoringa pasākumos IZM funkciju izpildei, lai īstenotu mērķi par efektīvāku izglītības sistēmas pārvaldību. IZM uzturētā VIIS kalpos par vienotu datubāzi, kurā automatizētā veidā tiks apkopota augstākās izglītības institūciju individuālo studējošo reģistros ievadītā informācija. Dažāda līmeņa izglītības institūciju iesaiste informācijas centralizētā uzkrāšanā VIIS tiks nodrošināta ar atbilstošiem normatīvajiem aktiem, sniedzot šīm institūcijām iespēju izmantot VIIS reģistrā apkopoto informāciju savu funkciju nodrošināšanai. IZM līdzdalība plānotajos procesos tiks nodrošināta ar iekšējo normatīvo aktu palīdzību. Paredzēts, ka IZM kā VIIS pārzinim būs pieejama visa VIIS funkcionalitāte un iespējas bez ierobežojošiem nosacījumiem.</w:t>
      </w:r>
    </w:p>
    <w:p w:rsidR="00247E48" w:rsidRDefault="00247E48" w:rsidP="00247E48">
      <w:pPr>
        <w:pStyle w:val="Heading3"/>
      </w:pPr>
      <w:bookmarkStart w:id="50" w:name="_Toc388454854"/>
      <w:r w:rsidRPr="00247E48">
        <w:t>Augstākās izglītības institūcijas</w:t>
      </w:r>
      <w:bookmarkEnd w:id="50"/>
    </w:p>
    <w:p w:rsidR="00247E48" w:rsidRDefault="00CE30E4" w:rsidP="00247E48">
      <w:pPr>
        <w:pStyle w:val="BodyText"/>
      </w:pPr>
      <w:r>
        <w:t xml:space="preserve">Lai nodrošinātu augstākās izglītības iestādēs studējošo datu uzkrāšanu un aktualitāti VIIS, </w:t>
      </w:r>
      <w:r w:rsidR="00247E48" w:rsidRPr="00247E48">
        <w:t>augstākās izglītības iestādēm ar normatīvo aktu palīdzību tiks noteikts pienākums sniegt noteiktus datus VIIS reģistru uzturēšanai (automatizētā vai manuālā veidā)</w:t>
      </w:r>
      <w:r>
        <w:t xml:space="preserve">. </w:t>
      </w:r>
      <w:r w:rsidR="00392CE4">
        <w:t xml:space="preserve">Izmantojot automatizētu datu apmaiņu starp VIIS </w:t>
      </w:r>
      <w:r w:rsidR="00392CE4">
        <w:lastRenderedPageBreak/>
        <w:t xml:space="preserve">un augstākās izglītības iestāžu IS vai </w:t>
      </w:r>
      <w:r w:rsidR="00392CE4" w:rsidRPr="004A636E">
        <w:t>augšupielādējot</w:t>
      </w:r>
      <w:r w:rsidR="00392CE4" w:rsidRPr="00422534">
        <w:t xml:space="preserve"> datus, </w:t>
      </w:r>
      <w:r w:rsidR="00392CE4" w:rsidRPr="004A636E">
        <w:t>izmantojot iepriekš definētu faila formātu, tiks mazināts augstākās izglītības iest</w:t>
      </w:r>
      <w:r w:rsidR="00392CE4" w:rsidRPr="00D810F2">
        <w:t>āžu laika un resursu patēriņš manuālu pārskatu sagatavošanai.</w:t>
      </w:r>
    </w:p>
    <w:p w:rsidR="00247E48" w:rsidRPr="005370CF" w:rsidRDefault="00766BF9" w:rsidP="00247E48">
      <w:pPr>
        <w:pStyle w:val="Heading3"/>
      </w:pPr>
      <w:bookmarkStart w:id="51" w:name="_Toc388454855"/>
      <w:r w:rsidRPr="005370CF">
        <w:t xml:space="preserve">Citu </w:t>
      </w:r>
      <w:r w:rsidR="00003754">
        <w:t>publiskās pārvaldes</w:t>
      </w:r>
      <w:r w:rsidR="00003754" w:rsidRPr="005370CF">
        <w:t xml:space="preserve"> </w:t>
      </w:r>
      <w:r w:rsidRPr="005370CF">
        <w:t>iestāžu pārstāvji</w:t>
      </w:r>
      <w:bookmarkEnd w:id="51"/>
    </w:p>
    <w:p w:rsidR="00766BF9" w:rsidRDefault="00B2124B" w:rsidP="005370CF">
      <w:pPr>
        <w:pStyle w:val="BodyText"/>
      </w:pPr>
      <w:r>
        <w:t>Attīstot VIIS datu apmaiņas risinājumu</w:t>
      </w:r>
      <w:r w:rsidR="00766BF9" w:rsidRPr="00766BF9">
        <w:t xml:space="preserve">, kas paredz izstrādāt </w:t>
      </w:r>
      <w:proofErr w:type="spellStart"/>
      <w:r w:rsidR="00766BF9" w:rsidRPr="00766BF9">
        <w:t>VIIS</w:t>
      </w:r>
      <w:proofErr w:type="spellEnd"/>
      <w:r w:rsidR="00766BF9" w:rsidRPr="00766BF9">
        <w:t xml:space="preserve"> tīmekļa </w:t>
      </w:r>
      <w:proofErr w:type="spellStart"/>
      <w:r w:rsidR="00766BF9" w:rsidRPr="00766BF9">
        <w:t>pakalpju</w:t>
      </w:r>
      <w:proofErr w:type="spellEnd"/>
      <w:r w:rsidR="00766BF9" w:rsidRPr="00766BF9">
        <w:t xml:space="preserve"> kopu līdz 100 biežāk izmantotajiem VIIS datu objektiem, tiks būtiski uzlabotas datu apmaiņas iespējas starp VIIS un ārējām </w:t>
      </w:r>
      <w:r w:rsidR="009B7F6A">
        <w:t>IS</w:t>
      </w:r>
      <w:r w:rsidR="00766BF9" w:rsidRPr="00766BF9">
        <w:t xml:space="preserve"> kā datu nodošanai, tā saņemšanai. Tādejādi plānotajos procesos tiks iesaistītas jaunas personas – citas valsts iestādes – kuras ir ieinteresētas saņemt datus no IZM uzturētās VIIS vai arī kuru uzturētajās IS ir pieejama IZM un tās padotības iestāžu darbībai nepieciešamā informācija un dati. </w:t>
      </w:r>
      <w:r w:rsidR="00F953BD">
        <w:t xml:space="preserve">Tāpat atsevišķas valsts iestādes, piemēram, IKVD, līdz ar VIIS paplašinājumiem varēs veikt savu līdz šim lokāli uzkrāto datu glabāšanu VIIS. </w:t>
      </w:r>
      <w:r w:rsidR="00B533DC">
        <w:t xml:space="preserve">Tāpat VIIS attīstības ietvaros paredzēta informācijas apmaiņas izveide ar VID IS par personām, kas turpina izglītības iegūšanu pēc 18 gadu vecuma un līdz 24 gadu vecuma sasniegšanai. </w:t>
      </w:r>
      <w:r w:rsidR="00766BF9" w:rsidRPr="00766BF9">
        <w:t xml:space="preserve">Datu apmaiņas risinājuma pilnveidošana sniegs iespēju nodrošināt automātisku datu apmaiņu starp sistēmām, izmantojot tīmekļa </w:t>
      </w:r>
      <w:proofErr w:type="spellStart"/>
      <w:r w:rsidR="00766BF9" w:rsidRPr="00766BF9">
        <w:t>pakalpes</w:t>
      </w:r>
      <w:proofErr w:type="spellEnd"/>
      <w:r w:rsidR="00766BF9" w:rsidRPr="00766BF9">
        <w:t>.</w:t>
      </w:r>
    </w:p>
    <w:p w:rsidR="00A33415" w:rsidRPr="005370CF" w:rsidRDefault="00A33415">
      <w:pPr>
        <w:pStyle w:val="Heading3"/>
      </w:pPr>
      <w:bookmarkStart w:id="52" w:name="_Toc388454856"/>
      <w:r w:rsidRPr="00B2124B">
        <w:t>Cita ieinteresētās personas</w:t>
      </w:r>
      <w:r w:rsidR="00003754">
        <w:t xml:space="preserve"> (trešās puses)</w:t>
      </w:r>
      <w:bookmarkEnd w:id="52"/>
    </w:p>
    <w:p w:rsidR="00B2124B" w:rsidRDefault="00B2124B" w:rsidP="004E4BF7">
      <w:pPr>
        <w:pStyle w:val="BodyText"/>
      </w:pPr>
      <w:r>
        <w:t>Līdz ar jaunu e-pakalpojumu izveidi, kas paredz informācijas sniegšanu par</w:t>
      </w:r>
      <w:r w:rsidR="00B533DC">
        <w:t xml:space="preserve"> izglītības reģistros pieejamo informāciju </w:t>
      </w:r>
      <w:r>
        <w:t xml:space="preserve">un bērnu uzraudzības pakalpojumu sniedzējiem, </w:t>
      </w:r>
      <w:r w:rsidR="004740D3">
        <w:t xml:space="preserve">paplašināsies VIIS klientu un ieinteresēto personu loks. Ieinteresēto personu loku veidos personas, kuras vēlēsies saņemt informāciju par </w:t>
      </w:r>
      <w:r w:rsidR="00B533DC">
        <w:t>sevi reģistrētajiem datiem izglītības reģistros</w:t>
      </w:r>
      <w:r w:rsidR="004740D3">
        <w:t>, kā arī par reģistrētiem bērnu uzraudzības pakalpojumu sniedzējiem (piemēram, vecāki, ģimenes locekļi).</w:t>
      </w:r>
    </w:p>
    <w:p w:rsidR="002C6C52" w:rsidRDefault="002C6C52" w:rsidP="002C6C52">
      <w:pPr>
        <w:pStyle w:val="Heading2"/>
      </w:pPr>
      <w:bookmarkStart w:id="53" w:name="_Toc378945012"/>
      <w:bookmarkStart w:id="54" w:name="_Toc378956686"/>
      <w:bookmarkStart w:id="55" w:name="_Toc388454857"/>
      <w:bookmarkEnd w:id="53"/>
      <w:bookmarkEnd w:id="54"/>
      <w:r>
        <w:t>Plānotā sistēma</w:t>
      </w:r>
      <w:bookmarkEnd w:id="55"/>
    </w:p>
    <w:p w:rsidR="00766BF9" w:rsidRDefault="00B9728D" w:rsidP="00766BF9">
      <w:pPr>
        <w:pStyle w:val="BodyText"/>
      </w:pPr>
      <w:r>
        <w:t>Esošās un p</w:t>
      </w:r>
      <w:r w:rsidR="00766BF9">
        <w:t xml:space="preserve">lānotās VIIS </w:t>
      </w:r>
      <w:r w:rsidR="00766BF9" w:rsidRPr="0034316E">
        <w:t>galvenās komponentes shematiski atspoguļotas attēlā.</w:t>
      </w:r>
      <w:r>
        <w:t xml:space="preserve"> Komponentes, kuras plānots izstrādāt no jauna vai arī kuras plānots pilnveidot VIIS attīstības ietvaros, attēlā vizuāli izceltas.</w:t>
      </w:r>
    </w:p>
    <w:p w:rsidR="00794B95" w:rsidRDefault="00794B95" w:rsidP="00766BF9">
      <w:pPr>
        <w:pStyle w:val="BodyText"/>
      </w:pPr>
      <w:r w:rsidRPr="00794B95">
        <w:rPr>
          <w:noProof/>
        </w:rPr>
        <w:drawing>
          <wp:inline distT="0" distB="0" distL="0" distR="0" wp14:anchorId="28605C8E" wp14:editId="13CB8735">
            <wp:extent cx="5530850" cy="2780134"/>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3201" cy="2781316"/>
                    </a:xfrm>
                    <a:prstGeom prst="rect">
                      <a:avLst/>
                    </a:prstGeom>
                    <a:noFill/>
                    <a:ln>
                      <a:noFill/>
                    </a:ln>
                  </pic:spPr>
                </pic:pic>
              </a:graphicData>
            </a:graphic>
          </wp:inline>
        </w:drawing>
      </w:r>
    </w:p>
    <w:p w:rsidR="00766BF9" w:rsidRDefault="00777E33" w:rsidP="004A636E">
      <w:pPr>
        <w:pStyle w:val="BodyText"/>
        <w:jc w:val="center"/>
      </w:pPr>
      <w:r>
        <w:t xml:space="preserve">Attēls </w:t>
      </w:r>
      <w:r w:rsidR="002B7ACB">
        <w:fldChar w:fldCharType="begin"/>
      </w:r>
      <w:r w:rsidR="006865B2">
        <w:instrText xml:space="preserve"> SEQ Attēls \* ARABIC </w:instrText>
      </w:r>
      <w:r w:rsidR="002B7ACB">
        <w:fldChar w:fldCharType="separate"/>
      </w:r>
      <w:r>
        <w:rPr>
          <w:noProof/>
        </w:rPr>
        <w:t>2</w:t>
      </w:r>
      <w:r w:rsidR="002B7ACB">
        <w:rPr>
          <w:noProof/>
        </w:rPr>
        <w:fldChar w:fldCharType="end"/>
      </w:r>
      <w:r>
        <w:t>. Esošās un plānotās VIIS komponentes</w:t>
      </w:r>
    </w:p>
    <w:p w:rsidR="00766BF9" w:rsidRDefault="00525625" w:rsidP="00766BF9">
      <w:pPr>
        <w:pStyle w:val="BodyText"/>
      </w:pPr>
      <w:r>
        <w:t xml:space="preserve">Viena </w:t>
      </w:r>
      <w:r w:rsidR="00B9728D">
        <w:t xml:space="preserve">no jaunizstrādājamajām </w:t>
      </w:r>
      <w:r w:rsidR="007469FC">
        <w:t xml:space="preserve">VIIS komponentēm ir </w:t>
      </w:r>
      <w:r w:rsidR="007469FC" w:rsidRPr="005370CF">
        <w:rPr>
          <w:b/>
        </w:rPr>
        <w:t>augstākās izglītības iestādēs s</w:t>
      </w:r>
      <w:r w:rsidR="00766BF9" w:rsidRPr="005370CF">
        <w:rPr>
          <w:b/>
        </w:rPr>
        <w:t xml:space="preserve">tudējošo </w:t>
      </w:r>
      <w:r w:rsidR="007469FC" w:rsidRPr="005370CF">
        <w:rPr>
          <w:b/>
        </w:rPr>
        <w:t>reģistrs</w:t>
      </w:r>
      <w:r w:rsidR="007469FC">
        <w:t>.</w:t>
      </w:r>
      <w:r w:rsidR="004A3E40">
        <w:t xml:space="preserve"> Šobrīd informācija par studējošajiem tiek uzturēta ka</w:t>
      </w:r>
      <w:r w:rsidR="00CE4DD2">
        <w:t>t</w:t>
      </w:r>
      <w:r w:rsidR="004A3E40">
        <w:t xml:space="preserve">rā augstākās izglītības iestādē atsevišķi, informācijas uzglabāšanai izmantojot </w:t>
      </w:r>
      <w:r w:rsidR="00835264">
        <w:t xml:space="preserve">augstākās izglītības institūciju </w:t>
      </w:r>
      <w:r w:rsidR="004A3E40">
        <w:t>IS un datu bāzes.</w:t>
      </w:r>
    </w:p>
    <w:p w:rsidR="004A3E40" w:rsidRDefault="004A3E40" w:rsidP="00766BF9">
      <w:pPr>
        <w:pStyle w:val="BodyText"/>
      </w:pPr>
      <w:r>
        <w:t xml:space="preserve">Lai nodrošinātu datu ievadīšanu un atjaunošanu studējošo reģistrā plānota VIIS integrācija ar </w:t>
      </w:r>
      <w:r w:rsidR="00835264">
        <w:t xml:space="preserve">augstākās izglītības institūciju </w:t>
      </w:r>
      <w:proofErr w:type="spellStart"/>
      <w:r>
        <w:t>IS</w:t>
      </w:r>
      <w:proofErr w:type="spellEnd"/>
      <w:r>
        <w:t xml:space="preserve">, izmantojot tīmekļa </w:t>
      </w:r>
      <w:proofErr w:type="spellStart"/>
      <w:r>
        <w:t>pakalpes</w:t>
      </w:r>
      <w:proofErr w:type="spellEnd"/>
      <w:r>
        <w:t>, tādejādi nodrošinot automātisku datu apmaiņu un atjaunošanu, vai, gadījumos, kuros tas nav iespējams, datu ievadīšana VIIS, izmantojot citus datu apmaiņas veidus.</w:t>
      </w:r>
    </w:p>
    <w:p w:rsidR="00766BF9" w:rsidRDefault="00766BF9" w:rsidP="004E4BF7">
      <w:pPr>
        <w:pStyle w:val="BodyText"/>
      </w:pPr>
      <w:r w:rsidRPr="006309D9">
        <w:t xml:space="preserve">Jaunu </w:t>
      </w:r>
      <w:r w:rsidRPr="005370CF">
        <w:rPr>
          <w:b/>
        </w:rPr>
        <w:t>e-</w:t>
      </w:r>
      <w:r w:rsidRPr="004E4BF7">
        <w:rPr>
          <w:b/>
        </w:rPr>
        <w:t>pakalpojumu izstrāde</w:t>
      </w:r>
      <w:r w:rsidRPr="004E4BF7">
        <w:t xml:space="preserve"> </w:t>
      </w:r>
      <w:r w:rsidR="00CE4DD2" w:rsidRPr="004E4BF7">
        <w:t xml:space="preserve">nodrošinās ērtāku </w:t>
      </w:r>
      <w:r w:rsidR="00B533DC" w:rsidRPr="004E4BF7">
        <w:t xml:space="preserve">pieeju VIIS uzkrātajai informācijai. Piemēram, e-pakalpojuma „Mani dati izglītības reģistros” izveide 4. elektronizācijas līmenī nodrošinās iespēju fiziskām </w:t>
      </w:r>
      <w:r w:rsidR="00B533DC" w:rsidRPr="004E4BF7">
        <w:lastRenderedPageBreak/>
        <w:t>personām tiešsaistē iegūt par sevi reģistrētu informāciju VIIS. Savukārt automātiska datu apmaiņas risinājuma izveide starp IZM un VID IS nodrošinās 5. elektronizācijas līmeņa darb</w:t>
      </w:r>
      <w:r w:rsidR="00185FEF" w:rsidRPr="004E4BF7">
        <w:t>ību</w:t>
      </w:r>
      <w:r w:rsidR="00185FEF">
        <w:t xml:space="preserve">. </w:t>
      </w:r>
      <w:r w:rsidR="00CE4DD2" w:rsidRPr="004E4BF7">
        <w:t>Tāpat arī VIIS no 2015.gada nepieciešams apkopot būtisku informāciju par bērnu uzraudzības pakalpojumu sniedzējiem, kuras pieejamība vecākiem ir būtiska, lai pārliecinātos par pakalpojumu sniedzēju ticamību.</w:t>
      </w:r>
    </w:p>
    <w:p w:rsidR="00766BF9" w:rsidRDefault="00766BF9" w:rsidP="00766BF9">
      <w:pPr>
        <w:pStyle w:val="BodyText"/>
      </w:pPr>
      <w:r>
        <w:t xml:space="preserve">VIIS attīstības ietvaros paredzēta </w:t>
      </w:r>
      <w:r w:rsidR="00CE5CA1" w:rsidRPr="004E4BF7">
        <w:rPr>
          <w:b/>
        </w:rPr>
        <w:t>VIIS uzkrāto datu izguves uzlabošana</w:t>
      </w:r>
      <w:r w:rsidR="00CE5CA1">
        <w:t xml:space="preserve"> </w:t>
      </w:r>
      <w:r>
        <w:t>, nodrošinot VIIS uzkrāto datu pilnvērtīgu izmantošanu kvalitātes monitoringa nodrošināšanas un citām vajadzībām.</w:t>
      </w:r>
    </w:p>
    <w:p w:rsidR="00766BF9" w:rsidRDefault="00CE5CA1" w:rsidP="00766BF9">
      <w:pPr>
        <w:pStyle w:val="BodyText"/>
      </w:pPr>
      <w:r>
        <w:t xml:space="preserve">VIIS uzkrāto datu izguves uzlabošanas ietvaros </w:t>
      </w:r>
      <w:r w:rsidR="00766BF9">
        <w:t xml:space="preserve">paredzēta </w:t>
      </w:r>
      <w:r w:rsidR="00766BF9" w:rsidRPr="00806B48">
        <w:t>esošo VIIS</w:t>
      </w:r>
      <w:r w:rsidR="00766BF9">
        <w:t xml:space="preserve"> uzkrāto datu kopu pārskatīšana, kā arī jau šobrīd </w:t>
      </w:r>
      <w:r w:rsidR="00766BF9" w:rsidRPr="00806B48">
        <w:t>definēto datu kubu dimensiju analīze</w:t>
      </w:r>
      <w:r w:rsidR="00766BF9">
        <w:t xml:space="preserve">, nosakot, kāda daļa no VIIS uzkrātajiem datiem šobrīd pieejama datu analīzes un pārskatu veidošanas vajadzībām. Lai nodrošinātu sistemātisku pieeju jaunu datu dimensiju definēšanā esošajos datu kubos, tiks veikta </w:t>
      </w:r>
      <w:r w:rsidR="00766BF9" w:rsidRPr="00806B48">
        <w:t>datu analīzes un pieejamības vajadzību apzināšana</w:t>
      </w:r>
      <w:r w:rsidR="00766BF9">
        <w:t xml:space="preserve">, noskaidrojot datu kopas, kuras nepieciešamas darbu izpildei un analīzes veikšanai. Ņemot vērā analīzes rezultātus, tiks veikta jaunu </w:t>
      </w:r>
      <w:r w:rsidR="00766BF9" w:rsidRPr="00806B48">
        <w:t>datu kubu dimensiju definēšana</w:t>
      </w:r>
      <w:r w:rsidR="00766BF9">
        <w:t xml:space="preserve">, tādejādi nodrošinot tādu VIIS uzkrāto datu kopu izmantošanu analīzes vajadzībām, kādas līdz šim analīzes un pārskatu risinājumā netiek izmantotas. Līdz ar datu kubu dimensiju un attiecīgi arī analīzes un pārskatu kopas paplašināšanu tiks papildināts atskaišu publicēšanas mehānisms, </w:t>
      </w:r>
      <w:r w:rsidR="00766BF9" w:rsidRPr="0040629C">
        <w:t>nodrošinot atskaišu publicēšanas iespējas atbilstošā sistēmas modulī.</w:t>
      </w:r>
    </w:p>
    <w:p w:rsidR="00766BF9" w:rsidRPr="00E13283" w:rsidRDefault="004A3E40" w:rsidP="00766BF9">
      <w:pPr>
        <w:pStyle w:val="BodyText"/>
      </w:pPr>
      <w:r>
        <w:t xml:space="preserve">Ņemot vērā pieaugošo pieprasījums pēc automatizētas datu apmaiņas ar VIIS, VIIS attīstības ietvaros plānota esošā </w:t>
      </w:r>
      <w:r w:rsidRPr="005370CF">
        <w:rPr>
          <w:b/>
        </w:rPr>
        <w:t>d</w:t>
      </w:r>
      <w:r w:rsidRPr="00E13283">
        <w:rPr>
          <w:b/>
        </w:rPr>
        <w:t>a</w:t>
      </w:r>
      <w:r>
        <w:rPr>
          <w:b/>
        </w:rPr>
        <w:t>t</w:t>
      </w:r>
      <w:r w:rsidR="00766BF9" w:rsidRPr="005370CF">
        <w:rPr>
          <w:b/>
        </w:rPr>
        <w:t>u apmaiņas risinājuma attīstī</w:t>
      </w:r>
      <w:r>
        <w:rPr>
          <w:b/>
        </w:rPr>
        <w:t>ba</w:t>
      </w:r>
      <w:r>
        <w:t xml:space="preserve">. Datu apmaiņas risinājuma attīstības ietvaros plānota </w:t>
      </w:r>
      <w:r w:rsidRPr="004A3E40">
        <w:t xml:space="preserve">esošo tīmekļa </w:t>
      </w:r>
      <w:proofErr w:type="spellStart"/>
      <w:r w:rsidRPr="004A3E40">
        <w:t>pakalpju</w:t>
      </w:r>
      <w:proofErr w:type="spellEnd"/>
      <w:r>
        <w:t xml:space="preserve"> inventarizācija un optimizācija, VIIS izveidoto datu kopu IZM sadarbības iestāžu prasību apzināšana, tā rezultātā izstrādājot tīmekļa </w:t>
      </w:r>
      <w:proofErr w:type="spellStart"/>
      <w:r>
        <w:t>pakalpju</w:t>
      </w:r>
      <w:proofErr w:type="spellEnd"/>
      <w:r>
        <w:t xml:space="preserve"> kopu. Tāpat attīstības ietvaros paredzēta datu apmaiņas pārvaldības risinājuma izveide, nodrošinot i</w:t>
      </w:r>
      <w:r w:rsidRPr="004A3E40">
        <w:t>espēju VIIS administratoriem</w:t>
      </w:r>
      <w:r>
        <w:t xml:space="preserve"> </w:t>
      </w:r>
      <w:r w:rsidRPr="004A3E40">
        <w:t xml:space="preserve">ģenerēt un publicēt, kā arī labot publicētās tīmekļa </w:t>
      </w:r>
      <w:proofErr w:type="spellStart"/>
      <w:r w:rsidRPr="004A3E40">
        <w:t>tīmekļa</w:t>
      </w:r>
      <w:proofErr w:type="spellEnd"/>
      <w:r w:rsidRPr="004A3E40">
        <w:t xml:space="preserve"> </w:t>
      </w:r>
      <w:proofErr w:type="spellStart"/>
      <w:r w:rsidRPr="004A3E40">
        <w:t>pakalpes</w:t>
      </w:r>
      <w:proofErr w:type="spellEnd"/>
      <w:r>
        <w:t xml:space="preserve">, </w:t>
      </w:r>
      <w:r w:rsidRPr="004A3E40">
        <w:t xml:space="preserve">veidot </w:t>
      </w:r>
      <w:proofErr w:type="spellStart"/>
      <w:r w:rsidRPr="004A3E40">
        <w:t>granulāras</w:t>
      </w:r>
      <w:proofErr w:type="spellEnd"/>
      <w:r w:rsidRPr="004A3E40">
        <w:t xml:space="preserve"> piekļuves tiesības tīmekļa </w:t>
      </w:r>
      <w:r>
        <w:t xml:space="preserve">apkalpēm, kā arī nodrošinot </w:t>
      </w:r>
      <w:r w:rsidRPr="004A3E40">
        <w:t xml:space="preserve">automatizētu tīmekļa </w:t>
      </w:r>
      <w:proofErr w:type="spellStart"/>
      <w:r w:rsidRPr="004A3E40">
        <w:t>pakalpju</w:t>
      </w:r>
      <w:proofErr w:type="spellEnd"/>
      <w:r w:rsidRPr="004A3E40">
        <w:t xml:space="preserve"> uzraudzību</w:t>
      </w:r>
      <w:r>
        <w:t>.</w:t>
      </w:r>
    </w:p>
    <w:p w:rsidR="00247E48" w:rsidRDefault="00247E48" w:rsidP="00247E48">
      <w:pPr>
        <w:pStyle w:val="BodyText"/>
      </w:pPr>
      <w:r>
        <w:t>Lai nodrošinātu plānotās sistēmas darbību, paredzēts iegūt šādu informāciju.</w:t>
      </w:r>
    </w:p>
    <w:p w:rsidR="00D810F2" w:rsidRDefault="00D810F2" w:rsidP="00247E48">
      <w:pPr>
        <w:pStyle w:val="BodyText"/>
      </w:pPr>
    </w:p>
    <w:p w:rsidR="00247E48" w:rsidRDefault="00777E33" w:rsidP="006D7464">
      <w:pPr>
        <w:pStyle w:val="Caption"/>
        <w:jc w:val="right"/>
      </w:pPr>
      <w:r>
        <w:t xml:space="preserve">Tabula </w:t>
      </w:r>
      <w:r w:rsidR="002B7ACB">
        <w:fldChar w:fldCharType="begin"/>
      </w:r>
      <w:r w:rsidR="006865B2">
        <w:instrText xml:space="preserve"> SEQ Tabula \* ARABIC </w:instrText>
      </w:r>
      <w:r w:rsidR="002B7ACB">
        <w:fldChar w:fldCharType="separate"/>
      </w:r>
      <w:r w:rsidR="00520315">
        <w:rPr>
          <w:noProof/>
        </w:rPr>
        <w:t>8</w:t>
      </w:r>
      <w:r w:rsidR="002B7ACB">
        <w:rPr>
          <w:noProof/>
        </w:rPr>
        <w:fldChar w:fldCharType="end"/>
      </w:r>
      <w:r>
        <w:t>. Plānotā iegūstamā informācija</w:t>
      </w:r>
    </w:p>
    <w:tbl>
      <w:tblPr>
        <w:tblStyle w:val="TableGrid"/>
        <w:tblW w:w="4962"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482"/>
        <w:gridCol w:w="1656"/>
        <w:gridCol w:w="3164"/>
        <w:gridCol w:w="4010"/>
      </w:tblGrid>
      <w:tr w:rsidR="00247E48" w:rsidRPr="006309D9" w:rsidTr="00976F4C">
        <w:trPr>
          <w:cantSplit/>
          <w:tblHeader/>
        </w:trPr>
        <w:tc>
          <w:tcPr>
            <w:tcW w:w="259" w:type="pct"/>
            <w:shd w:val="clear" w:color="auto" w:fill="BFBFBF" w:themeFill="background1" w:themeFillShade="BF"/>
            <w:tcMar>
              <w:left w:w="57" w:type="dxa"/>
              <w:right w:w="57" w:type="dxa"/>
            </w:tcMar>
            <w:vAlign w:val="center"/>
            <w:hideMark/>
          </w:tcPr>
          <w:p w:rsidR="00247E48" w:rsidRPr="005370CF" w:rsidRDefault="00247E48" w:rsidP="00247E48">
            <w:pPr>
              <w:pStyle w:val="TableText"/>
              <w:jc w:val="center"/>
              <w:rPr>
                <w:rFonts w:ascii="Times New Roman" w:hAnsi="Times New Roman"/>
                <w:b/>
                <w:sz w:val="22"/>
                <w:szCs w:val="22"/>
                <w:lang w:val="lv-LV"/>
              </w:rPr>
            </w:pPr>
            <w:r w:rsidRPr="005370CF">
              <w:rPr>
                <w:b/>
                <w:lang w:val="lv-LV"/>
              </w:rPr>
              <w:t>Nr. p.k.</w:t>
            </w:r>
          </w:p>
        </w:tc>
        <w:tc>
          <w:tcPr>
            <w:tcW w:w="889" w:type="pct"/>
            <w:shd w:val="clear" w:color="auto" w:fill="BFBFBF" w:themeFill="background1" w:themeFillShade="BF"/>
            <w:tcMar>
              <w:left w:w="57" w:type="dxa"/>
              <w:right w:w="57" w:type="dxa"/>
            </w:tcMar>
            <w:vAlign w:val="center"/>
            <w:hideMark/>
          </w:tcPr>
          <w:p w:rsidR="00247E48" w:rsidRPr="005370CF" w:rsidRDefault="00247E48" w:rsidP="00247E48">
            <w:pPr>
              <w:pStyle w:val="TableText"/>
              <w:jc w:val="center"/>
              <w:rPr>
                <w:rFonts w:ascii="Times New Roman" w:hAnsi="Times New Roman"/>
                <w:b/>
                <w:sz w:val="22"/>
                <w:szCs w:val="22"/>
                <w:lang w:val="lv-LV"/>
              </w:rPr>
            </w:pPr>
            <w:r w:rsidRPr="005370CF">
              <w:rPr>
                <w:b/>
                <w:lang w:val="lv-LV"/>
              </w:rPr>
              <w:t>Iegūstamā informācija</w:t>
            </w:r>
          </w:p>
        </w:tc>
        <w:tc>
          <w:tcPr>
            <w:tcW w:w="1699" w:type="pct"/>
            <w:shd w:val="clear" w:color="auto" w:fill="BFBFBF" w:themeFill="background1" w:themeFillShade="BF"/>
            <w:tcMar>
              <w:left w:w="57" w:type="dxa"/>
              <w:right w:w="57" w:type="dxa"/>
            </w:tcMar>
            <w:vAlign w:val="center"/>
            <w:hideMark/>
          </w:tcPr>
          <w:p w:rsidR="00247E48" w:rsidRPr="005370CF" w:rsidRDefault="00247E48" w:rsidP="005A572F">
            <w:pPr>
              <w:pStyle w:val="TableText"/>
              <w:jc w:val="center"/>
              <w:rPr>
                <w:b/>
                <w:lang w:val="lv-LV"/>
              </w:rPr>
            </w:pPr>
            <w:r w:rsidRPr="005370CF">
              <w:rPr>
                <w:b/>
                <w:lang w:val="lv-LV"/>
              </w:rPr>
              <w:t xml:space="preserve">Informācijas avots </w:t>
            </w:r>
          </w:p>
        </w:tc>
        <w:tc>
          <w:tcPr>
            <w:tcW w:w="2153" w:type="pct"/>
            <w:shd w:val="clear" w:color="auto" w:fill="BFBFBF" w:themeFill="background1" w:themeFillShade="BF"/>
            <w:tcMar>
              <w:left w:w="57" w:type="dxa"/>
              <w:right w:w="57" w:type="dxa"/>
            </w:tcMar>
            <w:vAlign w:val="center"/>
            <w:hideMark/>
          </w:tcPr>
          <w:p w:rsidR="00247E48" w:rsidRPr="005370CF" w:rsidRDefault="00247E48" w:rsidP="00247E48">
            <w:pPr>
              <w:pStyle w:val="TableText"/>
              <w:jc w:val="center"/>
              <w:rPr>
                <w:rFonts w:ascii="Times New Roman" w:hAnsi="Times New Roman"/>
                <w:b/>
                <w:sz w:val="22"/>
                <w:szCs w:val="22"/>
                <w:lang w:val="lv-LV"/>
              </w:rPr>
            </w:pPr>
            <w:r w:rsidRPr="005370CF">
              <w:rPr>
                <w:b/>
                <w:lang w:val="lv-LV"/>
              </w:rPr>
              <w:t>Informācijas izmantotājs</w:t>
            </w:r>
          </w:p>
        </w:tc>
      </w:tr>
      <w:tr w:rsidR="00185FEF" w:rsidRPr="006309D9" w:rsidTr="00976F4C">
        <w:trPr>
          <w:cantSplit/>
          <w:trHeight w:val="645"/>
        </w:trPr>
        <w:tc>
          <w:tcPr>
            <w:tcW w:w="259" w:type="pct"/>
            <w:vMerge w:val="restart"/>
          </w:tcPr>
          <w:p w:rsidR="00185FEF" w:rsidRPr="005370CF" w:rsidRDefault="00185FEF" w:rsidP="005418DE">
            <w:pPr>
              <w:pStyle w:val="TableText"/>
              <w:numPr>
                <w:ilvl w:val="0"/>
                <w:numId w:val="32"/>
              </w:numPr>
              <w:ind w:left="233" w:hanging="233"/>
              <w:rPr>
                <w:rFonts w:cs="Arial"/>
                <w:lang w:val="lv-LV" w:eastAsia="lv-LV"/>
              </w:rPr>
            </w:pPr>
          </w:p>
        </w:tc>
        <w:tc>
          <w:tcPr>
            <w:tcW w:w="889" w:type="pct"/>
            <w:vMerge w:val="restart"/>
            <w:hideMark/>
          </w:tcPr>
          <w:p w:rsidR="00185FEF" w:rsidRPr="007C2309" w:rsidRDefault="00185FEF" w:rsidP="004E4BF7">
            <w:pPr>
              <w:pStyle w:val="TableText"/>
              <w:rPr>
                <w:rFonts w:cs="Arial"/>
                <w:szCs w:val="18"/>
                <w:lang w:val="lv-LV"/>
              </w:rPr>
            </w:pPr>
            <w:r w:rsidRPr="007C2309">
              <w:rPr>
                <w:rFonts w:cs="Arial"/>
                <w:szCs w:val="18"/>
                <w:lang w:val="lv-LV"/>
              </w:rPr>
              <w:t>Studējošo saraksts (vārds, uzvārds, personas kods</w:t>
            </w:r>
            <w:r>
              <w:rPr>
                <w:rFonts w:cs="Arial"/>
                <w:szCs w:val="18"/>
                <w:lang w:val="lv-LV"/>
              </w:rPr>
              <w:t>, izglītības programma, izglītības joma, ieguves periods, informācija par izsniegtajiem izglītības dokumentiem u.c.</w:t>
            </w:r>
            <w:r w:rsidRPr="007C2309">
              <w:rPr>
                <w:rFonts w:cs="Arial"/>
                <w:szCs w:val="18"/>
                <w:lang w:val="lv-LV"/>
              </w:rPr>
              <w:t>)</w:t>
            </w:r>
          </w:p>
        </w:tc>
        <w:tc>
          <w:tcPr>
            <w:tcW w:w="1699" w:type="pct"/>
            <w:vMerge w:val="restart"/>
            <w:hideMark/>
          </w:tcPr>
          <w:p w:rsidR="00185FEF" w:rsidRPr="007C2309" w:rsidRDefault="00185FEF" w:rsidP="00247E48">
            <w:pPr>
              <w:pStyle w:val="TableText"/>
              <w:rPr>
                <w:szCs w:val="18"/>
                <w:lang w:val="lv-LV"/>
              </w:rPr>
            </w:pPr>
            <w:r w:rsidRPr="007C2309">
              <w:rPr>
                <w:szCs w:val="18"/>
                <w:lang w:val="lv-LV"/>
              </w:rPr>
              <w:t>Augstākās izglītības institūcijas</w:t>
            </w:r>
          </w:p>
          <w:p w:rsidR="00185FEF" w:rsidRPr="007C2309" w:rsidRDefault="00185FEF" w:rsidP="00247E48">
            <w:pPr>
              <w:pStyle w:val="TableText"/>
              <w:rPr>
                <w:rFonts w:cs="Arial"/>
                <w:szCs w:val="18"/>
                <w:lang w:val="lv-LV"/>
              </w:rPr>
            </w:pPr>
            <w:r w:rsidRPr="007C2309">
              <w:rPr>
                <w:szCs w:val="18"/>
                <w:u w:val="single"/>
                <w:lang w:val="lv-LV"/>
              </w:rPr>
              <w:t>Informācijas saņemšanas veids:</w:t>
            </w:r>
            <w:r w:rsidRPr="007C2309">
              <w:rPr>
                <w:szCs w:val="18"/>
                <w:lang w:val="lv-LV"/>
              </w:rPr>
              <w:t xml:space="preserve"> automātiska informācijas nosūtīšana no institūciju reģistriem uz VIIS vai manuāla datu ievade VIIS uz normatīvo aktu pamata</w:t>
            </w:r>
          </w:p>
        </w:tc>
        <w:tc>
          <w:tcPr>
            <w:tcW w:w="2153" w:type="pct"/>
            <w:hideMark/>
          </w:tcPr>
          <w:p w:rsidR="00185FEF" w:rsidRPr="007C2309" w:rsidRDefault="00185FEF" w:rsidP="00247E48">
            <w:pPr>
              <w:pStyle w:val="TableText"/>
              <w:rPr>
                <w:rFonts w:cs="Arial"/>
                <w:szCs w:val="18"/>
                <w:lang w:val="lv-LV"/>
              </w:rPr>
            </w:pPr>
            <w:r w:rsidRPr="007C2309">
              <w:rPr>
                <w:rFonts w:cs="Arial"/>
                <w:szCs w:val="18"/>
                <w:lang w:val="lv-LV"/>
              </w:rPr>
              <w:t>Augstākās izglītības iestādes</w:t>
            </w:r>
          </w:p>
          <w:p w:rsidR="00185FEF" w:rsidRPr="007C2309" w:rsidRDefault="00185FEF" w:rsidP="00247E48">
            <w:pPr>
              <w:pStyle w:val="TableText"/>
              <w:rPr>
                <w:rFonts w:cs="Arial"/>
                <w:szCs w:val="18"/>
                <w:lang w:val="lv-LV"/>
              </w:rPr>
            </w:pPr>
            <w:r w:rsidRPr="007C2309">
              <w:rPr>
                <w:rFonts w:cs="Arial"/>
                <w:szCs w:val="18"/>
                <w:u w:val="single"/>
                <w:lang w:val="lv-LV"/>
              </w:rPr>
              <w:t>Informācijas sniegšanas veids:</w:t>
            </w:r>
            <w:r w:rsidRPr="007C2309">
              <w:rPr>
                <w:rFonts w:cs="Arial"/>
                <w:szCs w:val="18"/>
                <w:lang w:val="lv-LV"/>
              </w:rPr>
              <w:t xml:space="preserve"> Piekļuve datubāzes meklētājam – informācija pieejama, ievadot meklējamā indivīda personas kodu</w:t>
            </w:r>
          </w:p>
        </w:tc>
      </w:tr>
      <w:tr w:rsidR="00185FEF" w:rsidRPr="006309D9" w:rsidTr="00976F4C">
        <w:trPr>
          <w:cantSplit/>
          <w:trHeight w:val="645"/>
        </w:trPr>
        <w:tc>
          <w:tcPr>
            <w:tcW w:w="259" w:type="pct"/>
            <w:vMerge/>
          </w:tcPr>
          <w:p w:rsidR="00185FEF" w:rsidRPr="005370CF" w:rsidRDefault="00185FEF" w:rsidP="00247E48">
            <w:pPr>
              <w:pStyle w:val="TableText"/>
              <w:rPr>
                <w:rFonts w:cs="Arial"/>
                <w:lang w:val="lv-LV" w:eastAsia="lv-LV"/>
              </w:rPr>
            </w:pPr>
          </w:p>
        </w:tc>
        <w:tc>
          <w:tcPr>
            <w:tcW w:w="889" w:type="pct"/>
            <w:vMerge/>
          </w:tcPr>
          <w:p w:rsidR="00185FEF" w:rsidRPr="007C2309" w:rsidRDefault="00185FEF" w:rsidP="00247E48">
            <w:pPr>
              <w:pStyle w:val="TableText"/>
              <w:rPr>
                <w:rFonts w:cs="Arial"/>
                <w:szCs w:val="18"/>
                <w:lang w:val="lv-LV"/>
              </w:rPr>
            </w:pPr>
          </w:p>
        </w:tc>
        <w:tc>
          <w:tcPr>
            <w:tcW w:w="1699" w:type="pct"/>
            <w:vMerge/>
          </w:tcPr>
          <w:p w:rsidR="00185FEF" w:rsidRPr="007C2309" w:rsidRDefault="00185FEF" w:rsidP="00247E48">
            <w:pPr>
              <w:pStyle w:val="TableText"/>
              <w:rPr>
                <w:szCs w:val="18"/>
                <w:lang w:val="lv-LV"/>
              </w:rPr>
            </w:pPr>
          </w:p>
        </w:tc>
        <w:tc>
          <w:tcPr>
            <w:tcW w:w="2153" w:type="pct"/>
          </w:tcPr>
          <w:p w:rsidR="00185FEF" w:rsidRPr="007C2309" w:rsidRDefault="00185FEF" w:rsidP="00247E48">
            <w:pPr>
              <w:pStyle w:val="TableText"/>
              <w:rPr>
                <w:rFonts w:cs="Arial"/>
                <w:szCs w:val="18"/>
                <w:lang w:val="lv-LV"/>
              </w:rPr>
            </w:pPr>
            <w:r w:rsidRPr="007C2309">
              <w:rPr>
                <w:rFonts w:cs="Arial"/>
                <w:szCs w:val="18"/>
                <w:lang w:val="lv-LV"/>
              </w:rPr>
              <w:t>IZM</w:t>
            </w:r>
          </w:p>
          <w:p w:rsidR="00185FEF" w:rsidRPr="007C2309" w:rsidRDefault="00185FEF" w:rsidP="00247E48">
            <w:pPr>
              <w:pStyle w:val="TableText"/>
              <w:rPr>
                <w:rFonts w:cs="Arial"/>
                <w:szCs w:val="18"/>
                <w:lang w:val="lv-LV"/>
              </w:rPr>
            </w:pPr>
            <w:r w:rsidRPr="007C2309">
              <w:rPr>
                <w:rFonts w:cs="Arial"/>
                <w:szCs w:val="18"/>
                <w:u w:val="single"/>
                <w:lang w:val="lv-LV"/>
              </w:rPr>
              <w:t>Informācijas sniegšanas veids:</w:t>
            </w:r>
            <w:r w:rsidRPr="007C2309">
              <w:rPr>
                <w:rFonts w:cs="Arial"/>
                <w:szCs w:val="18"/>
                <w:lang w:val="lv-LV"/>
              </w:rPr>
              <w:t xml:space="preserve"> Piekļuve datubāzei </w:t>
            </w:r>
          </w:p>
        </w:tc>
      </w:tr>
      <w:tr w:rsidR="00185FEF" w:rsidRPr="006309D9" w:rsidTr="00976F4C">
        <w:trPr>
          <w:cantSplit/>
          <w:trHeight w:val="645"/>
        </w:trPr>
        <w:tc>
          <w:tcPr>
            <w:tcW w:w="259" w:type="pct"/>
            <w:vMerge/>
          </w:tcPr>
          <w:p w:rsidR="00185FEF" w:rsidRPr="005370CF" w:rsidRDefault="00185FEF" w:rsidP="00247E48">
            <w:pPr>
              <w:pStyle w:val="TableText"/>
              <w:rPr>
                <w:rFonts w:cs="Arial"/>
                <w:lang w:val="lv-LV" w:eastAsia="lv-LV"/>
              </w:rPr>
            </w:pPr>
          </w:p>
        </w:tc>
        <w:tc>
          <w:tcPr>
            <w:tcW w:w="889" w:type="pct"/>
            <w:vMerge/>
          </w:tcPr>
          <w:p w:rsidR="00185FEF" w:rsidRPr="007C2309" w:rsidRDefault="00185FEF" w:rsidP="00247E48">
            <w:pPr>
              <w:pStyle w:val="TableText"/>
              <w:rPr>
                <w:rFonts w:cs="Arial"/>
                <w:szCs w:val="18"/>
                <w:lang w:val="lv-LV"/>
              </w:rPr>
            </w:pPr>
          </w:p>
        </w:tc>
        <w:tc>
          <w:tcPr>
            <w:tcW w:w="1699" w:type="pct"/>
            <w:vMerge/>
          </w:tcPr>
          <w:p w:rsidR="00185FEF" w:rsidRPr="007C2309" w:rsidRDefault="00185FEF" w:rsidP="00247E48">
            <w:pPr>
              <w:pStyle w:val="TableText"/>
              <w:rPr>
                <w:szCs w:val="18"/>
                <w:lang w:val="lv-LV"/>
              </w:rPr>
            </w:pPr>
          </w:p>
        </w:tc>
        <w:tc>
          <w:tcPr>
            <w:tcW w:w="2153" w:type="pct"/>
          </w:tcPr>
          <w:p w:rsidR="00185FEF" w:rsidRPr="007C2309" w:rsidRDefault="00185FEF" w:rsidP="00185FEF">
            <w:pPr>
              <w:pStyle w:val="TableText"/>
              <w:rPr>
                <w:rFonts w:cs="Arial"/>
                <w:szCs w:val="18"/>
                <w:lang w:val="lv-LV"/>
              </w:rPr>
            </w:pPr>
            <w:r w:rsidRPr="007C2309">
              <w:rPr>
                <w:rFonts w:cs="Arial"/>
                <w:szCs w:val="18"/>
                <w:lang w:val="lv-LV"/>
              </w:rPr>
              <w:t>Sabiedrība</w:t>
            </w:r>
          </w:p>
          <w:p w:rsidR="00185FEF" w:rsidRPr="007C2309" w:rsidRDefault="00185FEF" w:rsidP="004E4BF7">
            <w:pPr>
              <w:pStyle w:val="TableText"/>
              <w:rPr>
                <w:rFonts w:cs="Arial"/>
                <w:szCs w:val="18"/>
                <w:lang w:val="lv-LV"/>
              </w:rPr>
            </w:pPr>
            <w:r w:rsidRPr="007C2309">
              <w:rPr>
                <w:rFonts w:cs="Arial"/>
                <w:szCs w:val="18"/>
                <w:u w:val="single"/>
                <w:lang w:val="lv-LV"/>
              </w:rPr>
              <w:t>Informācijas sniegšanas veids:</w:t>
            </w:r>
            <w:r w:rsidRPr="007C2309">
              <w:rPr>
                <w:rFonts w:cs="Arial"/>
                <w:szCs w:val="18"/>
                <w:lang w:val="lv-LV"/>
              </w:rPr>
              <w:t xml:space="preserve"> Piekļuve</w:t>
            </w:r>
            <w:r>
              <w:rPr>
                <w:rFonts w:cs="Arial"/>
                <w:szCs w:val="18"/>
                <w:lang w:val="lv-LV"/>
              </w:rPr>
              <w:t xml:space="preserve"> informācijai par sevi, izmantojot </w:t>
            </w:r>
            <w:proofErr w:type="spellStart"/>
            <w:r w:rsidRPr="004E4BF7">
              <w:rPr>
                <w:rFonts w:cs="Arial"/>
                <w:szCs w:val="18"/>
                <w:lang w:val="lv-LV"/>
              </w:rPr>
              <w:t>www.latvija.lv</w:t>
            </w:r>
            <w:proofErr w:type="spellEnd"/>
            <w:r>
              <w:rPr>
                <w:rFonts w:cs="Arial"/>
                <w:szCs w:val="18"/>
                <w:lang w:val="lv-LV"/>
              </w:rPr>
              <w:t xml:space="preserve"> autentifikācijas risinājums</w:t>
            </w:r>
          </w:p>
        </w:tc>
      </w:tr>
      <w:tr w:rsidR="006142B6" w:rsidRPr="006309D9" w:rsidTr="00976F4C">
        <w:trPr>
          <w:cantSplit/>
          <w:trHeight w:val="359"/>
        </w:trPr>
        <w:tc>
          <w:tcPr>
            <w:tcW w:w="259" w:type="pct"/>
            <w:vMerge w:val="restart"/>
          </w:tcPr>
          <w:p w:rsidR="006142B6" w:rsidRPr="006309D9" w:rsidRDefault="006142B6" w:rsidP="005418DE">
            <w:pPr>
              <w:pStyle w:val="TableText"/>
              <w:numPr>
                <w:ilvl w:val="0"/>
                <w:numId w:val="32"/>
              </w:numPr>
              <w:ind w:left="233" w:hanging="233"/>
              <w:rPr>
                <w:rFonts w:cs="Arial"/>
                <w:lang w:val="lv-LV" w:eastAsia="lv-LV"/>
              </w:rPr>
            </w:pPr>
          </w:p>
        </w:tc>
        <w:tc>
          <w:tcPr>
            <w:tcW w:w="889" w:type="pct"/>
            <w:vMerge w:val="restart"/>
          </w:tcPr>
          <w:p w:rsidR="006142B6" w:rsidRPr="007C2309" w:rsidRDefault="006142B6" w:rsidP="006142B6">
            <w:pPr>
              <w:pStyle w:val="TableText"/>
              <w:rPr>
                <w:rFonts w:cs="Arial"/>
                <w:szCs w:val="18"/>
                <w:lang w:val="lv-LV"/>
              </w:rPr>
            </w:pPr>
            <w:r w:rsidRPr="007C2309">
              <w:rPr>
                <w:rFonts w:cs="Arial"/>
                <w:szCs w:val="18"/>
                <w:lang w:val="lv-LV"/>
              </w:rPr>
              <w:t>Informācija par bērnu uzraudzības pakalpojuma sniedzējiem</w:t>
            </w:r>
          </w:p>
        </w:tc>
        <w:tc>
          <w:tcPr>
            <w:tcW w:w="1699" w:type="pct"/>
            <w:vMerge w:val="restart"/>
          </w:tcPr>
          <w:p w:rsidR="006142B6" w:rsidRPr="007C2309" w:rsidRDefault="006142B6" w:rsidP="006142B6">
            <w:pPr>
              <w:pStyle w:val="TableText"/>
              <w:rPr>
                <w:rStyle w:val="CommentReference"/>
                <w:sz w:val="18"/>
                <w:szCs w:val="18"/>
                <w:lang w:val="lv-LV" w:eastAsia="lv-LV"/>
              </w:rPr>
            </w:pPr>
            <w:r w:rsidRPr="007C2309">
              <w:rPr>
                <w:rStyle w:val="CommentReference"/>
                <w:sz w:val="18"/>
                <w:szCs w:val="18"/>
                <w:lang w:val="lv-LV" w:eastAsia="lv-LV"/>
              </w:rPr>
              <w:t>IKVD</w:t>
            </w:r>
          </w:p>
          <w:p w:rsidR="006142B6" w:rsidRPr="007C2309" w:rsidRDefault="006142B6" w:rsidP="006309D9">
            <w:pPr>
              <w:pStyle w:val="TableText"/>
              <w:rPr>
                <w:rStyle w:val="CommentReference"/>
                <w:sz w:val="18"/>
                <w:szCs w:val="18"/>
                <w:lang w:val="lv-LV" w:eastAsia="lv-LV"/>
              </w:rPr>
            </w:pPr>
            <w:r w:rsidRPr="007C2309">
              <w:rPr>
                <w:szCs w:val="18"/>
                <w:u w:val="single"/>
                <w:lang w:val="lv-LV"/>
              </w:rPr>
              <w:t>Informācijas saņemšanas veids:</w:t>
            </w:r>
            <w:r w:rsidRPr="007C2309">
              <w:rPr>
                <w:szCs w:val="18"/>
                <w:lang w:val="lv-LV"/>
              </w:rPr>
              <w:t xml:space="preserve"> automātiska informācijas nosūtīšana no IKVD reģistra uz VIIS vai manuāla datu ievade VIIS uz normatīvo aktu pamata</w:t>
            </w:r>
          </w:p>
        </w:tc>
        <w:tc>
          <w:tcPr>
            <w:tcW w:w="2153" w:type="pct"/>
          </w:tcPr>
          <w:p w:rsidR="006142B6" w:rsidRPr="007C2309" w:rsidRDefault="006142B6" w:rsidP="006142B6">
            <w:pPr>
              <w:pStyle w:val="TableText"/>
              <w:rPr>
                <w:rFonts w:cs="Arial"/>
                <w:szCs w:val="18"/>
                <w:lang w:val="lv-LV"/>
              </w:rPr>
            </w:pPr>
            <w:r w:rsidRPr="007C2309">
              <w:rPr>
                <w:rFonts w:cs="Arial"/>
                <w:szCs w:val="18"/>
                <w:lang w:val="lv-LV"/>
              </w:rPr>
              <w:t>IZM, IKVD</w:t>
            </w:r>
          </w:p>
          <w:p w:rsidR="006142B6" w:rsidRPr="007C2309" w:rsidRDefault="006142B6" w:rsidP="006142B6">
            <w:pPr>
              <w:pStyle w:val="TableText"/>
              <w:rPr>
                <w:rFonts w:cs="Arial"/>
                <w:szCs w:val="18"/>
                <w:lang w:val="lv-LV"/>
              </w:rPr>
            </w:pPr>
            <w:r w:rsidRPr="007C2309">
              <w:rPr>
                <w:rFonts w:cs="Arial"/>
                <w:szCs w:val="18"/>
                <w:u w:val="single"/>
                <w:lang w:val="lv-LV"/>
              </w:rPr>
              <w:t>Informācijas sniegšanas veids:</w:t>
            </w:r>
            <w:r w:rsidRPr="007C2309">
              <w:rPr>
                <w:rFonts w:cs="Arial"/>
                <w:szCs w:val="18"/>
                <w:lang w:val="lv-LV"/>
              </w:rPr>
              <w:t xml:space="preserve"> Piekļuve datubāzei</w:t>
            </w:r>
          </w:p>
        </w:tc>
      </w:tr>
      <w:tr w:rsidR="006142B6" w:rsidRPr="006309D9" w:rsidTr="00976F4C">
        <w:trPr>
          <w:cantSplit/>
          <w:trHeight w:val="724"/>
        </w:trPr>
        <w:tc>
          <w:tcPr>
            <w:tcW w:w="259" w:type="pct"/>
            <w:vMerge/>
          </w:tcPr>
          <w:p w:rsidR="006142B6" w:rsidRPr="006309D9" w:rsidRDefault="006142B6" w:rsidP="005418DE">
            <w:pPr>
              <w:pStyle w:val="TableText"/>
              <w:numPr>
                <w:ilvl w:val="0"/>
                <w:numId w:val="32"/>
              </w:numPr>
              <w:ind w:left="233" w:hanging="233"/>
              <w:rPr>
                <w:rFonts w:cs="Arial"/>
                <w:lang w:val="lv-LV" w:eastAsia="lv-LV"/>
              </w:rPr>
            </w:pPr>
          </w:p>
        </w:tc>
        <w:tc>
          <w:tcPr>
            <w:tcW w:w="889" w:type="pct"/>
            <w:vMerge/>
          </w:tcPr>
          <w:p w:rsidR="006142B6" w:rsidRPr="007C2309" w:rsidRDefault="006142B6" w:rsidP="006142B6">
            <w:pPr>
              <w:pStyle w:val="TableText"/>
              <w:rPr>
                <w:rFonts w:cs="Arial"/>
                <w:szCs w:val="18"/>
                <w:lang w:val="lv-LV"/>
              </w:rPr>
            </w:pPr>
          </w:p>
        </w:tc>
        <w:tc>
          <w:tcPr>
            <w:tcW w:w="1699" w:type="pct"/>
            <w:vMerge/>
          </w:tcPr>
          <w:p w:rsidR="006142B6" w:rsidRPr="007C2309" w:rsidRDefault="006142B6" w:rsidP="006142B6">
            <w:pPr>
              <w:pStyle w:val="TableText"/>
              <w:rPr>
                <w:rStyle w:val="CommentReference"/>
                <w:sz w:val="18"/>
                <w:szCs w:val="18"/>
                <w:lang w:val="lv-LV" w:eastAsia="lv-LV"/>
              </w:rPr>
            </w:pPr>
          </w:p>
        </w:tc>
        <w:tc>
          <w:tcPr>
            <w:tcW w:w="2153" w:type="pct"/>
          </w:tcPr>
          <w:p w:rsidR="006142B6" w:rsidRPr="007C2309" w:rsidRDefault="006142B6" w:rsidP="006142B6">
            <w:pPr>
              <w:pStyle w:val="TableText"/>
              <w:rPr>
                <w:rFonts w:cs="Arial"/>
                <w:szCs w:val="18"/>
                <w:lang w:val="lv-LV"/>
              </w:rPr>
            </w:pPr>
            <w:r w:rsidRPr="007C2309">
              <w:rPr>
                <w:rFonts w:cs="Arial"/>
                <w:szCs w:val="18"/>
                <w:lang w:val="lv-LV"/>
              </w:rPr>
              <w:t>Sabiedrība</w:t>
            </w:r>
          </w:p>
          <w:p w:rsidR="006142B6" w:rsidRPr="007C2309" w:rsidRDefault="006142B6" w:rsidP="006309D9">
            <w:pPr>
              <w:pStyle w:val="TableText"/>
              <w:rPr>
                <w:rFonts w:cs="Arial"/>
                <w:szCs w:val="18"/>
                <w:lang w:val="lv-LV"/>
              </w:rPr>
            </w:pPr>
            <w:r w:rsidRPr="007C2309">
              <w:rPr>
                <w:rFonts w:cs="Arial"/>
                <w:szCs w:val="18"/>
                <w:u w:val="single"/>
                <w:lang w:val="lv-LV"/>
              </w:rPr>
              <w:t>Informācijas sniegšanas veids:</w:t>
            </w:r>
            <w:r w:rsidRPr="007C2309">
              <w:rPr>
                <w:rFonts w:cs="Arial"/>
                <w:szCs w:val="18"/>
                <w:lang w:val="lv-LV"/>
              </w:rPr>
              <w:t xml:space="preserve"> Piekļuve datubāzes meklētājam – informācija pieejama, ievadot meklējamās personas vārdu un uzvārdu (privātpersona) vai nosaukumu (juridiska persona)</w:t>
            </w:r>
          </w:p>
        </w:tc>
      </w:tr>
    </w:tbl>
    <w:p w:rsidR="004E4BF7" w:rsidRDefault="004E4BF7" w:rsidP="004E4BF7">
      <w:pPr>
        <w:pStyle w:val="BodyText"/>
      </w:pPr>
      <w:bookmarkStart w:id="56" w:name="_Toc378945014"/>
      <w:bookmarkStart w:id="57" w:name="_Toc378956688"/>
      <w:bookmarkEnd w:id="56"/>
      <w:bookmarkEnd w:id="57"/>
    </w:p>
    <w:p w:rsidR="00D810F2" w:rsidRDefault="00D810F2" w:rsidP="004E4BF7">
      <w:pPr>
        <w:pStyle w:val="BodyText"/>
      </w:pPr>
    </w:p>
    <w:p w:rsidR="00E329D8" w:rsidRDefault="002C6C52" w:rsidP="005370CF">
      <w:pPr>
        <w:pStyle w:val="Heading2"/>
      </w:pPr>
      <w:bookmarkStart w:id="58" w:name="_Toc388454858"/>
      <w:r>
        <w:lastRenderedPageBreak/>
        <w:t>Plānotais tiesiskais regulējums</w:t>
      </w:r>
      <w:bookmarkEnd w:id="58"/>
      <w:r w:rsidR="00E329D8">
        <w:t xml:space="preserve"> </w:t>
      </w:r>
    </w:p>
    <w:p w:rsidR="00E329D8" w:rsidRDefault="00247E48" w:rsidP="00E329D8">
      <w:pPr>
        <w:pStyle w:val="BodyText"/>
      </w:pPr>
      <w:r w:rsidRPr="00247E48">
        <w:t xml:space="preserve">Koncepcijas realizācijas ietvaros ir plānots </w:t>
      </w:r>
      <w:r w:rsidR="00174FD4">
        <w:t>papildināt</w:t>
      </w:r>
      <w:r w:rsidR="00174FD4" w:rsidRPr="00247E48">
        <w:t xml:space="preserve"> </w:t>
      </w:r>
      <w:r w:rsidRPr="00247E48">
        <w:t>šādu tiesisko regulējumu:</w:t>
      </w:r>
    </w:p>
    <w:p w:rsidR="00247E48" w:rsidRDefault="00777E33" w:rsidP="006D7464">
      <w:pPr>
        <w:pStyle w:val="Caption"/>
        <w:jc w:val="right"/>
      </w:pPr>
      <w:r>
        <w:t xml:space="preserve">Tabula </w:t>
      </w:r>
      <w:r w:rsidR="002B7ACB">
        <w:fldChar w:fldCharType="begin"/>
      </w:r>
      <w:r w:rsidR="006865B2">
        <w:instrText xml:space="preserve"> SEQ Tabula \* ARABIC </w:instrText>
      </w:r>
      <w:r w:rsidR="002B7ACB">
        <w:fldChar w:fldCharType="separate"/>
      </w:r>
      <w:r w:rsidR="00520315">
        <w:rPr>
          <w:noProof/>
        </w:rPr>
        <w:t>9</w:t>
      </w:r>
      <w:r w:rsidR="002B7ACB">
        <w:rPr>
          <w:noProof/>
        </w:rPr>
        <w:fldChar w:fldCharType="end"/>
      </w:r>
      <w:r>
        <w:t>. Plānotais tiesiskais regulējums</w:t>
      </w:r>
    </w:p>
    <w:tbl>
      <w:tblPr>
        <w:tblStyle w:val="TableGrid"/>
        <w:tblW w:w="5009"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484"/>
        <w:gridCol w:w="1416"/>
        <w:gridCol w:w="3969"/>
        <w:gridCol w:w="1701"/>
        <w:gridCol w:w="1881"/>
      </w:tblGrid>
      <w:tr w:rsidR="00ED3550" w:rsidRPr="00247E48" w:rsidTr="00976F4C">
        <w:tc>
          <w:tcPr>
            <w:tcW w:w="256" w:type="pct"/>
            <w:shd w:val="clear" w:color="auto" w:fill="BFBFBF" w:themeFill="background1" w:themeFillShade="BF"/>
            <w:tcMar>
              <w:left w:w="57" w:type="dxa"/>
              <w:right w:w="57" w:type="dxa"/>
            </w:tcMar>
            <w:vAlign w:val="center"/>
            <w:hideMark/>
          </w:tcPr>
          <w:p w:rsidR="00247E48" w:rsidRPr="00247E48" w:rsidRDefault="00247E48" w:rsidP="00247E48">
            <w:pPr>
              <w:pStyle w:val="TableText"/>
              <w:jc w:val="center"/>
              <w:rPr>
                <w:b/>
                <w:lang w:val="lv-LV"/>
              </w:rPr>
            </w:pPr>
            <w:r w:rsidRPr="00247E48">
              <w:rPr>
                <w:b/>
                <w:lang w:val="lv-LV"/>
              </w:rPr>
              <w:t>Nr. p.k.</w:t>
            </w:r>
          </w:p>
        </w:tc>
        <w:tc>
          <w:tcPr>
            <w:tcW w:w="749" w:type="pct"/>
            <w:shd w:val="clear" w:color="auto" w:fill="BFBFBF" w:themeFill="background1" w:themeFillShade="BF"/>
            <w:tcMar>
              <w:left w:w="57" w:type="dxa"/>
              <w:right w:w="57" w:type="dxa"/>
            </w:tcMar>
            <w:vAlign w:val="center"/>
            <w:hideMark/>
          </w:tcPr>
          <w:p w:rsidR="00247E48" w:rsidRPr="00247E48" w:rsidRDefault="00247E48" w:rsidP="00247E48">
            <w:pPr>
              <w:pStyle w:val="TableText"/>
              <w:jc w:val="center"/>
              <w:rPr>
                <w:b/>
                <w:lang w:val="lv-LV"/>
              </w:rPr>
            </w:pPr>
            <w:r w:rsidRPr="00247E48">
              <w:rPr>
                <w:b/>
                <w:lang w:val="lv-LV"/>
              </w:rPr>
              <w:t>Plānotais tiesiskais regulējums</w:t>
            </w:r>
          </w:p>
        </w:tc>
        <w:tc>
          <w:tcPr>
            <w:tcW w:w="2100" w:type="pct"/>
            <w:shd w:val="clear" w:color="auto" w:fill="BFBFBF" w:themeFill="background1" w:themeFillShade="BF"/>
            <w:tcMar>
              <w:left w:w="57" w:type="dxa"/>
              <w:right w:w="57" w:type="dxa"/>
            </w:tcMar>
            <w:vAlign w:val="center"/>
            <w:hideMark/>
          </w:tcPr>
          <w:p w:rsidR="00247E48" w:rsidRPr="00247E48" w:rsidRDefault="00247E48" w:rsidP="00247E48">
            <w:pPr>
              <w:pStyle w:val="TableText"/>
              <w:jc w:val="center"/>
              <w:rPr>
                <w:b/>
                <w:lang w:val="lv-LV"/>
              </w:rPr>
            </w:pPr>
            <w:r w:rsidRPr="00247E48">
              <w:rPr>
                <w:b/>
                <w:lang w:val="lv-LV"/>
              </w:rPr>
              <w:t>Normatīvā akta būtību un ietekme</w:t>
            </w:r>
          </w:p>
        </w:tc>
        <w:tc>
          <w:tcPr>
            <w:tcW w:w="900" w:type="pct"/>
            <w:shd w:val="clear" w:color="auto" w:fill="BFBFBF" w:themeFill="background1" w:themeFillShade="BF"/>
            <w:tcMar>
              <w:left w:w="57" w:type="dxa"/>
              <w:right w:w="57" w:type="dxa"/>
            </w:tcMar>
            <w:vAlign w:val="center"/>
            <w:hideMark/>
          </w:tcPr>
          <w:p w:rsidR="00247E48" w:rsidRPr="00247E48" w:rsidRDefault="00247E48" w:rsidP="00247E48">
            <w:pPr>
              <w:pStyle w:val="TableText"/>
              <w:jc w:val="center"/>
              <w:rPr>
                <w:b/>
                <w:lang w:val="lv-LV"/>
              </w:rPr>
            </w:pPr>
            <w:r w:rsidRPr="00247E48">
              <w:rPr>
                <w:b/>
                <w:lang w:val="lv-LV"/>
              </w:rPr>
              <w:t>Turpmākā rīcība</w:t>
            </w:r>
          </w:p>
        </w:tc>
        <w:tc>
          <w:tcPr>
            <w:tcW w:w="995" w:type="pct"/>
            <w:shd w:val="clear" w:color="auto" w:fill="BFBFBF" w:themeFill="background1" w:themeFillShade="BF"/>
            <w:vAlign w:val="center"/>
          </w:tcPr>
          <w:p w:rsidR="00247E48" w:rsidRPr="00247E48" w:rsidRDefault="00247E48" w:rsidP="00247E48">
            <w:pPr>
              <w:pStyle w:val="TableText"/>
              <w:jc w:val="center"/>
              <w:rPr>
                <w:b/>
                <w:lang w:val="lv-LV"/>
              </w:rPr>
            </w:pPr>
            <w:r w:rsidRPr="00247E48">
              <w:rPr>
                <w:b/>
                <w:lang w:val="lv-LV"/>
              </w:rPr>
              <w:t>Termiņš normatīvā akta izstrādei un pieņemšanai</w:t>
            </w:r>
          </w:p>
        </w:tc>
      </w:tr>
      <w:tr w:rsidR="00ED3550" w:rsidRPr="00247E48" w:rsidTr="00976F4C">
        <w:tc>
          <w:tcPr>
            <w:tcW w:w="256" w:type="pct"/>
          </w:tcPr>
          <w:p w:rsidR="00247E48" w:rsidRPr="00247E48" w:rsidRDefault="00247E48" w:rsidP="005418DE">
            <w:pPr>
              <w:pStyle w:val="TableText"/>
              <w:numPr>
                <w:ilvl w:val="0"/>
                <w:numId w:val="33"/>
              </w:numPr>
              <w:ind w:left="375" w:hanging="284"/>
              <w:rPr>
                <w:lang w:val="lv-LV"/>
              </w:rPr>
            </w:pPr>
          </w:p>
        </w:tc>
        <w:tc>
          <w:tcPr>
            <w:tcW w:w="749" w:type="pct"/>
            <w:hideMark/>
          </w:tcPr>
          <w:p w:rsidR="00247E48" w:rsidRPr="00247E48" w:rsidRDefault="00174FD4" w:rsidP="00174FD4">
            <w:pPr>
              <w:pStyle w:val="TableText"/>
              <w:rPr>
                <w:lang w:val="lv-LV"/>
              </w:rPr>
            </w:pPr>
            <w:r>
              <w:rPr>
                <w:lang w:val="lv-LV"/>
              </w:rPr>
              <w:t>Papildinājumi</w:t>
            </w:r>
            <w:r w:rsidR="00CB72BE" w:rsidRPr="000703A8">
              <w:rPr>
                <w:lang w:val="lv-LV"/>
              </w:rPr>
              <w:t xml:space="preserve"> </w:t>
            </w:r>
            <w:r w:rsidR="00CB72BE">
              <w:rPr>
                <w:lang w:val="lv-LV"/>
              </w:rPr>
              <w:t>2010.gada 17.augusta</w:t>
            </w:r>
            <w:r>
              <w:rPr>
                <w:lang w:val="lv-LV"/>
              </w:rPr>
              <w:t xml:space="preserve"> </w:t>
            </w:r>
            <w:r w:rsidR="00247E48" w:rsidRPr="00247E48">
              <w:rPr>
                <w:lang w:val="lv-LV"/>
              </w:rPr>
              <w:t>MK noteikum</w:t>
            </w:r>
            <w:r>
              <w:rPr>
                <w:lang w:val="lv-LV"/>
              </w:rPr>
              <w:t>os Nr.788</w:t>
            </w:r>
            <w:r w:rsidR="00CB72BE">
              <w:rPr>
                <w:lang w:val="lv-LV"/>
              </w:rPr>
              <w:t xml:space="preserve"> „</w:t>
            </w:r>
            <w:r w:rsidR="00CB72BE" w:rsidRPr="00CB72BE">
              <w:rPr>
                <w:lang w:val="lv-LV"/>
              </w:rPr>
              <w:t>Valsts izglītības informācijas sistēmas saturs, uzturēšanas un aktualizācijas kārtība</w:t>
            </w:r>
            <w:r w:rsidR="00CB72BE">
              <w:rPr>
                <w:lang w:val="lv-LV"/>
              </w:rPr>
              <w:t>”</w:t>
            </w:r>
          </w:p>
        </w:tc>
        <w:tc>
          <w:tcPr>
            <w:tcW w:w="2100" w:type="pct"/>
            <w:hideMark/>
          </w:tcPr>
          <w:p w:rsidR="00247E48" w:rsidRDefault="00247E48" w:rsidP="00247E48">
            <w:pPr>
              <w:pStyle w:val="TableText"/>
              <w:rPr>
                <w:lang w:val="lv-LV"/>
              </w:rPr>
            </w:pPr>
            <w:r w:rsidRPr="00976F4C">
              <w:rPr>
                <w:lang w:val="lv-LV"/>
              </w:rPr>
              <w:t>Normatīvaj</w:t>
            </w:r>
            <w:r w:rsidR="00174FD4" w:rsidRPr="00976F4C">
              <w:rPr>
                <w:lang w:val="lv-LV"/>
              </w:rPr>
              <w:t>ā</w:t>
            </w:r>
            <w:r w:rsidRPr="00976F4C">
              <w:rPr>
                <w:lang w:val="lv-LV"/>
              </w:rPr>
              <w:t xml:space="preserve"> akt</w:t>
            </w:r>
            <w:r w:rsidR="00174FD4" w:rsidRPr="00976F4C">
              <w:rPr>
                <w:lang w:val="lv-LV"/>
              </w:rPr>
              <w:t>ā</w:t>
            </w:r>
            <w:r w:rsidRPr="00976F4C">
              <w:rPr>
                <w:lang w:val="lv-LV"/>
              </w:rPr>
              <w:t xml:space="preserve"> </w:t>
            </w:r>
            <w:r w:rsidR="00525625">
              <w:rPr>
                <w:lang w:val="lv-LV"/>
              </w:rPr>
              <w:t>jāparedz</w:t>
            </w:r>
            <w:r w:rsidR="00525625" w:rsidRPr="00976F4C">
              <w:rPr>
                <w:lang w:val="lv-LV"/>
              </w:rPr>
              <w:t xml:space="preserve"> </w:t>
            </w:r>
            <w:r w:rsidRPr="00976F4C">
              <w:rPr>
                <w:lang w:val="lv-LV"/>
              </w:rPr>
              <w:t>dažādās inst</w:t>
            </w:r>
            <w:r w:rsidR="00A36DE0" w:rsidRPr="00976F4C">
              <w:rPr>
                <w:lang w:val="lv-LV"/>
              </w:rPr>
              <w:t>itūcijās (piemēram, augstskolās</w:t>
            </w:r>
            <w:r w:rsidRPr="00777E33">
              <w:rPr>
                <w:lang w:val="lv-LV"/>
              </w:rPr>
              <w:t>) uzkrātās informācijas</w:t>
            </w:r>
            <w:r w:rsidRPr="00247E48">
              <w:rPr>
                <w:lang w:val="lv-LV"/>
              </w:rPr>
              <w:t xml:space="preserve"> </w:t>
            </w:r>
            <w:r w:rsidR="006142B6">
              <w:rPr>
                <w:lang w:val="lv-LV"/>
              </w:rPr>
              <w:t xml:space="preserve">(piemēram, datiem par studējošajiem, izsniegtie izglītības dokumenti u.c.) </w:t>
            </w:r>
            <w:r w:rsidRPr="00247E48">
              <w:rPr>
                <w:lang w:val="lv-LV"/>
              </w:rPr>
              <w:t>sniegšan</w:t>
            </w:r>
            <w:r w:rsidR="00525625">
              <w:rPr>
                <w:lang w:val="lv-LV"/>
              </w:rPr>
              <w:t xml:space="preserve">a </w:t>
            </w:r>
            <w:r w:rsidRPr="00247E48">
              <w:rPr>
                <w:lang w:val="lv-LV"/>
              </w:rPr>
              <w:t>VIIS</w:t>
            </w:r>
            <w:r w:rsidR="00525625">
              <w:rPr>
                <w:lang w:val="lv-LV"/>
              </w:rPr>
              <w:t xml:space="preserve">, paredzot </w:t>
            </w:r>
            <w:r w:rsidRPr="00247E48">
              <w:rPr>
                <w:lang w:val="lv-LV"/>
              </w:rPr>
              <w:t xml:space="preserve">informācijas sniegšanas formātu, mehānismu u.c. </w:t>
            </w:r>
            <w:r w:rsidR="00525625">
              <w:rPr>
                <w:lang w:val="lv-LV"/>
              </w:rPr>
              <w:t>būtiskus nosacījumus.</w:t>
            </w:r>
          </w:p>
          <w:p w:rsidR="00174FD4" w:rsidRPr="00247E48" w:rsidRDefault="00174FD4" w:rsidP="00247E48">
            <w:pPr>
              <w:pStyle w:val="TableText"/>
              <w:rPr>
                <w:lang w:val="lv-LV"/>
              </w:rPr>
            </w:pPr>
            <w:r>
              <w:rPr>
                <w:lang w:val="lv-LV"/>
              </w:rPr>
              <w:t xml:space="preserve">Tāpat normatīvajā aktā jānosaka VIIS </w:t>
            </w:r>
            <w:r w:rsidR="00525625">
              <w:rPr>
                <w:lang w:val="lv-LV"/>
              </w:rPr>
              <w:t xml:space="preserve">uzkrātās </w:t>
            </w:r>
            <w:r>
              <w:rPr>
                <w:lang w:val="lv-LV"/>
              </w:rPr>
              <w:t xml:space="preserve">informācijas saņemšanas </w:t>
            </w:r>
            <w:r w:rsidR="00525625">
              <w:rPr>
                <w:lang w:val="lv-LV"/>
              </w:rPr>
              <w:t xml:space="preserve">izplatīšanas </w:t>
            </w:r>
            <w:r>
              <w:rPr>
                <w:lang w:val="lv-LV"/>
              </w:rPr>
              <w:t>e-pakalpojum</w:t>
            </w:r>
            <w:r w:rsidR="00777E33">
              <w:rPr>
                <w:lang w:val="lv-LV"/>
              </w:rPr>
              <w:t>u formā</w:t>
            </w:r>
            <w:r>
              <w:rPr>
                <w:lang w:val="lv-LV"/>
              </w:rPr>
              <w:t xml:space="preserve"> (iespējas, tiesības, saturs u.c.)</w:t>
            </w:r>
            <w:r w:rsidR="00525625">
              <w:rPr>
                <w:lang w:val="lv-LV"/>
              </w:rPr>
              <w:t>.</w:t>
            </w:r>
          </w:p>
          <w:p w:rsidR="00174FD4" w:rsidRPr="00247E48" w:rsidRDefault="00247E48" w:rsidP="00247E48">
            <w:pPr>
              <w:pStyle w:val="TableText"/>
              <w:rPr>
                <w:lang w:val="lv-LV"/>
              </w:rPr>
            </w:pPr>
            <w:r w:rsidRPr="00247E48">
              <w:rPr>
                <w:lang w:val="lv-LV"/>
              </w:rPr>
              <w:t>Normatīvajam aktam būs tieša ietekme uz plānoto sistēmas papildinājumu darbību (pielietojamību)</w:t>
            </w:r>
            <w:r w:rsidR="00525625">
              <w:rPr>
                <w:lang w:val="lv-LV"/>
              </w:rPr>
              <w:t>.</w:t>
            </w:r>
          </w:p>
        </w:tc>
        <w:tc>
          <w:tcPr>
            <w:tcW w:w="900" w:type="pct"/>
            <w:hideMark/>
          </w:tcPr>
          <w:p w:rsidR="00247E48" w:rsidRPr="00247E48" w:rsidRDefault="00247E48" w:rsidP="00174FD4">
            <w:pPr>
              <w:pStyle w:val="TableText"/>
              <w:rPr>
                <w:lang w:val="lv-LV"/>
              </w:rPr>
            </w:pPr>
            <w:r w:rsidRPr="00247E48">
              <w:rPr>
                <w:lang w:val="lv-LV"/>
              </w:rPr>
              <w:t xml:space="preserve">MK noteikumu </w:t>
            </w:r>
            <w:r w:rsidR="00174FD4">
              <w:rPr>
                <w:lang w:val="lv-LV"/>
              </w:rPr>
              <w:t>papildināšana</w:t>
            </w:r>
            <w:r w:rsidR="00174FD4" w:rsidRPr="00247E48">
              <w:rPr>
                <w:lang w:val="lv-LV"/>
              </w:rPr>
              <w:t xml:space="preserve"> </w:t>
            </w:r>
            <w:r w:rsidRPr="00247E48">
              <w:rPr>
                <w:lang w:val="lv-LV"/>
              </w:rPr>
              <w:t>atbilstoši plānotajiem VIIS apkopojamajiem datiem</w:t>
            </w:r>
            <w:r w:rsidR="00174FD4">
              <w:rPr>
                <w:lang w:val="lv-LV"/>
              </w:rPr>
              <w:t xml:space="preserve"> un jaunizstrādātajiem e-pakalpojumiem</w:t>
            </w:r>
          </w:p>
        </w:tc>
        <w:tc>
          <w:tcPr>
            <w:tcW w:w="995" w:type="pct"/>
          </w:tcPr>
          <w:p w:rsidR="00247E48" w:rsidRPr="00247E48" w:rsidRDefault="00247E48" w:rsidP="00247E48">
            <w:pPr>
              <w:pStyle w:val="TableText"/>
              <w:rPr>
                <w:lang w:val="lv-LV"/>
              </w:rPr>
            </w:pPr>
            <w:r w:rsidRPr="00247E48">
              <w:rPr>
                <w:lang w:val="lv-LV"/>
              </w:rPr>
              <w:t>20.07.2015.</w:t>
            </w:r>
          </w:p>
        </w:tc>
      </w:tr>
      <w:tr w:rsidR="00CB72BE" w:rsidRPr="00247E48" w:rsidTr="00976F4C">
        <w:tc>
          <w:tcPr>
            <w:tcW w:w="256" w:type="pct"/>
          </w:tcPr>
          <w:p w:rsidR="00CB72BE" w:rsidRPr="00247E48" w:rsidRDefault="00CB72BE" w:rsidP="005418DE">
            <w:pPr>
              <w:pStyle w:val="TableText"/>
              <w:numPr>
                <w:ilvl w:val="0"/>
                <w:numId w:val="33"/>
              </w:numPr>
              <w:ind w:left="375" w:hanging="284"/>
              <w:rPr>
                <w:lang w:val="lv-LV"/>
              </w:rPr>
            </w:pPr>
          </w:p>
        </w:tc>
        <w:tc>
          <w:tcPr>
            <w:tcW w:w="749" w:type="pct"/>
          </w:tcPr>
          <w:p w:rsidR="00CB72BE" w:rsidRDefault="00CB72BE" w:rsidP="00174FD4">
            <w:pPr>
              <w:pStyle w:val="TableText"/>
              <w:rPr>
                <w:lang w:val="lv-LV"/>
              </w:rPr>
            </w:pPr>
            <w:r>
              <w:rPr>
                <w:lang w:val="lv-LV"/>
              </w:rPr>
              <w:t xml:space="preserve">Papildinājumi </w:t>
            </w:r>
            <w:r w:rsidRPr="00CB72BE">
              <w:rPr>
                <w:lang w:val="lv-LV"/>
              </w:rPr>
              <w:t>2006.gada 2.maijā</w:t>
            </w:r>
            <w:r>
              <w:rPr>
                <w:lang w:val="lv-LV"/>
              </w:rPr>
              <w:t xml:space="preserve"> MK noteikumos Nr.348 „</w:t>
            </w:r>
            <w:r w:rsidRPr="00CB72BE">
              <w:rPr>
                <w:lang w:val="lv-LV"/>
              </w:rPr>
              <w:t>Kārtība, kādā augstskola un koledža iesniedz Izglītības un zinātnes ministrijā informāciju par savu darbību</w:t>
            </w:r>
            <w:r>
              <w:rPr>
                <w:lang w:val="lv-LV"/>
              </w:rPr>
              <w:t>”</w:t>
            </w:r>
          </w:p>
        </w:tc>
        <w:tc>
          <w:tcPr>
            <w:tcW w:w="2100" w:type="pct"/>
          </w:tcPr>
          <w:p w:rsidR="00CB72BE" w:rsidRDefault="00CB72BE" w:rsidP="00247E48">
            <w:pPr>
              <w:pStyle w:val="TableText"/>
              <w:rPr>
                <w:lang w:val="lv-LV"/>
              </w:rPr>
            </w:pPr>
            <w:r>
              <w:rPr>
                <w:lang w:val="lv-LV"/>
              </w:rPr>
              <w:t>Normatīvajā aktā jāparedz, kādu informāciju (datus) augstākās izglītības iestādes (augstskolas un koledžas) sniedz IZM, izmantojot VIIS.</w:t>
            </w:r>
          </w:p>
          <w:p w:rsidR="00CB72BE" w:rsidRPr="00976F4C" w:rsidRDefault="00CB72BE" w:rsidP="00CB72BE">
            <w:pPr>
              <w:pStyle w:val="TableText"/>
              <w:rPr>
                <w:lang w:val="lv-LV"/>
              </w:rPr>
            </w:pPr>
            <w:r>
              <w:rPr>
                <w:lang w:val="lv-LV"/>
              </w:rPr>
              <w:t>Normatīvajā aktā jāparedz arī informācijas (datu) sniegšanas formāts, mehānisms, regularitāte u.c. būtiski nosacījumi.</w:t>
            </w:r>
          </w:p>
        </w:tc>
        <w:tc>
          <w:tcPr>
            <w:tcW w:w="900" w:type="pct"/>
          </w:tcPr>
          <w:p w:rsidR="00CB72BE" w:rsidRPr="00247E48" w:rsidRDefault="00CB72BE" w:rsidP="00174FD4">
            <w:pPr>
              <w:pStyle w:val="TableText"/>
              <w:rPr>
                <w:lang w:val="lv-LV"/>
              </w:rPr>
            </w:pPr>
            <w:r w:rsidRPr="00247E48">
              <w:rPr>
                <w:lang w:val="lv-LV"/>
              </w:rPr>
              <w:t xml:space="preserve">MK noteikumu </w:t>
            </w:r>
            <w:r>
              <w:rPr>
                <w:lang w:val="lv-LV"/>
              </w:rPr>
              <w:t>papildināšana</w:t>
            </w:r>
            <w:r w:rsidRPr="00247E48">
              <w:rPr>
                <w:lang w:val="lv-LV"/>
              </w:rPr>
              <w:t xml:space="preserve"> atbilstoši plānotajiem VIIS apkopojamajiem datiem</w:t>
            </w:r>
            <w:r>
              <w:rPr>
                <w:lang w:val="lv-LV"/>
              </w:rPr>
              <w:t xml:space="preserve"> un jaunizstrādātajiem e-pakalpojumiem</w:t>
            </w:r>
          </w:p>
        </w:tc>
        <w:tc>
          <w:tcPr>
            <w:tcW w:w="995" w:type="pct"/>
          </w:tcPr>
          <w:p w:rsidR="00CB72BE" w:rsidRPr="00247E48" w:rsidRDefault="00CB72BE" w:rsidP="00247E48">
            <w:pPr>
              <w:pStyle w:val="TableText"/>
              <w:rPr>
                <w:lang w:val="lv-LV"/>
              </w:rPr>
            </w:pPr>
            <w:r w:rsidRPr="00247E48">
              <w:rPr>
                <w:lang w:val="lv-LV"/>
              </w:rPr>
              <w:t>20.07.2015.</w:t>
            </w:r>
          </w:p>
        </w:tc>
      </w:tr>
    </w:tbl>
    <w:p w:rsidR="002C6C52" w:rsidRDefault="00247E48" w:rsidP="002C6C52">
      <w:pPr>
        <w:pStyle w:val="BodyText"/>
      </w:pPr>
      <w:r w:rsidRPr="00247E48">
        <w:t>Citi izglītības sistēmas normatīvie akti paliek spēkā bez grozījumiem pēc plānotās sistēmas pilnveidošanas.</w:t>
      </w:r>
    </w:p>
    <w:p w:rsidR="002C6C52" w:rsidRPr="005370CF" w:rsidRDefault="002C6C52" w:rsidP="002C6C52">
      <w:pPr>
        <w:pStyle w:val="Heading1"/>
      </w:pPr>
      <w:bookmarkStart w:id="59" w:name="_Toc388454859"/>
      <w:r w:rsidRPr="005370CF">
        <w:lastRenderedPageBreak/>
        <w:t>Plānotās sistēmas konceptuālā risinājuma analīzes kopsavilkums</w:t>
      </w:r>
      <w:bookmarkEnd w:id="59"/>
    </w:p>
    <w:p w:rsidR="00A33415" w:rsidRDefault="001B4953" w:rsidP="005370CF">
      <w:pPr>
        <w:pStyle w:val="Heading2"/>
      </w:pPr>
      <w:bookmarkStart w:id="60" w:name="_Toc388454860"/>
      <w:r>
        <w:t>I</w:t>
      </w:r>
      <w:r w:rsidR="00A33415">
        <w:t>nformācijas apmaiņa un sadarbspēja</w:t>
      </w:r>
      <w:bookmarkEnd w:id="60"/>
    </w:p>
    <w:p w:rsidR="00B05E0C" w:rsidRDefault="00B05E0C">
      <w:pPr>
        <w:pStyle w:val="BodyText"/>
      </w:pPr>
      <w:r>
        <w:t xml:space="preserve">VIIS attīstības konceptuālais risinājums paredz vairākas būtiskas izmaiņas informācijas apmaiņā un </w:t>
      </w:r>
      <w:r w:rsidR="009B7F6A">
        <w:t>IS</w:t>
      </w:r>
      <w:r>
        <w:t xml:space="preserve"> savstarpējā sadarbspējā.</w:t>
      </w:r>
      <w:r w:rsidR="00B81870">
        <w:t xml:space="preserve"> </w:t>
      </w:r>
      <w:r>
        <w:t>Viena no būtiskā</w:t>
      </w:r>
      <w:r w:rsidR="00F374FB">
        <w:t>kajā</w:t>
      </w:r>
      <w:r>
        <w:t xml:space="preserve">m komponentēm VIIS attīstības konceptuālā risinājuma ietvaros ir esošā datu apmaiņas risinājuma attīstība, veicinot automatizētu </w:t>
      </w:r>
      <w:r w:rsidRPr="00B05E0C">
        <w:t>datu apmaiņas nodrošināšan</w:t>
      </w:r>
      <w:r w:rsidR="00F374FB">
        <w:t>u</w:t>
      </w:r>
      <w:r w:rsidRPr="00B05E0C">
        <w:t xml:space="preserve"> starp VIIS un ārējām </w:t>
      </w:r>
      <w:r w:rsidR="009B7F6A">
        <w:t>IS</w:t>
      </w:r>
      <w:r>
        <w:t>.</w:t>
      </w:r>
      <w:r w:rsidRPr="00B05E0C">
        <w:t xml:space="preserve"> Datu apmaiņas risinājuma attīstības ietvaros plānota esošo tīmekļa </w:t>
      </w:r>
      <w:proofErr w:type="spellStart"/>
      <w:r w:rsidRPr="00B05E0C">
        <w:t>pakalpju</w:t>
      </w:r>
      <w:proofErr w:type="spellEnd"/>
      <w:r w:rsidRPr="00B05E0C">
        <w:t xml:space="preserve"> inventarizācija un optimizācija, VIIS izveidoto datu kopu</w:t>
      </w:r>
      <w:r w:rsidR="00835264">
        <w:t xml:space="preserve"> un</w:t>
      </w:r>
      <w:r w:rsidRPr="00B05E0C">
        <w:t xml:space="preserve"> IZM sadarbības iestāžu prasību apzināšana, tā rezultātā izstrādājot tīmekļa </w:t>
      </w:r>
      <w:proofErr w:type="spellStart"/>
      <w:r w:rsidRPr="00B05E0C">
        <w:t>pakalpju</w:t>
      </w:r>
      <w:proofErr w:type="spellEnd"/>
      <w:r w:rsidRPr="00B05E0C">
        <w:t xml:space="preserve"> kopu</w:t>
      </w:r>
      <w:r>
        <w:t xml:space="preserve"> un </w:t>
      </w:r>
      <w:r w:rsidRPr="00B05E0C">
        <w:t>datu</w:t>
      </w:r>
      <w:r>
        <w:t xml:space="preserve"> apmaiņas pārvaldības risinājumu</w:t>
      </w:r>
      <w:r w:rsidR="006A104C">
        <w:t xml:space="preserve">. Tīmekļa </w:t>
      </w:r>
      <w:proofErr w:type="spellStart"/>
      <w:r w:rsidR="006A104C">
        <w:t>pakalpju</w:t>
      </w:r>
      <w:proofErr w:type="spellEnd"/>
      <w:r w:rsidR="006A104C">
        <w:t xml:space="preserve"> kopas izstrāde samazinās administratīvo, finanšu un laika resursu patēriņu jaunu datu apmaiņas vajadzību nodrošināšanai, rezultātā veicinot informācijas apmaiņu starp VIIS un ārējām sistēmām.</w:t>
      </w:r>
    </w:p>
    <w:p w:rsidR="00B05E0C" w:rsidRDefault="006A104C" w:rsidP="00B05E0C">
      <w:pPr>
        <w:pStyle w:val="BodyText"/>
      </w:pPr>
      <w:r>
        <w:t>VIIS attīstības ietvaros paredzēta arī augstākās izglītības iestādēs studējoš</w:t>
      </w:r>
      <w:r w:rsidR="00F374FB">
        <w:t>o</w:t>
      </w:r>
      <w:r>
        <w:t xml:space="preserve"> reģistra </w:t>
      </w:r>
      <w:r w:rsidR="00835264">
        <w:t>izstrāde VIIS</w:t>
      </w:r>
      <w:r>
        <w:t xml:space="preserve">. </w:t>
      </w:r>
      <w:r w:rsidR="00B05E0C">
        <w:t xml:space="preserve">Lai nodrošinātu datu ievadīšanu un atjaunošanu studējošo reģistrā plānota VIIS </w:t>
      </w:r>
      <w:r>
        <w:t>sasaiste</w:t>
      </w:r>
      <w:r w:rsidR="00B05E0C">
        <w:t xml:space="preserve"> ar </w:t>
      </w:r>
      <w:r w:rsidR="00835264">
        <w:t xml:space="preserve">augstākās izglītības institūciju </w:t>
      </w:r>
      <w:proofErr w:type="spellStart"/>
      <w:r w:rsidR="00B05E0C">
        <w:t>IS</w:t>
      </w:r>
      <w:proofErr w:type="spellEnd"/>
      <w:r>
        <w:t xml:space="preserve">, izmantojot tīmekļa </w:t>
      </w:r>
      <w:proofErr w:type="spellStart"/>
      <w:r>
        <w:t>pakalpes</w:t>
      </w:r>
      <w:proofErr w:type="spellEnd"/>
      <w:r>
        <w:t xml:space="preserve"> vai citus datu apmaiņas risinājumus, tādejādi veicinot sistēmu savstarpējo informācijas apmaiņu un sadarbspēju. </w:t>
      </w:r>
    </w:p>
    <w:p w:rsidR="00FB0F83" w:rsidRDefault="00FB0F83" w:rsidP="00FB0F83">
      <w:pPr>
        <w:pStyle w:val="BodyText"/>
      </w:pPr>
      <w:r>
        <w:t xml:space="preserve">Datu apmaiņai starp VIIS un citu iestāžu </w:t>
      </w:r>
      <w:r w:rsidR="009B7F6A">
        <w:t>IS</w:t>
      </w:r>
      <w:r>
        <w:t xml:space="preserve"> tiks izmantots Valsts informācijas sistēmu savietotājs (VISS). Datu apmaiņai ar IZM iekšējām sistēmām, vai izņēmuma situācijās, kad IZM sadarbības iestādei jānodrošina piekļuve īpašai (šai iestādei specifiskai datu kopai), VISS netiks izmantots veiktspējas un datu konfidencialitātes aizsardzības nodrošināšanai.</w:t>
      </w:r>
    </w:p>
    <w:p w:rsidR="00197BE9" w:rsidRDefault="00197BE9" w:rsidP="00B05E0C">
      <w:pPr>
        <w:pStyle w:val="BodyText"/>
      </w:pPr>
      <w:r w:rsidRPr="005D57E1">
        <w:t xml:space="preserve">VIIS sadarbspējas informācija (apmaiņai pieejamās informācijas </w:t>
      </w:r>
      <w:proofErr w:type="spellStart"/>
      <w:r w:rsidRPr="005D57E1">
        <w:t>XML</w:t>
      </w:r>
      <w:proofErr w:type="spellEnd"/>
      <w:r w:rsidRPr="005D57E1">
        <w:t xml:space="preserve"> shēmas, </w:t>
      </w:r>
      <w:proofErr w:type="spellStart"/>
      <w:r w:rsidR="009B7F6A">
        <w:t>IS</w:t>
      </w:r>
      <w:proofErr w:type="spellEnd"/>
      <w:r w:rsidRPr="005D57E1">
        <w:t xml:space="preserve"> </w:t>
      </w:r>
      <w:proofErr w:type="spellStart"/>
      <w:r w:rsidRPr="005D57E1">
        <w:t>pakalpju</w:t>
      </w:r>
      <w:proofErr w:type="spellEnd"/>
      <w:r w:rsidRPr="005D57E1">
        <w:t xml:space="preserve"> saraksti u.c.) tiks publicēta </w:t>
      </w:r>
      <w:r w:rsidR="00F245B6">
        <w:t xml:space="preserve">Valsts reģionālās attīstības aģentūras (turpmāk – </w:t>
      </w:r>
      <w:r w:rsidRPr="005D57E1">
        <w:t>VRAA</w:t>
      </w:r>
      <w:r w:rsidR="00F245B6">
        <w:t>)</w:t>
      </w:r>
      <w:r w:rsidRPr="005D57E1">
        <w:t xml:space="preserve"> pārziņā esošajos sadarbspējas katalogos.</w:t>
      </w:r>
    </w:p>
    <w:p w:rsidR="00A33415" w:rsidRDefault="001B4953" w:rsidP="005370CF">
      <w:pPr>
        <w:pStyle w:val="Heading2"/>
      </w:pPr>
      <w:bookmarkStart w:id="61" w:name="_Toc388454861"/>
      <w:r>
        <w:t>E</w:t>
      </w:r>
      <w:r w:rsidR="00A33415">
        <w:t>lektronisko pakalpojumu sniegšanas vide</w:t>
      </w:r>
      <w:bookmarkEnd w:id="61"/>
    </w:p>
    <w:p w:rsidR="00197BE9" w:rsidRPr="005D57E1" w:rsidRDefault="00197BE9" w:rsidP="00197BE9">
      <w:pPr>
        <w:pStyle w:val="BodyText"/>
      </w:pPr>
      <w:r w:rsidRPr="005D57E1">
        <w:t xml:space="preserve">Elektronisko pakalpojumu sniegšanai tiks izmantota koplietošanas platforma, ko veido vienotais pakalpojumu portāls </w:t>
      </w:r>
      <w:proofErr w:type="spellStart"/>
      <w:r w:rsidRPr="005D57E1">
        <w:t>www.latvija.lv</w:t>
      </w:r>
      <w:proofErr w:type="spellEnd"/>
      <w:r w:rsidRPr="005D57E1">
        <w:t xml:space="preserve"> un VISS. IZM un padotības iestāžu interneta vietnes saturēs nozares un attiecīgo iestāžu darbības profilu ietvaros strukturētas saites uz attiecīgajiem elektroniskajiem pakalpojumiem vienotajā pakalpojumu portālā </w:t>
      </w:r>
      <w:proofErr w:type="spellStart"/>
      <w:r w:rsidRPr="005D57E1">
        <w:t>www.latvija.lv</w:t>
      </w:r>
      <w:proofErr w:type="spellEnd"/>
      <w:r w:rsidRPr="005D57E1">
        <w:t>.</w:t>
      </w:r>
    </w:p>
    <w:p w:rsidR="00A33415" w:rsidRDefault="00197BE9" w:rsidP="00197BE9">
      <w:pPr>
        <w:pStyle w:val="BodyText"/>
      </w:pPr>
      <w:r w:rsidRPr="005D57E1">
        <w:t>Iedzīvotājiem un uzņēmējiem paredzēto elektronisko pakalpojumu apraksti tiks uzturēti VRAA pārziņā esošajā Publisko pakalpojumu katalogā.</w:t>
      </w:r>
    </w:p>
    <w:p w:rsidR="00A33415" w:rsidRDefault="001B4953" w:rsidP="005370CF">
      <w:pPr>
        <w:pStyle w:val="Heading2"/>
      </w:pPr>
      <w:bookmarkStart w:id="62" w:name="_Toc388454862"/>
      <w:r>
        <w:t>C</w:t>
      </w:r>
      <w:r w:rsidR="00A33415">
        <w:t>itas elektroniskās pārvaldes risinājumu koplietošanas komponentes</w:t>
      </w:r>
      <w:bookmarkEnd w:id="62"/>
    </w:p>
    <w:p w:rsidR="00FB0F83" w:rsidRDefault="00F61138">
      <w:pPr>
        <w:pStyle w:val="BodyText"/>
      </w:pPr>
      <w:r>
        <w:t xml:space="preserve">Izglītības nozares </w:t>
      </w:r>
      <w:r w:rsidR="009B7F6A">
        <w:t>IS</w:t>
      </w:r>
      <w:r>
        <w:t xml:space="preserve"> vēsturiski izveidots vienots lietotāju autentifikācijas risinājums, </w:t>
      </w:r>
      <w:r w:rsidR="00FB0F83" w:rsidRPr="00FB0F83">
        <w:t xml:space="preserve">kas autentifikācijai kā vienu no iespējām nodrošina izmantot </w:t>
      </w:r>
      <w:proofErr w:type="spellStart"/>
      <w:r w:rsidR="00FB0F83">
        <w:t>www.</w:t>
      </w:r>
      <w:r w:rsidR="00FB0F83" w:rsidRPr="00FB0F83">
        <w:t>latvija.lv</w:t>
      </w:r>
      <w:proofErr w:type="spellEnd"/>
      <w:r w:rsidR="00FB0F83" w:rsidRPr="00FB0F83">
        <w:t xml:space="preserve"> autentifikācijas risinājuma izmantošanu</w:t>
      </w:r>
      <w:r w:rsidR="00FB0F83">
        <w:t>. Ietekme uz citām elektroniskās pārvaldes risinājumu koplietošanas komponentēm nav identificēta.</w:t>
      </w:r>
    </w:p>
    <w:p w:rsidR="005E72F7" w:rsidRDefault="001B4953" w:rsidP="005370CF">
      <w:pPr>
        <w:pStyle w:val="Heading2"/>
      </w:pPr>
      <w:bookmarkStart w:id="63" w:name="_Toc388454863"/>
      <w:r>
        <w:t>F</w:t>
      </w:r>
      <w:r w:rsidR="00A33415">
        <w:t>unkciju un informācijas sistēmu dublēšanās novēršana</w:t>
      </w:r>
      <w:bookmarkEnd w:id="63"/>
    </w:p>
    <w:p w:rsidR="00B81870" w:rsidRDefault="0021030D">
      <w:pPr>
        <w:pStyle w:val="BodyText"/>
      </w:pPr>
      <w:r w:rsidRPr="0021030D">
        <w:t xml:space="preserve">Informācija par vispārējā un profesionālajā izglītībā iesaistītajiem indivīdiem šobrīd ir </w:t>
      </w:r>
      <w:r w:rsidR="00B81870">
        <w:t>pieejama</w:t>
      </w:r>
      <w:r w:rsidRPr="0021030D">
        <w:t xml:space="preserve"> VIIS, </w:t>
      </w:r>
      <w:r>
        <w:t>tomēr informācija</w:t>
      </w:r>
      <w:r w:rsidRPr="0021030D">
        <w:t xml:space="preserve"> par šo indivīdu tālākajām izglītības gaitām nav pieejama vienkopus. Šobrīd informācija par </w:t>
      </w:r>
      <w:r>
        <w:t xml:space="preserve">augstākās izglītības iestādēs </w:t>
      </w:r>
      <w:r w:rsidRPr="0021030D">
        <w:t>studējošajiem tiek uzturēta katrā augstākās izglītības iestādē atsevišķi, informācijas uzglab</w:t>
      </w:r>
      <w:r>
        <w:t xml:space="preserve">āšanai izmantojot </w:t>
      </w:r>
      <w:r w:rsidR="00835264">
        <w:t xml:space="preserve">pašu iestāžu </w:t>
      </w:r>
      <w:r>
        <w:t>IS.</w:t>
      </w:r>
      <w:r w:rsidR="00F374FB">
        <w:t xml:space="preserve"> Tāpat šī informācija tiek manuāli apkopota IZM – tādējādi dublējot informāciju.</w:t>
      </w:r>
      <w:r>
        <w:t xml:space="preserve"> Lai nodrošinātu datu pieejamību </w:t>
      </w:r>
      <w:r w:rsidR="00B81870">
        <w:t xml:space="preserve">VIIS arī par augstākās izglītības iestādēs </w:t>
      </w:r>
      <w:r>
        <w:t xml:space="preserve">izglītojamajiem, darba ietvaros paredzēta studējošo reģistra </w:t>
      </w:r>
      <w:r w:rsidR="00B81870">
        <w:t>komponentes</w:t>
      </w:r>
      <w:r>
        <w:t xml:space="preserve"> izstrāde VIIS</w:t>
      </w:r>
      <w:r w:rsidR="00B81870">
        <w:t xml:space="preserve">. </w:t>
      </w:r>
      <w:r w:rsidR="00B81870" w:rsidRPr="00B81870">
        <w:t>Tāpat, ņemot vērā VIIS</w:t>
      </w:r>
      <w:r w:rsidR="00B81870">
        <w:t xml:space="preserve"> jau</w:t>
      </w:r>
      <w:r w:rsidR="00B81870" w:rsidRPr="00B81870">
        <w:t xml:space="preserve"> uzkrāto informāciju par skolēniem, </w:t>
      </w:r>
      <w:r w:rsidR="00B81870">
        <w:t>tiek plānota</w:t>
      </w:r>
      <w:r w:rsidR="00B81870" w:rsidRPr="00B81870">
        <w:t xml:space="preserve"> </w:t>
      </w:r>
      <w:r w:rsidR="00B81870">
        <w:t>studējošo reģistra</w:t>
      </w:r>
      <w:r w:rsidR="00B81870" w:rsidRPr="00B81870">
        <w:t xml:space="preserve"> </w:t>
      </w:r>
      <w:r w:rsidR="00B81870">
        <w:t>sasaiste ar</w:t>
      </w:r>
      <w:r w:rsidR="00B81870" w:rsidRPr="00B81870">
        <w:t xml:space="preserve"> </w:t>
      </w:r>
      <w:r w:rsidR="00B81870">
        <w:t xml:space="preserve">VIIS jau </w:t>
      </w:r>
      <w:r w:rsidR="00B81870">
        <w:lastRenderedPageBreak/>
        <w:t>esošajiem reģistriem</w:t>
      </w:r>
      <w:r w:rsidR="00B81870" w:rsidRPr="00B81870">
        <w:t xml:space="preserve">, </w:t>
      </w:r>
      <w:r w:rsidR="00B81870">
        <w:t>tādejādi nodrošinot pēc iespējas pilnīgu informāciju par indivīda gaitām Latvijas izglītības sistēmas ietvaros vienotā IS</w:t>
      </w:r>
      <w:r w:rsidR="00F374FB">
        <w:t xml:space="preserve"> un novēršot informācijas manuālu dublēšanu</w:t>
      </w:r>
      <w:r w:rsidR="00B81870">
        <w:t>.</w:t>
      </w:r>
    </w:p>
    <w:p w:rsidR="0021030D" w:rsidRDefault="00B81870">
      <w:pPr>
        <w:pStyle w:val="BodyText"/>
      </w:pPr>
      <w:r>
        <w:t xml:space="preserve">Lai nodrošinātu datu ievadīšanu un atjaunošanu studējošo reģistrā plānota VIIS sasaiste ar </w:t>
      </w:r>
      <w:r w:rsidR="00835264">
        <w:t xml:space="preserve">augstākās izglītības institūciju </w:t>
      </w:r>
      <w:proofErr w:type="spellStart"/>
      <w:r>
        <w:t>IS</w:t>
      </w:r>
      <w:proofErr w:type="spellEnd"/>
      <w:r>
        <w:t xml:space="preserve">, izmantojot tīmekļa </w:t>
      </w:r>
      <w:proofErr w:type="spellStart"/>
      <w:r>
        <w:t>pakalpes</w:t>
      </w:r>
      <w:proofErr w:type="spellEnd"/>
      <w:r>
        <w:t xml:space="preserve"> vai citus datu apmaiņas risinājumus</w:t>
      </w:r>
      <w:r w:rsidR="00FB0F83">
        <w:t>.</w:t>
      </w:r>
    </w:p>
    <w:p w:rsidR="002C6C52" w:rsidRPr="00535CB5" w:rsidRDefault="002C6C52" w:rsidP="002C6C52">
      <w:pPr>
        <w:pStyle w:val="Heading1"/>
      </w:pPr>
      <w:bookmarkStart w:id="64" w:name="_Toc378917032"/>
      <w:bookmarkStart w:id="65" w:name="_Toc378918428"/>
      <w:bookmarkStart w:id="66" w:name="_Toc388454864"/>
      <w:bookmarkEnd w:id="64"/>
      <w:bookmarkEnd w:id="65"/>
      <w:r w:rsidRPr="00535CB5">
        <w:lastRenderedPageBreak/>
        <w:t>Projekta izmaksu efektivitātes analīzes kopsavilkums</w:t>
      </w:r>
      <w:bookmarkEnd w:id="66"/>
    </w:p>
    <w:p w:rsidR="00535CB5" w:rsidRDefault="00535CB5" w:rsidP="00535CB5">
      <w:pPr>
        <w:pStyle w:val="BodyText"/>
      </w:pPr>
      <w:r>
        <w:t xml:space="preserve">Šajā dokumenta sadaļā aprakstīta projekta izmaksu efektivitātes analīze. </w:t>
      </w:r>
      <w:r w:rsidR="006D7464">
        <w:t xml:space="preserve">Zemāk esošajā tabulā </w:t>
      </w:r>
      <w:r>
        <w:t>atspoguļo</w:t>
      </w:r>
      <w:r w:rsidR="006D7464">
        <w:t>ti</w:t>
      </w:r>
      <w:r>
        <w:t xml:space="preserve"> projektu izmaksu efektivitātes analīzes rezultāt</w:t>
      </w:r>
      <w:r w:rsidR="006D7464">
        <w:t>i</w:t>
      </w:r>
      <w:r>
        <w:t xml:space="preserve">. </w:t>
      </w:r>
    </w:p>
    <w:p w:rsidR="00535CB5" w:rsidRDefault="00FF19E9" w:rsidP="00535CB5">
      <w:pPr>
        <w:pStyle w:val="BodyText"/>
      </w:pPr>
      <w:r>
        <w:t>Izmaksu efektivitātes analīzes</w:t>
      </w:r>
      <w:r w:rsidDel="00FF19E9">
        <w:t xml:space="preserve"> </w:t>
      </w:r>
      <w:r>
        <w:t xml:space="preserve">rezultātā </w:t>
      </w:r>
      <w:r w:rsidR="00535CB5">
        <w:t xml:space="preserve">identificēti </w:t>
      </w:r>
      <w:r w:rsidR="00535CB5">
        <w:rPr>
          <w:b/>
        </w:rPr>
        <w:t>trīs</w:t>
      </w:r>
      <w:r w:rsidR="00535CB5" w:rsidRPr="008621E4">
        <w:rPr>
          <w:b/>
        </w:rPr>
        <w:t xml:space="preserve"> galvenie sociālekonomiskie ieguvumi</w:t>
      </w:r>
      <w:r w:rsidR="00535CB5">
        <w:t xml:space="preserve">, kuri novērtēti, </w:t>
      </w:r>
      <w:r>
        <w:t xml:space="preserve">ņemot vērā turpmāk </w:t>
      </w:r>
      <w:r w:rsidR="00535CB5">
        <w:t>tekstā aprakstīto pieeju.</w:t>
      </w:r>
    </w:p>
    <w:p w:rsidR="00535CB5" w:rsidRPr="008621E4" w:rsidRDefault="00535CB5" w:rsidP="00535CB5">
      <w:pPr>
        <w:pStyle w:val="BodyText"/>
        <w:rPr>
          <w:b/>
        </w:rPr>
      </w:pPr>
      <w:r w:rsidRPr="008621E4">
        <w:rPr>
          <w:b/>
        </w:rPr>
        <w:t>Sociālekonomisk</w:t>
      </w:r>
      <w:r w:rsidR="00FF19E9">
        <w:rPr>
          <w:b/>
        </w:rPr>
        <w:t>ie</w:t>
      </w:r>
      <w:r w:rsidRPr="008621E4">
        <w:rPr>
          <w:b/>
        </w:rPr>
        <w:t xml:space="preserve"> ieguvum</w:t>
      </w:r>
      <w:r w:rsidR="00FF19E9">
        <w:rPr>
          <w:b/>
        </w:rPr>
        <w:t>i</w:t>
      </w:r>
      <w:r w:rsidRPr="008621E4">
        <w:rPr>
          <w:b/>
        </w:rPr>
        <w:t xml:space="preserve"> iestādēm un pašvaldībām.</w:t>
      </w:r>
    </w:p>
    <w:p w:rsidR="00535CB5" w:rsidRPr="008621E4" w:rsidRDefault="00535CB5" w:rsidP="005418DE">
      <w:pPr>
        <w:pStyle w:val="BodyText"/>
        <w:numPr>
          <w:ilvl w:val="6"/>
          <w:numId w:val="15"/>
        </w:numPr>
        <w:tabs>
          <w:tab w:val="clear" w:pos="2520"/>
          <w:tab w:val="num" w:pos="426"/>
        </w:tabs>
        <w:ind w:left="426" w:hanging="426"/>
        <w:rPr>
          <w:u w:val="single"/>
        </w:rPr>
      </w:pPr>
      <w:r w:rsidRPr="008621E4">
        <w:rPr>
          <w:u w:val="single"/>
        </w:rPr>
        <w:t>Publiskā</w:t>
      </w:r>
      <w:r w:rsidR="00213F29">
        <w:rPr>
          <w:u w:val="single"/>
        </w:rPr>
        <w:t>s</w:t>
      </w:r>
      <w:r w:rsidRPr="008621E4">
        <w:rPr>
          <w:u w:val="single"/>
        </w:rPr>
        <w:t xml:space="preserve"> pārvaldes iestādē</w:t>
      </w:r>
      <w:r w:rsidR="00794B95">
        <w:rPr>
          <w:u w:val="single"/>
        </w:rPr>
        <w:t>s</w:t>
      </w:r>
      <w:r w:rsidRPr="008621E4">
        <w:rPr>
          <w:u w:val="single"/>
        </w:rPr>
        <w:t xml:space="preserve"> ir pieejama pilnīga, ticama informācija. </w:t>
      </w:r>
    </w:p>
    <w:p w:rsidR="00535CB5" w:rsidRDefault="00535CB5" w:rsidP="00535CB5">
      <w:pPr>
        <w:pStyle w:val="BodyText"/>
      </w:pPr>
      <w:r>
        <w:t>Paredzams, ka, izveidojot VIIS kā vienotas izglītības sistēmas datubāzi, tiktu realizēts Izglītības attīstības pamatnostādnes 2014.-2020. gadam mērķis</w:t>
      </w:r>
      <w:r w:rsidR="00D810F2">
        <w:t xml:space="preserve"> – </w:t>
      </w:r>
      <w:r>
        <w:t>izveidot efektīvu izglītības politikas pārvaldību.</w:t>
      </w:r>
    </w:p>
    <w:p w:rsidR="00535CB5" w:rsidRDefault="00535CB5" w:rsidP="00535CB5">
      <w:pPr>
        <w:pStyle w:val="BodyText"/>
      </w:pPr>
      <w:r>
        <w:t xml:space="preserve">Iestādēm un pašvaldībām tas dotu iespēju veikt izglītības kvalitātes monitoringu, jo vienā </w:t>
      </w:r>
      <w:r w:rsidR="00FF19E9">
        <w:t>IS</w:t>
      </w:r>
      <w:r>
        <w:t xml:space="preserve"> būtu pieejama informācija par personas izglītības attīstību, sākot no sākumskolas līdz pat augstākajai izglītībai. </w:t>
      </w:r>
      <w:r w:rsidRPr="008621E4">
        <w:t xml:space="preserve">Šādas analītiskas informācijas </w:t>
      </w:r>
      <w:r w:rsidR="00FF19E9">
        <w:t>pieejamība</w:t>
      </w:r>
      <w:r w:rsidR="00FF19E9" w:rsidRPr="008621E4">
        <w:t xml:space="preserve"> </w:t>
      </w:r>
      <w:r w:rsidRPr="008621E4">
        <w:t>palīdzētu iestādēm un pašvaldībām realizēt efektīvu</w:t>
      </w:r>
      <w:r w:rsidR="006345FC">
        <w:t xml:space="preserve"> izglītības sistēmas pārvaldību</w:t>
      </w:r>
      <w:r w:rsidRPr="008621E4">
        <w:t>.</w:t>
      </w:r>
    </w:p>
    <w:p w:rsidR="00535CB5" w:rsidRDefault="00535CB5" w:rsidP="00535CB5">
      <w:pPr>
        <w:pStyle w:val="BodyText"/>
      </w:pPr>
      <w:r w:rsidRPr="008621E4">
        <w:t xml:space="preserve">Līdz šim, saskaņā ar IZM </w:t>
      </w:r>
      <w:r w:rsidR="00FF19E9">
        <w:t>pieejamo</w:t>
      </w:r>
      <w:r w:rsidR="00FF19E9" w:rsidRPr="008621E4">
        <w:t xml:space="preserve"> </w:t>
      </w:r>
      <w:r w:rsidRPr="008621E4">
        <w:t>informāciju, nepieciešamās analītiskās informācijas apkopošanai bija nepieciešamas 448 darba stundas</w:t>
      </w:r>
      <w:r>
        <w:t xml:space="preserve"> (tie ir četri mēneši viena darbinieka laika resursi, pieņemot, ka informācijas apkopošanai tiek veltīti 70% no kopējās darbinieka noslodzes)</w:t>
      </w:r>
      <w:r w:rsidRPr="008621E4">
        <w:t>.</w:t>
      </w:r>
    </w:p>
    <w:p w:rsidR="00535CB5" w:rsidRPr="008621E4" w:rsidRDefault="00535CB5" w:rsidP="00535CB5">
      <w:pPr>
        <w:pStyle w:val="BodyText"/>
      </w:pPr>
      <w:r>
        <w:t>P</w:t>
      </w:r>
      <w:r w:rsidRPr="008621E4">
        <w:t xml:space="preserve">ārskats par augstāko izglītību ir jāveido </w:t>
      </w:r>
      <w:r w:rsidR="00FF19E9">
        <w:t xml:space="preserve">vienu </w:t>
      </w:r>
      <w:r w:rsidRPr="008621E4">
        <w:t>reizi gadā</w:t>
      </w:r>
      <w:r w:rsidR="00FF19E9">
        <w:t xml:space="preserve">, tādejādi </w:t>
      </w:r>
      <w:r w:rsidRPr="008621E4">
        <w:t>laika</w:t>
      </w:r>
      <w:r>
        <w:t xml:space="preserve"> resursu</w:t>
      </w:r>
      <w:r w:rsidRPr="008621E4">
        <w:t xml:space="preserve"> ietaupījum</w:t>
      </w:r>
      <w:r w:rsidR="00FF19E9">
        <w:t>s</w:t>
      </w:r>
      <w:r w:rsidRPr="008621E4">
        <w:t xml:space="preserve"> gadā no VIIS papildu funkcionalitātes ieviešanas ir 448 stundas. Vidējā mēneša alga personai, kas veic šo datu apkopošanu, saskaņā ar IZM publiski pieejamo informāciju par ierēdņu darba algām ir EUR 871</w:t>
      </w:r>
      <w:r>
        <w:t>,</w:t>
      </w:r>
      <w:r w:rsidRPr="008621E4">
        <w:t>22 mēnesī</w:t>
      </w:r>
      <w:r>
        <w:t>.</w:t>
      </w:r>
      <w:r w:rsidRPr="008621E4">
        <w:t xml:space="preserve"> Izmaksas nepieciešamās informācijas apkopošan</w:t>
      </w:r>
      <w:r w:rsidR="00FF19E9">
        <w:t>ai</w:t>
      </w:r>
      <w:r w:rsidRPr="008621E4">
        <w:t xml:space="preserve"> ir </w:t>
      </w:r>
      <w:r w:rsidR="00C34322">
        <w:rPr>
          <w:b/>
        </w:rPr>
        <w:t xml:space="preserve">EUR 3 049.29 </w:t>
      </w:r>
      <w:r w:rsidRPr="008621E4">
        <w:rPr>
          <w:b/>
        </w:rPr>
        <w:t>gadā</w:t>
      </w:r>
      <w:r w:rsidR="00777494">
        <w:rPr>
          <w:b/>
        </w:rPr>
        <w:t xml:space="preserve"> </w:t>
      </w:r>
      <w:r w:rsidR="00777494" w:rsidRPr="00777494">
        <w:t>(ar pieņēmumu, ka pieskaitāmās izmaksas sastāda 25% no darbinieka algas apmēra</w:t>
      </w:r>
      <w:r w:rsidR="00777494">
        <w:t>)</w:t>
      </w:r>
      <w:r w:rsidRPr="008621E4">
        <w:t xml:space="preserve">. </w:t>
      </w:r>
      <w:r>
        <w:t>Katru gadu šīs izmaksas palielinās atbilstoši prognozētajai inflācijas</w:t>
      </w:r>
      <w:r w:rsidR="00E513E9">
        <w:rPr>
          <w:rStyle w:val="FootnoteReference"/>
        </w:rPr>
        <w:footnoteReference w:id="8"/>
      </w:r>
      <w:r>
        <w:t xml:space="preserve"> likmei 2</w:t>
      </w:r>
      <w:r w:rsidR="00FF19E9">
        <w:t>,</w:t>
      </w:r>
      <w:r>
        <w:t>3% gadā.</w:t>
      </w:r>
    </w:p>
    <w:p w:rsidR="00535CB5" w:rsidRPr="008621E4" w:rsidRDefault="00535CB5" w:rsidP="005418DE">
      <w:pPr>
        <w:pStyle w:val="BodyText"/>
        <w:numPr>
          <w:ilvl w:val="6"/>
          <w:numId w:val="15"/>
        </w:numPr>
        <w:tabs>
          <w:tab w:val="clear" w:pos="2520"/>
          <w:tab w:val="num" w:pos="426"/>
        </w:tabs>
        <w:ind w:left="426" w:hanging="426"/>
        <w:rPr>
          <w:u w:val="single"/>
        </w:rPr>
      </w:pPr>
      <w:proofErr w:type="spellStart"/>
      <w:r w:rsidRPr="008621E4">
        <w:rPr>
          <w:u w:val="single"/>
        </w:rPr>
        <w:t>VIIS</w:t>
      </w:r>
      <w:proofErr w:type="spellEnd"/>
      <w:r w:rsidRPr="008621E4">
        <w:rPr>
          <w:u w:val="single"/>
        </w:rPr>
        <w:t xml:space="preserve"> piedāvāto tīmekļa </w:t>
      </w:r>
      <w:proofErr w:type="spellStart"/>
      <w:r w:rsidRPr="008621E4">
        <w:rPr>
          <w:u w:val="single"/>
        </w:rPr>
        <w:t>pakalpju</w:t>
      </w:r>
      <w:proofErr w:type="spellEnd"/>
      <w:r w:rsidRPr="008621E4">
        <w:rPr>
          <w:u w:val="single"/>
        </w:rPr>
        <w:t xml:space="preserve"> automatizēšana samazinās nepieciešamību veidot jaunas tīmekļa </w:t>
      </w:r>
      <w:proofErr w:type="spellStart"/>
      <w:r w:rsidRPr="008621E4">
        <w:rPr>
          <w:u w:val="single"/>
        </w:rPr>
        <w:t>pakalpes</w:t>
      </w:r>
      <w:proofErr w:type="spellEnd"/>
      <w:r>
        <w:rPr>
          <w:u w:val="single"/>
        </w:rPr>
        <w:t>,</w:t>
      </w:r>
      <w:r w:rsidRPr="008621E4">
        <w:rPr>
          <w:u w:val="single"/>
        </w:rPr>
        <w:t xml:space="preserve"> vai veikt izmaiņas jau esošajās 55 tīmekļa </w:t>
      </w:r>
      <w:proofErr w:type="spellStart"/>
      <w:r w:rsidRPr="008621E4">
        <w:rPr>
          <w:u w:val="single"/>
        </w:rPr>
        <w:t>pakalpēs</w:t>
      </w:r>
      <w:proofErr w:type="spellEnd"/>
      <w:r w:rsidRPr="008621E4">
        <w:rPr>
          <w:u w:val="single"/>
        </w:rPr>
        <w:t xml:space="preserve">. </w:t>
      </w:r>
    </w:p>
    <w:p w:rsidR="00535CB5" w:rsidRDefault="00535CB5" w:rsidP="00535CB5">
      <w:pPr>
        <w:pStyle w:val="BodyText"/>
      </w:pPr>
      <w:r w:rsidRPr="008621E4">
        <w:t xml:space="preserve">Šobrīd, lai veiktu izmaiņas esošajās tīmekļa </w:t>
      </w:r>
      <w:proofErr w:type="spellStart"/>
      <w:r w:rsidRPr="008621E4">
        <w:t>pakalpēs</w:t>
      </w:r>
      <w:proofErr w:type="spellEnd"/>
      <w:r w:rsidRPr="008621E4">
        <w:t xml:space="preserve"> vai izveidotu jaunas</w:t>
      </w:r>
      <w:r w:rsidR="00FF19E9" w:rsidRPr="00FF19E9">
        <w:t xml:space="preserve"> </w:t>
      </w:r>
      <w:r w:rsidR="00FF19E9">
        <w:t xml:space="preserve">tīmekļa </w:t>
      </w:r>
      <w:proofErr w:type="spellStart"/>
      <w:r w:rsidR="00FF19E9">
        <w:t>pakalpe</w:t>
      </w:r>
      <w:r w:rsidR="00FF19E9" w:rsidRPr="008621E4">
        <w:t>s</w:t>
      </w:r>
      <w:proofErr w:type="spellEnd"/>
      <w:r w:rsidRPr="008621E4">
        <w:t xml:space="preserve">, nepieciešams piesaistīt sistēmas izstrādātāju. Izmaiņas esošajās tīmekļa </w:t>
      </w:r>
      <w:proofErr w:type="spellStart"/>
      <w:r w:rsidRPr="008621E4">
        <w:t>pakalpēs</w:t>
      </w:r>
      <w:proofErr w:type="spellEnd"/>
      <w:r w:rsidRPr="008621E4">
        <w:t xml:space="preserve"> ir jāveic katru gad</w:t>
      </w:r>
      <w:r w:rsidR="007C2309">
        <w:t>u. Saskaņā ar ekspertu viedokli</w:t>
      </w:r>
      <w:r w:rsidRPr="008621E4">
        <w:t xml:space="preserve"> vienas </w:t>
      </w:r>
      <w:proofErr w:type="spellStart"/>
      <w:r w:rsidRPr="008621E4">
        <w:t>pakalpes</w:t>
      </w:r>
      <w:proofErr w:type="spellEnd"/>
      <w:r w:rsidRPr="008621E4">
        <w:t xml:space="preserve"> izmaiņu veikšanai </w:t>
      </w:r>
      <w:r w:rsidR="007C2309">
        <w:t xml:space="preserve">vidēji </w:t>
      </w:r>
      <w:r w:rsidRPr="008621E4">
        <w:t xml:space="preserve">nepieciešamas 30 darba stundas. </w:t>
      </w:r>
    </w:p>
    <w:p w:rsidR="00535CB5" w:rsidRDefault="00535CB5" w:rsidP="00535CB5">
      <w:pPr>
        <w:pStyle w:val="BodyText"/>
      </w:pPr>
      <w:r w:rsidRPr="008621E4">
        <w:t>Saskaņā ar C</w:t>
      </w:r>
      <w:r>
        <w:t>entrālās statistikas pārvaldes</w:t>
      </w:r>
      <w:r w:rsidRPr="008621E4">
        <w:t xml:space="preserve"> pieejamie</w:t>
      </w:r>
      <w:r>
        <w:t>m</w:t>
      </w:r>
      <w:r w:rsidRPr="008621E4">
        <w:t xml:space="preserve"> datiem (2012. gads), vidējā mēneša alga informācijas un komunikācijas nozarē </w:t>
      </w:r>
      <w:r>
        <w:t>nodarbinātām personām</w:t>
      </w:r>
      <w:r w:rsidRPr="008621E4">
        <w:t xml:space="preserve"> ir EUR 1</w:t>
      </w:r>
      <w:r w:rsidR="00FF19E9">
        <w:t> </w:t>
      </w:r>
      <w:r w:rsidRPr="008621E4">
        <w:t>121</w:t>
      </w:r>
      <w:r w:rsidR="00FF19E9">
        <w:t>,00</w:t>
      </w:r>
      <w:r w:rsidR="00777494">
        <w:t xml:space="preserve"> </w:t>
      </w:r>
      <w:r w:rsidR="00777494" w:rsidRPr="00777494">
        <w:t>(ar pieņēmumu, ka pieskaitāmās izmaksas sastāda 25% no darbinieka algas apmēra</w:t>
      </w:r>
      <w:r w:rsidR="00777494">
        <w:t>)</w:t>
      </w:r>
      <w:r w:rsidRPr="008621E4">
        <w:t>. Tādējādi, izmaksas par izmaiņu veikšanu esošaj</w:t>
      </w:r>
      <w:r w:rsidR="00FF19E9">
        <w:t>ās</w:t>
      </w:r>
      <w:r w:rsidRPr="008621E4">
        <w:t xml:space="preserve"> 55 tīmekļ</w:t>
      </w:r>
      <w:r w:rsidR="00FF19E9">
        <w:t xml:space="preserve">a </w:t>
      </w:r>
      <w:proofErr w:type="spellStart"/>
      <w:r w:rsidR="00FF19E9">
        <w:t>pakalpēs</w:t>
      </w:r>
      <w:proofErr w:type="spellEnd"/>
      <w:r w:rsidRPr="008621E4">
        <w:t xml:space="preserve"> sastāda </w:t>
      </w:r>
      <w:r w:rsidRPr="008621E4">
        <w:rPr>
          <w:b/>
        </w:rPr>
        <w:t xml:space="preserve">EUR </w:t>
      </w:r>
      <w:r w:rsidR="00777494">
        <w:rPr>
          <w:b/>
        </w:rPr>
        <w:t>14 450.39</w:t>
      </w:r>
      <w:r w:rsidRPr="008621E4">
        <w:rPr>
          <w:b/>
        </w:rPr>
        <w:t xml:space="preserve"> gadā</w:t>
      </w:r>
      <w:r w:rsidR="00777494">
        <w:rPr>
          <w:b/>
        </w:rPr>
        <w:t xml:space="preserve"> </w:t>
      </w:r>
      <w:r w:rsidRPr="008621E4">
        <w:t>.</w:t>
      </w:r>
      <w:r>
        <w:t xml:space="preserve"> Katru gadu šīs izmaksas palielinās atbilstoši prognozētajai inflācijas</w:t>
      </w:r>
      <w:r w:rsidR="00E513E9">
        <w:rPr>
          <w:rStyle w:val="FootnoteReference"/>
        </w:rPr>
        <w:footnoteReference w:id="9"/>
      </w:r>
      <w:r>
        <w:t xml:space="preserve"> likmei 2</w:t>
      </w:r>
      <w:r w:rsidR="00FF19E9">
        <w:t>,</w:t>
      </w:r>
      <w:r>
        <w:t>3% gadā.</w:t>
      </w:r>
      <w:r w:rsidRPr="008621E4">
        <w:t xml:space="preserve"> </w:t>
      </w:r>
    </w:p>
    <w:p w:rsidR="00535CB5" w:rsidRDefault="00535CB5" w:rsidP="00535CB5">
      <w:pPr>
        <w:pStyle w:val="BodyText"/>
      </w:pPr>
      <w:r w:rsidRPr="008621E4">
        <w:t xml:space="preserve">Saskaņā ar IZM </w:t>
      </w:r>
      <w:r w:rsidR="00FF19E9">
        <w:t>pieejamo</w:t>
      </w:r>
      <w:r w:rsidR="00FF19E9" w:rsidRPr="008621E4">
        <w:t xml:space="preserve"> </w:t>
      </w:r>
      <w:r w:rsidRPr="008621E4">
        <w:t xml:space="preserve">informāciju, </w:t>
      </w:r>
      <w:r>
        <w:t>ja projekts netiek īstenots</w:t>
      </w:r>
      <w:r w:rsidRPr="008621E4">
        <w:t>, nākotnē</w:t>
      </w:r>
      <w:r>
        <w:t xml:space="preserve"> iespējams</w:t>
      </w:r>
      <w:r w:rsidRPr="008621E4">
        <w:t xml:space="preserve"> būs nepieciešams izveidot vismaz 111 jaun</w:t>
      </w:r>
      <w:r w:rsidR="00FF19E9">
        <w:t>u</w:t>
      </w:r>
      <w:r w:rsidRPr="008621E4">
        <w:t xml:space="preserve"> tīmekļa </w:t>
      </w:r>
      <w:proofErr w:type="spellStart"/>
      <w:r w:rsidRPr="008621E4">
        <w:t>pakalp</w:t>
      </w:r>
      <w:r w:rsidR="00FF19E9">
        <w:t>i</w:t>
      </w:r>
      <w:proofErr w:type="spellEnd"/>
      <w:r w:rsidRPr="008621E4">
        <w:t xml:space="preserve"> valsts pārvaldes institūcijām. Jaunas </w:t>
      </w:r>
      <w:proofErr w:type="spellStart"/>
      <w:r w:rsidRPr="008621E4">
        <w:t>pakalpes</w:t>
      </w:r>
      <w:proofErr w:type="spellEnd"/>
      <w:r w:rsidRPr="008621E4">
        <w:t xml:space="preserve"> izveidošanai ir nepieciešamas </w:t>
      </w:r>
      <w:r w:rsidR="00FF19E9">
        <w:t xml:space="preserve">vismaz </w:t>
      </w:r>
      <w:r w:rsidRPr="008621E4">
        <w:t>80 darba stundas. Paredzams, ka bez projekta realizācijas šīs</w:t>
      </w:r>
      <w:r>
        <w:t xml:space="preserve"> tīmekļa</w:t>
      </w:r>
      <w:r w:rsidRPr="008621E4">
        <w:t xml:space="preserve"> </w:t>
      </w:r>
      <w:proofErr w:type="spellStart"/>
      <w:r w:rsidRPr="008621E4">
        <w:t>pakalpes</w:t>
      </w:r>
      <w:proofErr w:type="spellEnd"/>
      <w:r w:rsidRPr="008621E4">
        <w:t xml:space="preserve"> būtu jāizveido nākamo trīs gadu laikā</w:t>
      </w:r>
      <w:r>
        <w:t>.</w:t>
      </w:r>
      <w:r w:rsidRPr="008621E4">
        <w:t xml:space="preserve"> </w:t>
      </w:r>
      <w:r>
        <w:t>Paredzams, ka</w:t>
      </w:r>
      <w:r w:rsidRPr="008621E4">
        <w:t xml:space="preserve"> </w:t>
      </w:r>
      <w:proofErr w:type="spellStart"/>
      <w:r w:rsidRPr="008621E4">
        <w:t>pakalpju</w:t>
      </w:r>
      <w:proofErr w:type="spellEnd"/>
      <w:r w:rsidRPr="008621E4">
        <w:t xml:space="preserve"> izveides kopējās izmaksas būtu </w:t>
      </w:r>
      <w:r w:rsidRPr="008621E4">
        <w:rPr>
          <w:b/>
        </w:rPr>
        <w:t>EUR</w:t>
      </w:r>
      <w:r w:rsidR="00FF19E9">
        <w:rPr>
          <w:b/>
        </w:rPr>
        <w:t> </w:t>
      </w:r>
      <w:r w:rsidR="00A83664">
        <w:rPr>
          <w:b/>
        </w:rPr>
        <w:t>77 769.38</w:t>
      </w:r>
      <w:r w:rsidRPr="008621E4">
        <w:t>.</w:t>
      </w:r>
    </w:p>
    <w:p w:rsidR="00535CB5" w:rsidRDefault="00535CB5" w:rsidP="00535CB5">
      <w:pPr>
        <w:pStyle w:val="BodyText"/>
      </w:pPr>
      <w:r w:rsidRPr="008621E4">
        <w:t>Tā rezultātā</w:t>
      </w:r>
      <w:r>
        <w:t>,</w:t>
      </w:r>
      <w:r w:rsidRPr="008621E4">
        <w:t xml:space="preserve"> ar VIIS papildu funkcionalitātes ieviešanu</w:t>
      </w:r>
      <w:r>
        <w:t>,</w:t>
      </w:r>
      <w:r w:rsidRPr="008621E4">
        <w:t xml:space="preserve"> būtu</w:t>
      </w:r>
      <w:r>
        <w:t xml:space="preserve"> iespējams katru gadu ietaupīt EUR</w:t>
      </w:r>
      <w:r w:rsidR="00FF19E9">
        <w:t> </w:t>
      </w:r>
      <w:r w:rsidR="003062AE">
        <w:t>14 450.39</w:t>
      </w:r>
      <w:r>
        <w:t xml:space="preserve"> </w:t>
      </w:r>
      <w:r w:rsidR="00FF19E9">
        <w:t>trīs gadu laikā ietaupot</w:t>
      </w:r>
      <w:r>
        <w:t xml:space="preserve"> EUR </w:t>
      </w:r>
      <w:r w:rsidR="003062AE">
        <w:t>77 769.38</w:t>
      </w:r>
      <w:r>
        <w:t>.</w:t>
      </w:r>
    </w:p>
    <w:p w:rsidR="00994A47" w:rsidRDefault="00994A47" w:rsidP="005418DE">
      <w:pPr>
        <w:pStyle w:val="BodyText"/>
        <w:numPr>
          <w:ilvl w:val="6"/>
          <w:numId w:val="15"/>
        </w:numPr>
        <w:tabs>
          <w:tab w:val="clear" w:pos="2520"/>
          <w:tab w:val="num" w:pos="426"/>
        </w:tabs>
        <w:ind w:left="426" w:hanging="426"/>
        <w:rPr>
          <w:u w:val="single"/>
        </w:rPr>
      </w:pPr>
      <w:r w:rsidRPr="004E4BF7">
        <w:rPr>
          <w:u w:val="single"/>
        </w:rPr>
        <w:t>E-pakalpojumu ieviešana samazinās augstākās izglītības iestāžu administratīvo slogu sagatavot izziņas par studentiem.</w:t>
      </w:r>
    </w:p>
    <w:p w:rsidR="00994A47" w:rsidRDefault="00994A47" w:rsidP="00994A47">
      <w:pPr>
        <w:pStyle w:val="BodyText"/>
      </w:pPr>
      <w:r w:rsidRPr="004E4BF7">
        <w:lastRenderedPageBreak/>
        <w:t>Šobrīd, lai studējošā vecāks (attiecībā uz studentiem vecumā no 18 līdz 24 gadiem) varētu saņemt nodokļa atvieglojumus, nepieciešams Valsts ieņēmuma dienestā iesniegt izziņu no augstākās izglītības iestādes, kas apliecina, ka aizgādībā esoš</w:t>
      </w:r>
      <w:r w:rsidR="00BC4CBE">
        <w:t xml:space="preserve">ā persona tiešām ir pilna laika students. </w:t>
      </w:r>
    </w:p>
    <w:p w:rsidR="00BC4CBE" w:rsidRDefault="00BC4CBE" w:rsidP="00994A47">
      <w:pPr>
        <w:pStyle w:val="BodyText"/>
      </w:pPr>
      <w:r>
        <w:t>Lai šādu izziņu saņemtu</w:t>
      </w:r>
      <w:r w:rsidR="007E5856">
        <w:t>,</w:t>
      </w:r>
      <w:r>
        <w:t xml:space="preserve"> studentam izziņa ir jāpieprasa universitātes administratīvajā </w:t>
      </w:r>
      <w:r w:rsidR="007E5856">
        <w:t>pārvaldē, kuras darbiniekiem</w:t>
      </w:r>
      <w:r>
        <w:t xml:space="preserve"> šī izziņa ir jāsagatavo. Saskaņā ar ekspertu sniegto informāciju, šā</w:t>
      </w:r>
      <w:r w:rsidR="007E5856">
        <w:t>da</w:t>
      </w:r>
      <w:r>
        <w:t>s izziņas sagatavošanai, lietvedim nepieciešamas 3</w:t>
      </w:r>
      <w:r w:rsidR="00B02B7F">
        <w:t>5</w:t>
      </w:r>
      <w:r>
        <w:t xml:space="preserve"> minūtes (informācija</w:t>
      </w:r>
      <w:r w:rsidR="007E5856">
        <w:t>s</w:t>
      </w:r>
      <w:r>
        <w:t xml:space="preserve"> par noteikto studentu sameklēšana informācijas sistēmā, izziņas sagatavošana un drukāšana, paraksta iegūšana no dekāna vai citas </w:t>
      </w:r>
      <w:proofErr w:type="spellStart"/>
      <w:r>
        <w:t>paraksttiesīgas</w:t>
      </w:r>
      <w:proofErr w:type="spellEnd"/>
      <w:r>
        <w:t xml:space="preserve"> personas). Saskaņā ar Rīgas Tehniskās universitātes Senāta </w:t>
      </w:r>
      <w:r w:rsidRPr="00BC4CBE">
        <w:t>2013. gada 27.maija</w:t>
      </w:r>
      <w:r>
        <w:t xml:space="preserve"> lēmumu „</w:t>
      </w:r>
      <w:r w:rsidRPr="00BC4CBE">
        <w:t>Par Rīgas Tehniskās universitātes Vienotās darba s</w:t>
      </w:r>
      <w:r>
        <w:t xml:space="preserve">amaksas kārtības apstiprināšanu”, universitātes lietveža vidējā darba samaksa mēnesī ir EUR 500. Papildu tiek veikts pieņēmums, ka  </w:t>
      </w:r>
      <w:r w:rsidRPr="00BC4CBE">
        <w:t>pieskaitāmās izmaksas sastāda 25% no darbinieka algas</w:t>
      </w:r>
      <w:r>
        <w:t xml:space="preserve">, tādējādi kopējās universitātes izmaksas par viena lietveža </w:t>
      </w:r>
      <w:r w:rsidR="00B02B7F">
        <w:t>darba vietas nodrošināšanu</w:t>
      </w:r>
      <w:r>
        <w:t xml:space="preserve"> ir EUR 625 mēnesī. </w:t>
      </w:r>
    </w:p>
    <w:p w:rsidR="00BC4CBE" w:rsidRDefault="00BC4CBE" w:rsidP="00BC4CBE">
      <w:pPr>
        <w:pStyle w:val="BodyText"/>
      </w:pPr>
      <w:r>
        <w:t>Saskaņā ar Izglītības un zinātnes ministrijas - Augstākās izglītības, zinātnes un inovāciju departamenta – pārskatu „Par Latvijas augstāko izglītību 2012.gadā (galvenie statistikas dati)”,</w:t>
      </w:r>
      <w:r w:rsidR="002109DD">
        <w:t xml:space="preserve"> 2012. gadā</w:t>
      </w:r>
      <w:r>
        <w:t xml:space="preserve"> augstākajās izglītības iestādēs studēja 45 968 studenti vecumā no 18 līdz 24 gadiem. </w:t>
      </w:r>
    </w:p>
    <w:p w:rsidR="00BC4CBE" w:rsidRDefault="00BC4CBE" w:rsidP="00BC4CBE">
      <w:pPr>
        <w:pStyle w:val="BodyText"/>
      </w:pPr>
      <w:r>
        <w:t>Ņemot vērā studējošo skaitu un nepieciešamo laiku, lai sagatavotu izziņu par</w:t>
      </w:r>
      <w:r w:rsidR="00B02B7F">
        <w:t xml:space="preserve"> vienu</w:t>
      </w:r>
      <w:r>
        <w:t xml:space="preserve"> studējošo, kopējās dokumentu sagatavošanas izmaksas gadā ir </w:t>
      </w:r>
      <w:r w:rsidRPr="004E4BF7">
        <w:rPr>
          <w:b/>
        </w:rPr>
        <w:t>EUR 104 744, 79</w:t>
      </w:r>
      <w:r>
        <w:t>. Katru gadu šīs izmaksas palielinās atbilstoši prognozētajai inflācijas</w:t>
      </w:r>
      <w:r w:rsidR="00E513E9">
        <w:rPr>
          <w:rStyle w:val="FootnoteReference"/>
        </w:rPr>
        <w:footnoteReference w:id="10"/>
      </w:r>
      <w:r>
        <w:t xml:space="preserve"> likmei 2,3% gadā.</w:t>
      </w:r>
      <w:r w:rsidRPr="008621E4">
        <w:t xml:space="preserve"> </w:t>
      </w:r>
    </w:p>
    <w:p w:rsidR="00535CB5" w:rsidRPr="008621E4" w:rsidRDefault="00535CB5" w:rsidP="00535CB5">
      <w:pPr>
        <w:pStyle w:val="BodyText"/>
        <w:rPr>
          <w:b/>
        </w:rPr>
      </w:pPr>
      <w:r w:rsidRPr="008621E4">
        <w:rPr>
          <w:b/>
        </w:rPr>
        <w:t>Sociālekonomiskais ieguvums iedzīvotājiem.</w:t>
      </w:r>
    </w:p>
    <w:p w:rsidR="00535CB5" w:rsidRPr="008621E4" w:rsidRDefault="00535CB5" w:rsidP="005418DE">
      <w:pPr>
        <w:pStyle w:val="BodyText"/>
        <w:numPr>
          <w:ilvl w:val="6"/>
          <w:numId w:val="15"/>
        </w:numPr>
        <w:tabs>
          <w:tab w:val="clear" w:pos="2520"/>
          <w:tab w:val="num" w:pos="426"/>
        </w:tabs>
        <w:ind w:left="426" w:hanging="426"/>
        <w:rPr>
          <w:u w:val="single"/>
        </w:rPr>
      </w:pPr>
      <w:r w:rsidRPr="008621E4">
        <w:rPr>
          <w:u w:val="single"/>
        </w:rPr>
        <w:t xml:space="preserve">E-pakalpojumu ieviešana nodrošinātu iespēju iedzīvotājiem </w:t>
      </w:r>
      <w:r w:rsidR="00584EDC">
        <w:rPr>
          <w:u w:val="single"/>
        </w:rPr>
        <w:t>ietaupīt savus laika resursus.</w:t>
      </w:r>
      <w:r w:rsidRPr="008621E4">
        <w:rPr>
          <w:u w:val="single"/>
        </w:rPr>
        <w:t xml:space="preserve"> </w:t>
      </w:r>
    </w:p>
    <w:p w:rsidR="00535CB5" w:rsidRPr="008621E4" w:rsidRDefault="00584EDC" w:rsidP="00535CB5">
      <w:pPr>
        <w:pStyle w:val="BodyText"/>
      </w:pPr>
      <w:r>
        <w:t>Augstākās izglītības iestāžu studentiem (vecumā no 18 līdz 24gadiem)</w:t>
      </w:r>
      <w:r w:rsidR="00B02B7F">
        <w:t xml:space="preserve"> katru gadu ir</w:t>
      </w:r>
      <w:r w:rsidR="00535CB5" w:rsidRPr="008621E4">
        <w:t xml:space="preserve"> nepieciešams </w:t>
      </w:r>
      <w:r>
        <w:t>pieprasīt</w:t>
      </w:r>
      <w:r w:rsidR="00535CB5" w:rsidRPr="008621E4">
        <w:t xml:space="preserve"> </w:t>
      </w:r>
      <w:r>
        <w:t>studējošā statusu apliecino</w:t>
      </w:r>
      <w:r w:rsidR="00B02B7F">
        <w:t>šu</w:t>
      </w:r>
      <w:r>
        <w:t xml:space="preserve"> </w:t>
      </w:r>
      <w:r w:rsidR="00535CB5" w:rsidRPr="008621E4">
        <w:t xml:space="preserve">dokumentu, piemēram, </w:t>
      </w:r>
      <w:r>
        <w:t>gadījumos, kad studējošā vecākiem šāda izziņa ir nepieciešama, lai saņemtu nodokļu atvieglojumus</w:t>
      </w:r>
      <w:r w:rsidR="00535CB5" w:rsidRPr="008621E4">
        <w:t xml:space="preserve">. </w:t>
      </w:r>
      <w:r w:rsidR="00535CB5">
        <w:t>Tiek pieņemts, ka</w:t>
      </w:r>
      <w:r w:rsidR="00535CB5" w:rsidRPr="008621E4">
        <w:t xml:space="preserve"> </w:t>
      </w:r>
      <w:r>
        <w:t>studenti ar nepabeigtu augstāko izglītību</w:t>
      </w:r>
      <w:r w:rsidR="00535CB5" w:rsidRPr="008621E4">
        <w:t xml:space="preserve"> varētu </w:t>
      </w:r>
      <w:r w:rsidR="00535CB5">
        <w:t>iegūt</w:t>
      </w:r>
      <w:r w:rsidR="00535CB5" w:rsidRPr="008621E4">
        <w:t xml:space="preserve"> darbu, kura samaksa ir vienāda ar minimālo darba algu, kas ir</w:t>
      </w:r>
      <w:r w:rsidR="00535CB5">
        <w:t xml:space="preserve"> noteikta</w:t>
      </w:r>
      <w:r w:rsidR="00535CB5" w:rsidRPr="008621E4">
        <w:t xml:space="preserve"> EUR 320</w:t>
      </w:r>
      <w:r w:rsidR="00535CB5">
        <w:t xml:space="preserve"> apmērā</w:t>
      </w:r>
      <w:r w:rsidR="00535CB5" w:rsidRPr="008621E4">
        <w:t xml:space="preserve"> mēnesī. Izglītības dokumentu </w:t>
      </w:r>
      <w:r>
        <w:t>pieprasīšanai un saņemšanai nepieciešamas</w:t>
      </w:r>
      <w:r w:rsidRPr="008621E4">
        <w:t xml:space="preserve"> </w:t>
      </w:r>
      <w:r w:rsidR="00535CB5" w:rsidRPr="008621E4">
        <w:t>vidēji 1</w:t>
      </w:r>
      <w:r>
        <w:t>5</w:t>
      </w:r>
      <w:r w:rsidR="00535CB5" w:rsidRPr="008621E4">
        <w:t xml:space="preserve"> minūtes</w:t>
      </w:r>
      <w:r w:rsidR="00535CB5">
        <w:t>. Saskaņā ar pārskatu par augstāko izglītību 2012. gadā, augstākajās izglītības iestādēs</w:t>
      </w:r>
      <w:r>
        <w:t xml:space="preserve"> vecumā no 18 līdz 24</w:t>
      </w:r>
      <w:r w:rsidR="00B02B7F">
        <w:t xml:space="preserve"> </w:t>
      </w:r>
      <w:r>
        <w:t>gadiem</w:t>
      </w:r>
      <w:r w:rsidR="00535CB5">
        <w:t xml:space="preserve"> kopā </w:t>
      </w:r>
      <w:r>
        <w:t>studē</w:t>
      </w:r>
      <w:r w:rsidR="002109DD">
        <w:t>ja</w:t>
      </w:r>
      <w:r>
        <w:t xml:space="preserve"> 45 968  </w:t>
      </w:r>
      <w:r w:rsidR="00535CB5">
        <w:t xml:space="preserve">studenti. Ja tiktu nodrošināts VIIS plānotais e-pakalpojums, studentiem nerastos vajadzība </w:t>
      </w:r>
      <w:r w:rsidR="00630047">
        <w:t>studējošā statusu apliecinošus dokumentus</w:t>
      </w:r>
      <w:r w:rsidR="00535CB5">
        <w:t xml:space="preserve"> </w:t>
      </w:r>
      <w:r>
        <w:t xml:space="preserve">pieprasīt un saņemt </w:t>
      </w:r>
      <w:r w:rsidR="00535CB5">
        <w:t xml:space="preserve">klātienē, tādējādi tiktu ietaupīti viņu laika resursi. Gadā šādi laika ietaupījumi ir </w:t>
      </w:r>
      <w:r w:rsidR="00535CB5" w:rsidRPr="008621E4">
        <w:rPr>
          <w:b/>
        </w:rPr>
        <w:t>EUR</w:t>
      </w:r>
      <w:r w:rsidR="00B02B7F">
        <w:rPr>
          <w:b/>
        </w:rPr>
        <w:t xml:space="preserve"> </w:t>
      </w:r>
      <w:r>
        <w:rPr>
          <w:b/>
        </w:rPr>
        <w:t>22 984,00</w:t>
      </w:r>
      <w:r w:rsidR="00535CB5" w:rsidRPr="008621E4">
        <w:t xml:space="preserve">. </w:t>
      </w:r>
      <w:r w:rsidR="00535CB5">
        <w:t>Katru gadu šie ietaupījumi palielinās atbilstoši prognozētajai inflācijas likmei 2</w:t>
      </w:r>
      <w:r w:rsidR="00FF19E9">
        <w:t>,</w:t>
      </w:r>
      <w:r w:rsidR="00535CB5">
        <w:t>3% gadā.</w:t>
      </w:r>
    </w:p>
    <w:p w:rsidR="00535CB5" w:rsidRDefault="00535CB5" w:rsidP="00535CB5">
      <w:pPr>
        <w:pStyle w:val="BodyText"/>
      </w:pPr>
    </w:p>
    <w:p w:rsidR="00535CB5" w:rsidRDefault="00535CB5" w:rsidP="00535CB5">
      <w:pPr>
        <w:pStyle w:val="BodyText"/>
      </w:pPr>
    </w:p>
    <w:p w:rsidR="00535CB5" w:rsidRDefault="00535CB5" w:rsidP="00535CB5">
      <w:pPr>
        <w:pStyle w:val="BodyText"/>
        <w:sectPr w:rsidR="00535CB5" w:rsidSect="004F0892">
          <w:headerReference w:type="default" r:id="rId14"/>
          <w:footerReference w:type="default" r:id="rId15"/>
          <w:pgSz w:w="11906" w:h="16838"/>
          <w:pgMar w:top="1440" w:right="1276" w:bottom="1440" w:left="1361" w:header="709" w:footer="709" w:gutter="0"/>
          <w:cols w:space="708"/>
          <w:docGrid w:linePitch="360"/>
        </w:sectPr>
      </w:pPr>
    </w:p>
    <w:p w:rsidR="00535CB5" w:rsidRDefault="00535CB5" w:rsidP="004A636E">
      <w:pPr>
        <w:pStyle w:val="Heading2"/>
      </w:pPr>
      <w:bookmarkStart w:id="67" w:name="_Toc378918430"/>
      <w:bookmarkStart w:id="68" w:name="_Toc388454865"/>
      <w:r>
        <w:lastRenderedPageBreak/>
        <w:t>Alternatīvu analīze</w:t>
      </w:r>
      <w:bookmarkEnd w:id="67"/>
      <w:bookmarkEnd w:id="68"/>
    </w:p>
    <w:p w:rsidR="00535CB5" w:rsidRDefault="00535CB5" w:rsidP="00535CB5">
      <w:pPr>
        <w:pStyle w:val="BodyText"/>
      </w:pPr>
      <w:r w:rsidRPr="002D0EA7">
        <w:t xml:space="preserve">Nākamajā tabulā ir atspoguļota projekta īstenošanas alternatīvu analīze, salīdzinot divus projekta īstenošanas scenārijus - situāciju „ar projektu” un situāciju „bez projekta” - un izvērtējot tādus aspektus kā sociālekonomiskā ietekme, finanšu izmaksas un ilgtspēja, tehniskā iespējamība un institucionālā iespējamība, saskaņā ar projekta izmaksu efektivitātes </w:t>
      </w:r>
      <w:r>
        <w:t xml:space="preserve">novērtējuma metodikas sadaļu – „Projekta izmaksu efektivitātes analīze”. </w:t>
      </w:r>
    </w:p>
    <w:p w:rsidR="00535CB5" w:rsidRDefault="00535CB5" w:rsidP="00535CB5">
      <w:pPr>
        <w:pStyle w:val="Caption"/>
        <w:jc w:val="right"/>
      </w:pPr>
      <w:r>
        <w:t xml:space="preserve">Tabula </w:t>
      </w:r>
      <w:r w:rsidR="002B7ACB">
        <w:fldChar w:fldCharType="begin"/>
      </w:r>
      <w:r w:rsidR="006865B2">
        <w:instrText xml:space="preserve"> SEQ Tabula \* ARABIC </w:instrText>
      </w:r>
      <w:r w:rsidR="002B7ACB">
        <w:fldChar w:fldCharType="separate"/>
      </w:r>
      <w:r w:rsidR="00520315">
        <w:rPr>
          <w:noProof/>
        </w:rPr>
        <w:t>10</w:t>
      </w:r>
      <w:r w:rsidR="002B7ACB">
        <w:rPr>
          <w:noProof/>
        </w:rPr>
        <w:fldChar w:fldCharType="end"/>
      </w:r>
      <w:r w:rsidRPr="00247E48">
        <w:t xml:space="preserve"> – </w:t>
      </w:r>
      <w:r>
        <w:t>Alternatīvu analīze</w:t>
      </w:r>
    </w:p>
    <w:tbl>
      <w:tblPr>
        <w:tblW w:w="14866" w:type="dxa"/>
        <w:tblInd w:w="133"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CellMar>
          <w:left w:w="115" w:type="dxa"/>
          <w:right w:w="115" w:type="dxa"/>
        </w:tblCellMar>
        <w:tblLook w:val="0000" w:firstRow="0" w:lastRow="0" w:firstColumn="0" w:lastColumn="0" w:noHBand="0" w:noVBand="0"/>
      </w:tblPr>
      <w:tblGrid>
        <w:gridCol w:w="1967"/>
        <w:gridCol w:w="4536"/>
        <w:gridCol w:w="4961"/>
        <w:gridCol w:w="3402"/>
      </w:tblGrid>
      <w:tr w:rsidR="00535CB5" w:rsidRPr="00976F4C" w:rsidTr="00976F4C">
        <w:trPr>
          <w:cantSplit/>
          <w:trHeight w:val="475"/>
          <w:tblHeader/>
        </w:trPr>
        <w:tc>
          <w:tcPr>
            <w:tcW w:w="1967" w:type="dxa"/>
            <w:vMerge w:val="restart"/>
            <w:shd w:val="clear" w:color="auto" w:fill="BFBFBF" w:themeFill="background1" w:themeFillShade="BF"/>
            <w:vAlign w:val="center"/>
          </w:tcPr>
          <w:p w:rsidR="00535CB5" w:rsidRPr="00976F4C" w:rsidRDefault="00535CB5" w:rsidP="00AA1147">
            <w:pPr>
              <w:pStyle w:val="EYTableHeading"/>
              <w:jc w:val="center"/>
              <w:rPr>
                <w:rFonts w:ascii="Arial" w:eastAsia="Arial Unicode MS" w:hAnsi="Arial" w:cs="Arial"/>
                <w:color w:val="000000" w:themeColor="text1"/>
                <w:szCs w:val="16"/>
              </w:rPr>
            </w:pPr>
            <w:r w:rsidRPr="00976F4C">
              <w:rPr>
                <w:rFonts w:ascii="Arial" w:hAnsi="Arial" w:cs="Arial"/>
                <w:color w:val="000000" w:themeColor="text1"/>
                <w:szCs w:val="16"/>
              </w:rPr>
              <w:t>Aspekti</w:t>
            </w:r>
          </w:p>
        </w:tc>
        <w:tc>
          <w:tcPr>
            <w:tcW w:w="9497" w:type="dxa"/>
            <w:gridSpan w:val="2"/>
            <w:shd w:val="clear" w:color="auto" w:fill="BFBFBF" w:themeFill="background1" w:themeFillShade="BF"/>
            <w:vAlign w:val="center"/>
          </w:tcPr>
          <w:p w:rsidR="00535CB5" w:rsidRPr="00976F4C" w:rsidRDefault="00535CB5" w:rsidP="00AA1147">
            <w:pPr>
              <w:pStyle w:val="EYTableHeading"/>
              <w:jc w:val="center"/>
              <w:rPr>
                <w:rFonts w:ascii="Arial" w:hAnsi="Arial" w:cs="Arial"/>
                <w:color w:val="000000" w:themeColor="text1"/>
                <w:szCs w:val="16"/>
              </w:rPr>
            </w:pPr>
            <w:r w:rsidRPr="00976F4C">
              <w:rPr>
                <w:rFonts w:ascii="Arial" w:hAnsi="Arial" w:cs="Arial"/>
                <w:color w:val="000000" w:themeColor="text1"/>
                <w:szCs w:val="16"/>
              </w:rPr>
              <w:t>Projekta alternatīvas</w:t>
            </w:r>
          </w:p>
        </w:tc>
        <w:tc>
          <w:tcPr>
            <w:tcW w:w="3402" w:type="dxa"/>
            <w:vMerge w:val="restart"/>
            <w:shd w:val="clear" w:color="auto" w:fill="BFBFBF" w:themeFill="background1" w:themeFillShade="BF"/>
            <w:vAlign w:val="center"/>
          </w:tcPr>
          <w:p w:rsidR="00535CB5" w:rsidRPr="00976F4C" w:rsidRDefault="00535CB5" w:rsidP="00976F4C">
            <w:pPr>
              <w:pStyle w:val="EYTableHeading"/>
              <w:jc w:val="center"/>
              <w:rPr>
                <w:rFonts w:ascii="Arial" w:hAnsi="Arial" w:cs="Arial"/>
                <w:b w:val="0"/>
                <w:color w:val="000000" w:themeColor="text1"/>
                <w:szCs w:val="16"/>
                <w:lang w:eastAsia="lv-LV"/>
              </w:rPr>
            </w:pPr>
            <w:r w:rsidRPr="00976F4C">
              <w:rPr>
                <w:rFonts w:ascii="Arial" w:hAnsi="Arial" w:cs="Arial"/>
                <w:color w:val="000000" w:themeColor="text1"/>
                <w:szCs w:val="16"/>
              </w:rPr>
              <w:t>Ieguvumi projekta dzīves ciklā (naudas izteiksmē)</w:t>
            </w:r>
          </w:p>
        </w:tc>
      </w:tr>
      <w:tr w:rsidR="00535CB5" w:rsidRPr="00976F4C" w:rsidTr="00976F4C">
        <w:trPr>
          <w:cantSplit/>
          <w:trHeight w:val="345"/>
        </w:trPr>
        <w:tc>
          <w:tcPr>
            <w:tcW w:w="1967" w:type="dxa"/>
            <w:vMerge/>
            <w:noWrap/>
            <w:vAlign w:val="center"/>
          </w:tcPr>
          <w:p w:rsidR="00535CB5" w:rsidRPr="00976F4C" w:rsidRDefault="00535CB5" w:rsidP="005418DE">
            <w:pPr>
              <w:pStyle w:val="EYNumber"/>
              <w:numPr>
                <w:ilvl w:val="0"/>
                <w:numId w:val="17"/>
              </w:numPr>
              <w:rPr>
                <w:rFonts w:ascii="Arial" w:hAnsi="Arial" w:cs="Arial"/>
                <w:sz w:val="16"/>
                <w:szCs w:val="16"/>
              </w:rPr>
            </w:pPr>
          </w:p>
        </w:tc>
        <w:tc>
          <w:tcPr>
            <w:tcW w:w="4536" w:type="dxa"/>
            <w:noWrap/>
            <w:vAlign w:val="center"/>
          </w:tcPr>
          <w:p w:rsidR="00535CB5" w:rsidRPr="00976F4C" w:rsidRDefault="00535CB5" w:rsidP="00AA1147">
            <w:pPr>
              <w:pStyle w:val="EYTableNormal"/>
              <w:jc w:val="center"/>
              <w:rPr>
                <w:rFonts w:ascii="Arial" w:hAnsi="Arial" w:cs="Arial"/>
                <w:szCs w:val="16"/>
              </w:rPr>
            </w:pPr>
            <w:r w:rsidRPr="00976F4C">
              <w:rPr>
                <w:rFonts w:ascii="Arial" w:hAnsi="Arial" w:cs="Arial"/>
                <w:szCs w:val="16"/>
              </w:rPr>
              <w:t>„ar projektu”</w:t>
            </w:r>
          </w:p>
        </w:tc>
        <w:tc>
          <w:tcPr>
            <w:tcW w:w="4961" w:type="dxa"/>
            <w:noWrap/>
            <w:vAlign w:val="center"/>
          </w:tcPr>
          <w:p w:rsidR="00535CB5" w:rsidRPr="00976F4C" w:rsidRDefault="00535CB5" w:rsidP="00AA1147">
            <w:pPr>
              <w:pStyle w:val="EYTableNormal"/>
              <w:jc w:val="center"/>
              <w:rPr>
                <w:rFonts w:ascii="Arial" w:hAnsi="Arial" w:cs="Arial"/>
                <w:szCs w:val="16"/>
              </w:rPr>
            </w:pPr>
            <w:r w:rsidRPr="00976F4C">
              <w:rPr>
                <w:rFonts w:ascii="Arial" w:hAnsi="Arial" w:cs="Arial"/>
                <w:szCs w:val="16"/>
              </w:rPr>
              <w:t>„bez projekta”</w:t>
            </w:r>
          </w:p>
        </w:tc>
        <w:tc>
          <w:tcPr>
            <w:tcW w:w="3402" w:type="dxa"/>
            <w:vMerge/>
            <w:noWrap/>
          </w:tcPr>
          <w:p w:rsidR="00535CB5" w:rsidRPr="00976F4C" w:rsidRDefault="00535CB5" w:rsidP="00AA1147">
            <w:pPr>
              <w:pStyle w:val="EYTableNormal"/>
              <w:rPr>
                <w:rFonts w:ascii="Arial" w:hAnsi="Arial" w:cs="Arial"/>
                <w:szCs w:val="16"/>
              </w:rPr>
            </w:pPr>
          </w:p>
        </w:tc>
      </w:tr>
      <w:tr w:rsidR="00535CB5" w:rsidRPr="00976F4C" w:rsidTr="00976F4C">
        <w:trPr>
          <w:cantSplit/>
          <w:trHeight w:val="315"/>
        </w:trPr>
        <w:tc>
          <w:tcPr>
            <w:tcW w:w="1967" w:type="dxa"/>
            <w:noWrap/>
          </w:tcPr>
          <w:p w:rsidR="00535CB5" w:rsidRPr="00976F4C" w:rsidRDefault="00535CB5" w:rsidP="00AA1147">
            <w:pPr>
              <w:pStyle w:val="EYTableText"/>
              <w:rPr>
                <w:rFonts w:ascii="Arial" w:hAnsi="Arial" w:cs="Arial"/>
                <w:szCs w:val="16"/>
              </w:rPr>
            </w:pPr>
            <w:r w:rsidRPr="00976F4C">
              <w:rPr>
                <w:rFonts w:ascii="Arial" w:hAnsi="Arial" w:cs="Arial"/>
                <w:szCs w:val="16"/>
              </w:rPr>
              <w:t>Sociālekonomiskā ietekme</w:t>
            </w:r>
          </w:p>
        </w:tc>
        <w:tc>
          <w:tcPr>
            <w:tcW w:w="4536" w:type="dxa"/>
            <w:noWrap/>
          </w:tcPr>
          <w:p w:rsidR="00535CB5" w:rsidRPr="00976F4C" w:rsidRDefault="00535CB5" w:rsidP="005418DE">
            <w:pPr>
              <w:pStyle w:val="Default"/>
              <w:numPr>
                <w:ilvl w:val="0"/>
                <w:numId w:val="18"/>
              </w:numPr>
              <w:spacing w:after="120"/>
              <w:ind w:left="170" w:hanging="170"/>
              <w:rPr>
                <w:rFonts w:ascii="Arial" w:hAnsi="Arial" w:cs="Arial"/>
                <w:color w:val="auto"/>
                <w:sz w:val="16"/>
                <w:szCs w:val="16"/>
              </w:rPr>
            </w:pPr>
            <w:r w:rsidRPr="00976F4C">
              <w:rPr>
                <w:rFonts w:ascii="Arial" w:hAnsi="Arial" w:cs="Arial"/>
                <w:color w:val="auto"/>
                <w:sz w:val="16"/>
                <w:szCs w:val="16"/>
              </w:rPr>
              <w:t>Tiek veicināta Izglītības attīstības pamatnostādnēs 2014.-2020</w:t>
            </w:r>
            <w:r w:rsidR="00FF19E9" w:rsidRPr="00976F4C">
              <w:rPr>
                <w:rFonts w:ascii="Arial" w:hAnsi="Arial" w:cs="Arial"/>
                <w:color w:val="auto"/>
                <w:sz w:val="16"/>
                <w:szCs w:val="16"/>
              </w:rPr>
              <w:t>.</w:t>
            </w:r>
            <w:r w:rsidRPr="00976F4C">
              <w:rPr>
                <w:rFonts w:ascii="Arial" w:hAnsi="Arial" w:cs="Arial"/>
                <w:color w:val="auto"/>
                <w:sz w:val="16"/>
                <w:szCs w:val="16"/>
              </w:rPr>
              <w:t xml:space="preserve"> gadam ietvertā mērķa par efektīvu izglītības politikas pārvaldību sasniegšana. </w:t>
            </w:r>
          </w:p>
          <w:p w:rsidR="00535CB5" w:rsidRPr="00976F4C" w:rsidRDefault="00535CB5" w:rsidP="005418DE">
            <w:pPr>
              <w:pStyle w:val="Default"/>
              <w:numPr>
                <w:ilvl w:val="0"/>
                <w:numId w:val="18"/>
              </w:numPr>
              <w:spacing w:after="120"/>
              <w:ind w:left="170" w:hanging="170"/>
              <w:rPr>
                <w:rFonts w:ascii="Arial" w:hAnsi="Arial" w:cs="Arial"/>
                <w:color w:val="auto"/>
                <w:sz w:val="16"/>
                <w:szCs w:val="16"/>
              </w:rPr>
            </w:pPr>
            <w:r w:rsidRPr="00976F4C">
              <w:rPr>
                <w:rFonts w:ascii="Arial" w:hAnsi="Arial" w:cs="Arial"/>
                <w:sz w:val="16"/>
                <w:szCs w:val="16"/>
              </w:rPr>
              <w:t xml:space="preserve">Izglītības sistēmas pakalpojumi un informācija, kas saistīta ar izglītības sistēmu, integrēta vienotā </w:t>
            </w:r>
            <w:r w:rsidR="006D7464" w:rsidRPr="00976F4C">
              <w:rPr>
                <w:rFonts w:ascii="Arial" w:hAnsi="Arial" w:cs="Arial"/>
                <w:sz w:val="16"/>
                <w:szCs w:val="16"/>
              </w:rPr>
              <w:t>IS.</w:t>
            </w:r>
          </w:p>
          <w:p w:rsidR="00535CB5" w:rsidRPr="00976F4C" w:rsidRDefault="00535CB5" w:rsidP="005418DE">
            <w:pPr>
              <w:pStyle w:val="Default"/>
              <w:numPr>
                <w:ilvl w:val="0"/>
                <w:numId w:val="18"/>
              </w:numPr>
              <w:spacing w:after="120"/>
              <w:ind w:left="170" w:hanging="170"/>
              <w:rPr>
                <w:rFonts w:ascii="Arial" w:hAnsi="Arial" w:cs="Arial"/>
                <w:color w:val="auto"/>
                <w:sz w:val="16"/>
                <w:szCs w:val="16"/>
              </w:rPr>
            </w:pPr>
            <w:r w:rsidRPr="00976F4C">
              <w:rPr>
                <w:rFonts w:ascii="Arial" w:hAnsi="Arial" w:cs="Arial"/>
                <w:color w:val="auto"/>
                <w:sz w:val="16"/>
                <w:szCs w:val="16"/>
              </w:rPr>
              <w:t>Sabiedrība iestādes un pašvaldības iegūs pilnvērtīgus rīkus, kas pilnveidos izglītības sistēmas kvalitāti:</w:t>
            </w:r>
          </w:p>
          <w:p w:rsidR="00535CB5" w:rsidRPr="00976F4C" w:rsidRDefault="006D7464" w:rsidP="005418DE">
            <w:pPr>
              <w:pStyle w:val="Default"/>
              <w:numPr>
                <w:ilvl w:val="1"/>
                <w:numId w:val="36"/>
              </w:numPr>
              <w:ind w:left="594"/>
              <w:rPr>
                <w:rFonts w:ascii="Arial" w:hAnsi="Arial" w:cs="Arial"/>
                <w:sz w:val="16"/>
                <w:szCs w:val="16"/>
              </w:rPr>
            </w:pPr>
            <w:r w:rsidRPr="00976F4C">
              <w:rPr>
                <w:rFonts w:ascii="Arial" w:hAnsi="Arial" w:cs="Arial"/>
                <w:sz w:val="16"/>
                <w:szCs w:val="16"/>
              </w:rPr>
              <w:t>j</w:t>
            </w:r>
            <w:r w:rsidR="00535CB5" w:rsidRPr="00976F4C">
              <w:rPr>
                <w:rFonts w:ascii="Arial" w:hAnsi="Arial" w:cs="Arial"/>
                <w:sz w:val="16"/>
                <w:szCs w:val="16"/>
              </w:rPr>
              <w:t xml:space="preserve">auni e-pakalpojumi nodrošinās iespēju iegūt informāciju  par  </w:t>
            </w:r>
            <w:r w:rsidR="00B02B7F">
              <w:rPr>
                <w:rFonts w:ascii="Arial" w:hAnsi="Arial" w:cs="Arial"/>
                <w:sz w:val="16"/>
                <w:szCs w:val="16"/>
              </w:rPr>
              <w:t>studējošā statusu;</w:t>
            </w:r>
          </w:p>
          <w:p w:rsidR="00535CB5" w:rsidRPr="00976F4C" w:rsidRDefault="006D7464" w:rsidP="005418DE">
            <w:pPr>
              <w:pStyle w:val="Default"/>
              <w:numPr>
                <w:ilvl w:val="1"/>
                <w:numId w:val="36"/>
              </w:numPr>
              <w:ind w:left="594"/>
              <w:rPr>
                <w:rFonts w:ascii="Arial" w:hAnsi="Arial" w:cs="Arial"/>
                <w:sz w:val="16"/>
                <w:szCs w:val="16"/>
              </w:rPr>
            </w:pPr>
            <w:r w:rsidRPr="00976F4C">
              <w:rPr>
                <w:rFonts w:ascii="Arial" w:hAnsi="Arial" w:cs="Arial"/>
                <w:sz w:val="16"/>
                <w:szCs w:val="16"/>
              </w:rPr>
              <w:t>e</w:t>
            </w:r>
            <w:r w:rsidR="00535CB5" w:rsidRPr="00976F4C">
              <w:rPr>
                <w:rFonts w:ascii="Arial" w:hAnsi="Arial" w:cs="Arial"/>
                <w:sz w:val="16"/>
                <w:szCs w:val="16"/>
              </w:rPr>
              <w:t>fektivitātes uzlabojumi valsts atbalsta funkciju nodrošināšanā</w:t>
            </w:r>
            <w:r w:rsidRPr="00976F4C">
              <w:rPr>
                <w:rFonts w:ascii="Arial" w:hAnsi="Arial" w:cs="Arial"/>
                <w:sz w:val="16"/>
                <w:szCs w:val="16"/>
              </w:rPr>
              <w:t>;</w:t>
            </w:r>
          </w:p>
          <w:p w:rsidR="00535CB5" w:rsidRPr="00976F4C" w:rsidRDefault="006D7464" w:rsidP="005418DE">
            <w:pPr>
              <w:pStyle w:val="Default"/>
              <w:numPr>
                <w:ilvl w:val="1"/>
                <w:numId w:val="36"/>
              </w:numPr>
              <w:spacing w:after="120"/>
              <w:ind w:left="594"/>
              <w:rPr>
                <w:rFonts w:ascii="Arial" w:hAnsi="Arial" w:cs="Arial"/>
                <w:sz w:val="16"/>
                <w:szCs w:val="16"/>
              </w:rPr>
            </w:pPr>
            <w:r w:rsidRPr="00976F4C">
              <w:rPr>
                <w:rFonts w:ascii="Arial" w:hAnsi="Arial" w:cs="Arial"/>
                <w:sz w:val="16"/>
                <w:szCs w:val="16"/>
              </w:rPr>
              <w:t>a</w:t>
            </w:r>
            <w:r w:rsidR="00535CB5" w:rsidRPr="00976F4C">
              <w:rPr>
                <w:rFonts w:ascii="Arial" w:hAnsi="Arial" w:cs="Arial"/>
                <w:sz w:val="16"/>
                <w:szCs w:val="16"/>
              </w:rPr>
              <w:t>dministratīvā sloga mazināšanās.</w:t>
            </w:r>
          </w:p>
          <w:p w:rsidR="00535CB5" w:rsidRPr="00976F4C" w:rsidRDefault="00535CB5" w:rsidP="005418DE">
            <w:pPr>
              <w:pStyle w:val="Default"/>
              <w:numPr>
                <w:ilvl w:val="0"/>
                <w:numId w:val="18"/>
              </w:numPr>
              <w:ind w:left="168" w:hanging="168"/>
              <w:rPr>
                <w:rFonts w:ascii="Arial" w:hAnsi="Arial" w:cs="Arial"/>
                <w:sz w:val="16"/>
                <w:szCs w:val="16"/>
              </w:rPr>
            </w:pPr>
            <w:r w:rsidRPr="00976F4C">
              <w:rPr>
                <w:rFonts w:ascii="Arial" w:hAnsi="Arial" w:cs="Arial"/>
                <w:color w:val="auto"/>
                <w:sz w:val="16"/>
                <w:szCs w:val="16"/>
              </w:rPr>
              <w:t>Iedzīvotāju laika ietaupījumi.</w:t>
            </w:r>
          </w:p>
        </w:tc>
        <w:tc>
          <w:tcPr>
            <w:tcW w:w="4961" w:type="dxa"/>
            <w:noWrap/>
          </w:tcPr>
          <w:p w:rsidR="00535CB5" w:rsidRPr="00976F4C" w:rsidRDefault="00535CB5" w:rsidP="005418DE">
            <w:pPr>
              <w:pStyle w:val="Default"/>
              <w:numPr>
                <w:ilvl w:val="0"/>
                <w:numId w:val="19"/>
              </w:numPr>
              <w:spacing w:after="120"/>
              <w:ind w:left="168" w:hanging="168"/>
              <w:rPr>
                <w:rFonts w:ascii="Arial" w:hAnsi="Arial" w:cs="Arial"/>
                <w:sz w:val="16"/>
                <w:szCs w:val="16"/>
              </w:rPr>
            </w:pPr>
            <w:r w:rsidRPr="00976F4C">
              <w:rPr>
                <w:rFonts w:ascii="Arial" w:hAnsi="Arial" w:cs="Arial"/>
                <w:color w:val="auto"/>
                <w:sz w:val="16"/>
                <w:szCs w:val="16"/>
              </w:rPr>
              <w:t>Nav iespējams pilnvērtīgi sasniegt Izglītības attīstības pamatnostādnes 2014.-2020. gadam mērķi</w:t>
            </w:r>
            <w:r w:rsidR="006D7464" w:rsidRPr="00976F4C">
              <w:rPr>
                <w:rFonts w:ascii="Arial" w:hAnsi="Arial" w:cs="Arial"/>
                <w:color w:val="auto"/>
                <w:sz w:val="16"/>
                <w:szCs w:val="16"/>
              </w:rPr>
              <w:t xml:space="preserve"> – </w:t>
            </w:r>
            <w:r w:rsidRPr="00976F4C">
              <w:rPr>
                <w:rFonts w:ascii="Arial" w:hAnsi="Arial" w:cs="Arial"/>
                <w:color w:val="auto"/>
                <w:sz w:val="16"/>
                <w:szCs w:val="16"/>
              </w:rPr>
              <w:t>izveidot efektīvu izglītības politikas pārvaldību.</w:t>
            </w:r>
          </w:p>
          <w:p w:rsidR="00535CB5" w:rsidRPr="00976F4C" w:rsidRDefault="00535CB5" w:rsidP="005418DE">
            <w:pPr>
              <w:pStyle w:val="Default"/>
              <w:numPr>
                <w:ilvl w:val="0"/>
                <w:numId w:val="19"/>
              </w:numPr>
              <w:spacing w:after="120"/>
              <w:ind w:left="168" w:hanging="168"/>
              <w:rPr>
                <w:rFonts w:ascii="Arial" w:hAnsi="Arial" w:cs="Arial"/>
                <w:sz w:val="16"/>
                <w:szCs w:val="16"/>
              </w:rPr>
            </w:pPr>
            <w:r w:rsidRPr="00976F4C">
              <w:rPr>
                <w:rFonts w:ascii="Arial" w:hAnsi="Arial" w:cs="Arial"/>
                <w:color w:val="auto"/>
                <w:sz w:val="16"/>
                <w:szCs w:val="16"/>
              </w:rPr>
              <w:t xml:space="preserve">Izglītības sistēmas pakalpojumi un informācija, kas saistīta ar izglītības sistēmu, nebūs integrēta vienotā </w:t>
            </w:r>
            <w:r w:rsidR="006D7464" w:rsidRPr="00976F4C">
              <w:rPr>
                <w:rFonts w:ascii="Arial" w:hAnsi="Arial" w:cs="Arial"/>
                <w:color w:val="auto"/>
                <w:sz w:val="16"/>
                <w:szCs w:val="16"/>
              </w:rPr>
              <w:t>IS</w:t>
            </w:r>
            <w:r w:rsidRPr="00976F4C">
              <w:rPr>
                <w:rFonts w:ascii="Arial" w:hAnsi="Arial" w:cs="Arial"/>
                <w:color w:val="auto"/>
                <w:sz w:val="16"/>
                <w:szCs w:val="16"/>
              </w:rPr>
              <w:t xml:space="preserve">. </w:t>
            </w:r>
          </w:p>
          <w:p w:rsidR="00535CB5" w:rsidRPr="00976F4C" w:rsidRDefault="00535CB5" w:rsidP="005418DE">
            <w:pPr>
              <w:pStyle w:val="Default"/>
              <w:numPr>
                <w:ilvl w:val="0"/>
                <w:numId w:val="19"/>
              </w:numPr>
              <w:spacing w:after="120"/>
              <w:ind w:left="168" w:hanging="168"/>
              <w:rPr>
                <w:rFonts w:ascii="Arial" w:hAnsi="Arial" w:cs="Arial"/>
                <w:sz w:val="16"/>
                <w:szCs w:val="16"/>
              </w:rPr>
            </w:pPr>
            <w:r w:rsidRPr="00976F4C">
              <w:rPr>
                <w:rFonts w:ascii="Arial" w:hAnsi="Arial" w:cs="Arial"/>
                <w:color w:val="auto"/>
                <w:sz w:val="16"/>
                <w:szCs w:val="16"/>
              </w:rPr>
              <w:t xml:space="preserve">Atsevišķās izglītības iestādēs uzglabāta informācija var nebūt vienveidīga, nenodrošinot nepieciešamās informācijas iegūšanu viendabīgā detalizācijas pakāpē </w:t>
            </w:r>
            <w:r w:rsidR="006D7464" w:rsidRPr="00976F4C">
              <w:rPr>
                <w:rFonts w:ascii="Arial" w:hAnsi="Arial" w:cs="Arial"/>
                <w:color w:val="auto"/>
                <w:sz w:val="16"/>
                <w:szCs w:val="16"/>
              </w:rPr>
              <w:t>un/</w:t>
            </w:r>
            <w:r w:rsidRPr="00976F4C">
              <w:rPr>
                <w:rFonts w:ascii="Arial" w:hAnsi="Arial" w:cs="Arial"/>
                <w:color w:val="auto"/>
                <w:sz w:val="16"/>
                <w:szCs w:val="16"/>
              </w:rPr>
              <w:t xml:space="preserve">vai laika griezumā. </w:t>
            </w:r>
          </w:p>
          <w:p w:rsidR="00535CB5" w:rsidRPr="00976F4C" w:rsidRDefault="006D7464" w:rsidP="005418DE">
            <w:pPr>
              <w:pStyle w:val="Default"/>
              <w:numPr>
                <w:ilvl w:val="1"/>
                <w:numId w:val="36"/>
              </w:numPr>
              <w:ind w:left="594"/>
              <w:rPr>
                <w:rFonts w:ascii="Arial" w:hAnsi="Arial" w:cs="Arial"/>
                <w:sz w:val="16"/>
                <w:szCs w:val="16"/>
              </w:rPr>
            </w:pPr>
            <w:r w:rsidRPr="00976F4C">
              <w:rPr>
                <w:rFonts w:ascii="Arial" w:hAnsi="Arial" w:cs="Arial"/>
                <w:sz w:val="16"/>
                <w:szCs w:val="16"/>
              </w:rPr>
              <w:t>i</w:t>
            </w:r>
            <w:r w:rsidR="00535CB5" w:rsidRPr="00976F4C">
              <w:rPr>
                <w:rFonts w:ascii="Arial" w:hAnsi="Arial" w:cs="Arial"/>
                <w:sz w:val="16"/>
                <w:szCs w:val="16"/>
              </w:rPr>
              <w:t xml:space="preserve">nformācija par </w:t>
            </w:r>
            <w:r w:rsidR="00B02B7F">
              <w:rPr>
                <w:rFonts w:ascii="Arial" w:hAnsi="Arial" w:cs="Arial"/>
                <w:sz w:val="16"/>
                <w:szCs w:val="16"/>
              </w:rPr>
              <w:t>studējošā statusu pieejama pēc informācijas pieprasījuma</w:t>
            </w:r>
            <w:r w:rsidR="002109DD">
              <w:rPr>
                <w:rFonts w:ascii="Arial" w:hAnsi="Arial" w:cs="Arial"/>
                <w:sz w:val="16"/>
                <w:szCs w:val="16"/>
              </w:rPr>
              <w:t>;</w:t>
            </w:r>
          </w:p>
          <w:p w:rsidR="00535CB5" w:rsidRPr="00976F4C" w:rsidRDefault="006D7464" w:rsidP="005418DE">
            <w:pPr>
              <w:pStyle w:val="Default"/>
              <w:numPr>
                <w:ilvl w:val="1"/>
                <w:numId w:val="36"/>
              </w:numPr>
              <w:ind w:left="594"/>
              <w:rPr>
                <w:rFonts w:ascii="Arial" w:hAnsi="Arial" w:cs="Arial"/>
                <w:sz w:val="16"/>
                <w:szCs w:val="16"/>
              </w:rPr>
            </w:pPr>
            <w:r w:rsidRPr="00976F4C">
              <w:rPr>
                <w:rFonts w:ascii="Arial" w:hAnsi="Arial" w:cs="Arial"/>
                <w:sz w:val="16"/>
                <w:szCs w:val="16"/>
              </w:rPr>
              <w:t>v</w:t>
            </w:r>
            <w:r w:rsidR="00535CB5" w:rsidRPr="00976F4C">
              <w:rPr>
                <w:rFonts w:ascii="Arial" w:hAnsi="Arial" w:cs="Arial"/>
                <w:sz w:val="16"/>
                <w:szCs w:val="16"/>
              </w:rPr>
              <w:t>alsts atbalsta funkcijas nodrošinātas esošajā efektivitātes līmenī</w:t>
            </w:r>
            <w:r w:rsidRPr="00976F4C">
              <w:rPr>
                <w:rFonts w:ascii="Arial" w:hAnsi="Arial" w:cs="Arial"/>
                <w:sz w:val="16"/>
                <w:szCs w:val="16"/>
              </w:rPr>
              <w:t>;</w:t>
            </w:r>
          </w:p>
          <w:p w:rsidR="00535CB5" w:rsidRPr="00976F4C" w:rsidRDefault="006D7464" w:rsidP="005418DE">
            <w:pPr>
              <w:pStyle w:val="Default"/>
              <w:numPr>
                <w:ilvl w:val="1"/>
                <w:numId w:val="36"/>
              </w:numPr>
              <w:ind w:left="594"/>
              <w:rPr>
                <w:rFonts w:ascii="Arial" w:hAnsi="Arial" w:cs="Arial"/>
                <w:sz w:val="16"/>
                <w:szCs w:val="16"/>
              </w:rPr>
            </w:pPr>
            <w:r w:rsidRPr="00976F4C">
              <w:rPr>
                <w:rFonts w:ascii="Arial" w:hAnsi="Arial" w:cs="Arial"/>
                <w:sz w:val="16"/>
                <w:szCs w:val="16"/>
              </w:rPr>
              <w:t>a</w:t>
            </w:r>
            <w:r w:rsidR="00535CB5" w:rsidRPr="00976F4C">
              <w:rPr>
                <w:rFonts w:ascii="Arial" w:hAnsi="Arial" w:cs="Arial"/>
                <w:sz w:val="16"/>
                <w:szCs w:val="16"/>
              </w:rPr>
              <w:t>dministratīvais slogs saglabājās esošajā līmenī.</w:t>
            </w:r>
          </w:p>
          <w:p w:rsidR="00535CB5" w:rsidRPr="00976F4C" w:rsidRDefault="00535CB5" w:rsidP="005418DE">
            <w:pPr>
              <w:pStyle w:val="Default"/>
              <w:numPr>
                <w:ilvl w:val="0"/>
                <w:numId w:val="19"/>
              </w:numPr>
              <w:spacing w:after="120"/>
              <w:ind w:left="168" w:hanging="168"/>
              <w:rPr>
                <w:rFonts w:ascii="Arial" w:hAnsi="Arial" w:cs="Arial"/>
                <w:sz w:val="16"/>
                <w:szCs w:val="16"/>
              </w:rPr>
            </w:pPr>
            <w:r w:rsidRPr="00976F4C">
              <w:rPr>
                <w:rFonts w:ascii="Arial" w:hAnsi="Arial" w:cs="Arial"/>
                <w:color w:val="auto"/>
                <w:sz w:val="16"/>
                <w:szCs w:val="16"/>
              </w:rPr>
              <w:t xml:space="preserve">Netiek panākti iedzīvotāju laika resursu ietaupījumi. Personām klātienē jāsniedz informācijas pieprasījums. </w:t>
            </w:r>
          </w:p>
        </w:tc>
        <w:tc>
          <w:tcPr>
            <w:tcW w:w="3402" w:type="dxa"/>
            <w:noWrap/>
          </w:tcPr>
          <w:p w:rsidR="00535CB5" w:rsidRPr="00976F4C" w:rsidRDefault="00535CB5">
            <w:pPr>
              <w:pStyle w:val="EYTableText"/>
              <w:rPr>
                <w:rFonts w:ascii="Arial" w:hAnsi="Arial" w:cs="Arial"/>
                <w:b/>
                <w:szCs w:val="16"/>
              </w:rPr>
            </w:pPr>
            <w:r w:rsidRPr="003062AE">
              <w:rPr>
                <w:rFonts w:ascii="Arial" w:hAnsi="Arial" w:cs="Arial"/>
                <w:b/>
                <w:szCs w:val="16"/>
              </w:rPr>
              <w:t>Kopējie sociālekonomiskie ieguvumi pirmos trīs gadus ir EUR</w:t>
            </w:r>
            <w:r w:rsidR="00B02B7F">
              <w:rPr>
                <w:rFonts w:ascii="Arial" w:hAnsi="Arial" w:cs="Arial"/>
                <w:b/>
                <w:szCs w:val="16"/>
              </w:rPr>
              <w:t xml:space="preserve"> 171 152</w:t>
            </w:r>
            <w:r w:rsidR="006D7464" w:rsidRPr="003062AE">
              <w:rPr>
                <w:rFonts w:ascii="Arial" w:hAnsi="Arial" w:cs="Arial"/>
                <w:b/>
                <w:szCs w:val="16"/>
              </w:rPr>
              <w:t>,00</w:t>
            </w:r>
            <w:r w:rsidRPr="003062AE">
              <w:rPr>
                <w:rFonts w:ascii="Arial" w:hAnsi="Arial" w:cs="Arial"/>
                <w:b/>
                <w:szCs w:val="16"/>
              </w:rPr>
              <w:t xml:space="preserve"> (katru gadu pielāgojot inflācijas</w:t>
            </w:r>
            <w:r w:rsidR="00596C3B">
              <w:rPr>
                <w:rStyle w:val="FootnoteReference"/>
                <w:rFonts w:ascii="Arial" w:hAnsi="Arial" w:cs="Arial"/>
                <w:b/>
                <w:szCs w:val="16"/>
              </w:rPr>
              <w:footnoteReference w:id="11"/>
            </w:r>
            <w:r w:rsidRPr="003062AE">
              <w:rPr>
                <w:rFonts w:ascii="Arial" w:hAnsi="Arial" w:cs="Arial"/>
                <w:b/>
                <w:szCs w:val="16"/>
              </w:rPr>
              <w:t xml:space="preserve"> prognozei 2</w:t>
            </w:r>
            <w:r w:rsidR="006D7464" w:rsidRPr="003062AE">
              <w:rPr>
                <w:rFonts w:ascii="Arial" w:hAnsi="Arial" w:cs="Arial"/>
                <w:b/>
                <w:szCs w:val="16"/>
              </w:rPr>
              <w:t>,</w:t>
            </w:r>
            <w:r w:rsidRPr="003062AE">
              <w:rPr>
                <w:rFonts w:ascii="Arial" w:hAnsi="Arial" w:cs="Arial"/>
                <w:b/>
                <w:szCs w:val="16"/>
              </w:rPr>
              <w:t>3% apjomā). Pēc trešā gada sociālekonomisko ieguvumu apj</w:t>
            </w:r>
            <w:r w:rsidR="00372F99" w:rsidRPr="003062AE">
              <w:rPr>
                <w:rFonts w:ascii="Arial" w:hAnsi="Arial" w:cs="Arial"/>
                <w:b/>
                <w:szCs w:val="16"/>
              </w:rPr>
              <w:t xml:space="preserve">oms ir EUR </w:t>
            </w:r>
            <w:r w:rsidR="00B02B7F">
              <w:rPr>
                <w:rFonts w:ascii="Arial" w:hAnsi="Arial" w:cs="Arial"/>
                <w:b/>
                <w:szCs w:val="16"/>
              </w:rPr>
              <w:t>183 235</w:t>
            </w:r>
            <w:r w:rsidR="006D7464" w:rsidRPr="003062AE">
              <w:rPr>
                <w:rFonts w:ascii="Arial" w:hAnsi="Arial" w:cs="Arial"/>
                <w:b/>
                <w:szCs w:val="16"/>
              </w:rPr>
              <w:t>,00</w:t>
            </w:r>
            <w:r w:rsidRPr="003062AE">
              <w:rPr>
                <w:rFonts w:ascii="Arial" w:hAnsi="Arial" w:cs="Arial"/>
                <w:b/>
                <w:szCs w:val="16"/>
              </w:rPr>
              <w:t>, katru gadu šo summu pielāgojot inflācijas apjomam 2</w:t>
            </w:r>
            <w:r w:rsidR="006D7464" w:rsidRPr="003062AE">
              <w:rPr>
                <w:rFonts w:ascii="Arial" w:hAnsi="Arial" w:cs="Arial"/>
                <w:b/>
                <w:szCs w:val="16"/>
              </w:rPr>
              <w:t>,</w:t>
            </w:r>
            <w:r w:rsidRPr="003062AE">
              <w:rPr>
                <w:rFonts w:ascii="Arial" w:hAnsi="Arial" w:cs="Arial"/>
                <w:b/>
                <w:szCs w:val="16"/>
              </w:rPr>
              <w:t>3% apmērā.</w:t>
            </w:r>
            <w:r w:rsidRPr="00976F4C">
              <w:rPr>
                <w:rFonts w:ascii="Arial" w:hAnsi="Arial" w:cs="Arial"/>
                <w:b/>
                <w:szCs w:val="16"/>
              </w:rPr>
              <w:t xml:space="preserve"> </w:t>
            </w:r>
          </w:p>
        </w:tc>
      </w:tr>
      <w:tr w:rsidR="00535CB5" w:rsidRPr="00976F4C" w:rsidTr="00976F4C">
        <w:trPr>
          <w:cantSplit/>
          <w:trHeight w:val="315"/>
        </w:trPr>
        <w:tc>
          <w:tcPr>
            <w:tcW w:w="1967" w:type="dxa"/>
            <w:noWrap/>
          </w:tcPr>
          <w:p w:rsidR="00535CB5" w:rsidRPr="00976F4C" w:rsidRDefault="00535CB5" w:rsidP="00AA1147">
            <w:pPr>
              <w:pStyle w:val="EYTableText"/>
              <w:rPr>
                <w:rFonts w:ascii="Arial" w:hAnsi="Arial" w:cs="Arial"/>
                <w:szCs w:val="16"/>
              </w:rPr>
            </w:pPr>
            <w:r w:rsidRPr="00976F4C">
              <w:rPr>
                <w:rFonts w:ascii="Arial" w:hAnsi="Arial" w:cs="Arial"/>
                <w:szCs w:val="16"/>
              </w:rPr>
              <w:t>Finanšu izmaksas un ilgtspēja</w:t>
            </w:r>
          </w:p>
        </w:tc>
        <w:tc>
          <w:tcPr>
            <w:tcW w:w="4536" w:type="dxa"/>
            <w:noWrap/>
          </w:tcPr>
          <w:p w:rsidR="00535CB5" w:rsidRPr="00976F4C" w:rsidRDefault="00535CB5" w:rsidP="005418DE">
            <w:pPr>
              <w:pStyle w:val="Default"/>
              <w:numPr>
                <w:ilvl w:val="0"/>
                <w:numId w:val="20"/>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Pilnā apjomā realizēta VI</w:t>
            </w:r>
            <w:r w:rsidR="006D7464" w:rsidRPr="00976F4C">
              <w:rPr>
                <w:rFonts w:ascii="Arial" w:hAnsi="Arial" w:cs="Arial"/>
                <w:color w:val="auto"/>
                <w:sz w:val="16"/>
                <w:szCs w:val="16"/>
              </w:rPr>
              <w:t>I</w:t>
            </w:r>
            <w:r w:rsidRPr="00976F4C">
              <w:rPr>
                <w:rFonts w:ascii="Arial" w:hAnsi="Arial" w:cs="Arial"/>
                <w:color w:val="auto"/>
                <w:sz w:val="16"/>
                <w:szCs w:val="16"/>
              </w:rPr>
              <w:t xml:space="preserve">S ieviešana dod tiešus ietaupījumus izglītības sistēmas </w:t>
            </w:r>
            <w:proofErr w:type="spellStart"/>
            <w:r w:rsidRPr="00976F4C">
              <w:rPr>
                <w:rFonts w:ascii="Arial" w:hAnsi="Arial" w:cs="Arial"/>
                <w:color w:val="auto"/>
                <w:sz w:val="16"/>
                <w:szCs w:val="16"/>
              </w:rPr>
              <w:t>efektivizācijas</w:t>
            </w:r>
            <w:proofErr w:type="spellEnd"/>
            <w:r w:rsidRPr="00976F4C">
              <w:rPr>
                <w:rFonts w:ascii="Arial" w:hAnsi="Arial" w:cs="Arial"/>
                <w:color w:val="auto"/>
                <w:sz w:val="16"/>
                <w:szCs w:val="16"/>
              </w:rPr>
              <w:t xml:space="preserve"> īstenošanā un Izglītības pamatnostādnes 2014.-2020. gadam mērķu sasniegšanā. </w:t>
            </w:r>
          </w:p>
          <w:p w:rsidR="00535CB5" w:rsidRPr="00976F4C" w:rsidRDefault="00535CB5" w:rsidP="005418DE">
            <w:pPr>
              <w:pStyle w:val="Default"/>
              <w:numPr>
                <w:ilvl w:val="0"/>
                <w:numId w:val="20"/>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Informācijas uzglabāšanas un pilnveidošanas funkciju iespējams centralizēt.</w:t>
            </w:r>
          </w:p>
          <w:p w:rsidR="00535CB5" w:rsidRPr="00976F4C" w:rsidRDefault="00535CB5" w:rsidP="005418DE">
            <w:pPr>
              <w:pStyle w:val="Default"/>
              <w:numPr>
                <w:ilvl w:val="0"/>
                <w:numId w:val="20"/>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Vienota izglītības sistēmas informācijas pārvaldība un IKT atbalsts sniedz iespēju efektīvi centralizēt pārējās atbalsta funkcijas.</w:t>
            </w:r>
          </w:p>
        </w:tc>
        <w:tc>
          <w:tcPr>
            <w:tcW w:w="4961" w:type="dxa"/>
            <w:noWrap/>
          </w:tcPr>
          <w:p w:rsidR="00535CB5" w:rsidRPr="00976F4C" w:rsidRDefault="00535CB5" w:rsidP="005418DE">
            <w:pPr>
              <w:pStyle w:val="Default"/>
              <w:numPr>
                <w:ilvl w:val="0"/>
                <w:numId w:val="21"/>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Neefektīvas investīcijas, kas ieguldītas VIIS izstrādes sākotnējos posmos, jo realizēta tikai daļēja procesu restrukturizācija un informatizācija. Rodas papildus izmaksas paralēlām datu plūsmām.</w:t>
            </w:r>
          </w:p>
          <w:p w:rsidR="00535CB5" w:rsidRPr="00976F4C" w:rsidRDefault="00535CB5" w:rsidP="005418DE">
            <w:pPr>
              <w:pStyle w:val="Default"/>
              <w:numPr>
                <w:ilvl w:val="0"/>
                <w:numId w:val="21"/>
              </w:numPr>
              <w:tabs>
                <w:tab w:val="left" w:pos="310"/>
              </w:tabs>
              <w:spacing w:after="120"/>
              <w:ind w:left="310" w:hanging="283"/>
              <w:rPr>
                <w:rFonts w:ascii="Arial" w:hAnsi="Arial" w:cs="Arial"/>
                <w:color w:val="auto"/>
                <w:sz w:val="16"/>
                <w:szCs w:val="16"/>
              </w:rPr>
            </w:pPr>
            <w:r w:rsidRPr="00976F4C">
              <w:rPr>
                <w:rFonts w:ascii="Arial" w:hAnsi="Arial" w:cs="Arial"/>
                <w:color w:val="auto"/>
                <w:sz w:val="16"/>
                <w:szCs w:val="16"/>
              </w:rPr>
              <w:t xml:space="preserve">Informācijas uzglabāšana un pilnveidošana ir decentralizēta. </w:t>
            </w:r>
          </w:p>
          <w:p w:rsidR="00535CB5" w:rsidRPr="00976F4C" w:rsidRDefault="00535CB5" w:rsidP="005418DE">
            <w:pPr>
              <w:pStyle w:val="Default"/>
              <w:numPr>
                <w:ilvl w:val="0"/>
                <w:numId w:val="21"/>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 xml:space="preserve">Izglītības sistēmas informācijas pārvaldība ir decentralizēta. Informācijas apkopošanai, aktualizācijai un uzglabāšanai nepieciešams liels skaits pārvaldības sistēmas darbinieku. </w:t>
            </w:r>
          </w:p>
        </w:tc>
        <w:tc>
          <w:tcPr>
            <w:tcW w:w="3402" w:type="dxa"/>
            <w:noWrap/>
          </w:tcPr>
          <w:p w:rsidR="00535CB5" w:rsidRPr="00976F4C" w:rsidRDefault="00535CB5" w:rsidP="00AA1147">
            <w:pPr>
              <w:pStyle w:val="EYTableText"/>
              <w:rPr>
                <w:rFonts w:ascii="Arial" w:hAnsi="Arial" w:cs="Arial"/>
                <w:szCs w:val="16"/>
              </w:rPr>
            </w:pPr>
          </w:p>
        </w:tc>
      </w:tr>
      <w:tr w:rsidR="00535CB5" w:rsidRPr="00976F4C" w:rsidTr="00976F4C">
        <w:trPr>
          <w:cantSplit/>
          <w:trHeight w:val="315"/>
        </w:trPr>
        <w:tc>
          <w:tcPr>
            <w:tcW w:w="1967" w:type="dxa"/>
            <w:noWrap/>
          </w:tcPr>
          <w:p w:rsidR="00535CB5" w:rsidRPr="00976F4C" w:rsidRDefault="00535CB5" w:rsidP="00AA1147">
            <w:pPr>
              <w:pStyle w:val="EYTableText"/>
              <w:rPr>
                <w:rFonts w:ascii="Arial" w:hAnsi="Arial" w:cs="Arial"/>
                <w:szCs w:val="16"/>
              </w:rPr>
            </w:pPr>
            <w:r w:rsidRPr="00976F4C">
              <w:rPr>
                <w:rFonts w:ascii="Arial" w:hAnsi="Arial" w:cs="Arial"/>
                <w:szCs w:val="16"/>
              </w:rPr>
              <w:lastRenderedPageBreak/>
              <w:t>Tehniskie aspekti</w:t>
            </w:r>
          </w:p>
        </w:tc>
        <w:tc>
          <w:tcPr>
            <w:tcW w:w="4536" w:type="dxa"/>
            <w:noWrap/>
          </w:tcPr>
          <w:p w:rsidR="00535CB5" w:rsidRPr="00976F4C" w:rsidRDefault="00535CB5" w:rsidP="005418DE">
            <w:pPr>
              <w:pStyle w:val="Default"/>
              <w:numPr>
                <w:ilvl w:val="0"/>
                <w:numId w:val="22"/>
              </w:numPr>
              <w:tabs>
                <w:tab w:val="left" w:pos="310"/>
              </w:tabs>
              <w:spacing w:after="120"/>
              <w:ind w:left="310" w:hanging="283"/>
              <w:rPr>
                <w:rFonts w:ascii="Arial" w:hAnsi="Arial" w:cs="Arial"/>
                <w:color w:val="auto"/>
                <w:sz w:val="16"/>
                <w:szCs w:val="16"/>
              </w:rPr>
            </w:pPr>
            <w:r w:rsidRPr="00976F4C">
              <w:rPr>
                <w:rFonts w:ascii="Arial" w:hAnsi="Arial" w:cs="Arial"/>
                <w:color w:val="auto"/>
                <w:sz w:val="16"/>
                <w:szCs w:val="16"/>
              </w:rPr>
              <w:t>Izveidots piln</w:t>
            </w:r>
            <w:r w:rsidR="006D7464" w:rsidRPr="00976F4C">
              <w:rPr>
                <w:rFonts w:ascii="Arial" w:hAnsi="Arial" w:cs="Arial"/>
                <w:color w:val="auto"/>
                <w:sz w:val="16"/>
                <w:szCs w:val="16"/>
              </w:rPr>
              <w:t xml:space="preserve">īgs </w:t>
            </w:r>
            <w:r w:rsidRPr="00976F4C">
              <w:rPr>
                <w:rFonts w:ascii="Arial" w:hAnsi="Arial" w:cs="Arial"/>
                <w:color w:val="auto"/>
                <w:sz w:val="16"/>
                <w:szCs w:val="16"/>
              </w:rPr>
              <w:t>funkcionāls VI</w:t>
            </w:r>
            <w:r w:rsidR="006D7464" w:rsidRPr="00976F4C">
              <w:rPr>
                <w:rFonts w:ascii="Arial" w:hAnsi="Arial" w:cs="Arial"/>
                <w:color w:val="auto"/>
                <w:sz w:val="16"/>
                <w:szCs w:val="16"/>
              </w:rPr>
              <w:t>I</w:t>
            </w:r>
            <w:r w:rsidRPr="00976F4C">
              <w:rPr>
                <w:rFonts w:ascii="Arial" w:hAnsi="Arial" w:cs="Arial"/>
                <w:color w:val="auto"/>
                <w:sz w:val="16"/>
                <w:szCs w:val="16"/>
              </w:rPr>
              <w:t>S risinājums, integrēti izglītības iestāžu (ieskaitot augstāko izglītību) dati izglītojamo griezumā.</w:t>
            </w:r>
          </w:p>
          <w:p w:rsidR="00535CB5" w:rsidRPr="00976F4C" w:rsidRDefault="00535CB5" w:rsidP="005418DE">
            <w:pPr>
              <w:pStyle w:val="Default"/>
              <w:numPr>
                <w:ilvl w:val="0"/>
                <w:numId w:val="22"/>
              </w:numPr>
              <w:tabs>
                <w:tab w:val="left" w:pos="310"/>
              </w:tabs>
              <w:spacing w:after="120"/>
              <w:ind w:left="310" w:hanging="283"/>
              <w:rPr>
                <w:rFonts w:ascii="Arial" w:hAnsi="Arial" w:cs="Arial"/>
                <w:color w:val="auto"/>
                <w:sz w:val="16"/>
                <w:szCs w:val="16"/>
              </w:rPr>
            </w:pPr>
            <w:r w:rsidRPr="00976F4C">
              <w:rPr>
                <w:rFonts w:ascii="Arial" w:hAnsi="Arial" w:cs="Arial"/>
                <w:color w:val="auto"/>
                <w:sz w:val="16"/>
                <w:szCs w:val="16"/>
              </w:rPr>
              <w:t>Nozares informācijas sistēmu turpmākā attīstība ir koordinēta gan tehnoloģiskās un metodiskās vadības, gan institucionālās pakļautības nozīmē.</w:t>
            </w:r>
          </w:p>
          <w:p w:rsidR="00535CB5" w:rsidRPr="00976F4C" w:rsidRDefault="00535CB5" w:rsidP="005418DE">
            <w:pPr>
              <w:pStyle w:val="Default"/>
              <w:numPr>
                <w:ilvl w:val="0"/>
                <w:numId w:val="22"/>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Tiek novērsta IS funkcionalitātes un uzkrājamo datu nelietderīga dublēšana.</w:t>
            </w:r>
          </w:p>
        </w:tc>
        <w:tc>
          <w:tcPr>
            <w:tcW w:w="4961" w:type="dxa"/>
            <w:noWrap/>
          </w:tcPr>
          <w:p w:rsidR="00535CB5" w:rsidRPr="00976F4C" w:rsidRDefault="00535CB5" w:rsidP="005418DE">
            <w:pPr>
              <w:pStyle w:val="Default"/>
              <w:numPr>
                <w:ilvl w:val="0"/>
                <w:numId w:val="23"/>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 xml:space="preserve">Nodrošināta </w:t>
            </w:r>
            <w:proofErr w:type="spellStart"/>
            <w:r w:rsidRPr="00976F4C">
              <w:rPr>
                <w:rFonts w:ascii="Arial" w:hAnsi="Arial" w:cs="Arial"/>
                <w:color w:val="auto"/>
                <w:sz w:val="16"/>
                <w:szCs w:val="16"/>
              </w:rPr>
              <w:t>VIIS</w:t>
            </w:r>
            <w:proofErr w:type="spellEnd"/>
            <w:r w:rsidRPr="00976F4C">
              <w:rPr>
                <w:rFonts w:ascii="Arial" w:hAnsi="Arial" w:cs="Arial"/>
                <w:color w:val="auto"/>
                <w:sz w:val="16"/>
                <w:szCs w:val="16"/>
              </w:rPr>
              <w:t xml:space="preserve"> sistēmas </w:t>
            </w:r>
            <w:proofErr w:type="spellStart"/>
            <w:r w:rsidRPr="00976F4C">
              <w:rPr>
                <w:rFonts w:ascii="Arial" w:hAnsi="Arial" w:cs="Arial"/>
                <w:color w:val="auto"/>
                <w:sz w:val="16"/>
                <w:szCs w:val="16"/>
              </w:rPr>
              <w:t>pamatfunkcionalitāte</w:t>
            </w:r>
            <w:proofErr w:type="spellEnd"/>
            <w:r w:rsidRPr="00976F4C">
              <w:rPr>
                <w:rFonts w:ascii="Arial" w:hAnsi="Arial" w:cs="Arial"/>
                <w:color w:val="auto"/>
                <w:sz w:val="16"/>
                <w:szCs w:val="16"/>
              </w:rPr>
              <w:t>, bet nav realizēta sistēmu integrācija un savstarpējā datu apmaiņa ar nozares pakalpojumu sniedzēju informācijas sistēmām (augstākās izglītības iestāžu datu avotiem).</w:t>
            </w:r>
          </w:p>
          <w:p w:rsidR="00535CB5" w:rsidRPr="00976F4C" w:rsidRDefault="00535CB5" w:rsidP="005418DE">
            <w:pPr>
              <w:pStyle w:val="Default"/>
              <w:numPr>
                <w:ilvl w:val="0"/>
                <w:numId w:val="23"/>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Atšķirīgo konceptuālo un tehnoloģisko risinājumu dēļ nozares IS sadarbspēja ir ļoti ierobežota.</w:t>
            </w:r>
          </w:p>
          <w:p w:rsidR="00535CB5" w:rsidRPr="00976F4C" w:rsidRDefault="00535CB5" w:rsidP="005418DE">
            <w:pPr>
              <w:pStyle w:val="Default"/>
              <w:numPr>
                <w:ilvl w:val="0"/>
                <w:numId w:val="23"/>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Informācijas sistēmu funkcionalitātes un uzkrājamo datu nepamatota dublēšanās, kas paaugstina uzturēšanas izmaksas un rada papildus riskus datu integritātei un kvalitātei.</w:t>
            </w:r>
          </w:p>
        </w:tc>
        <w:tc>
          <w:tcPr>
            <w:tcW w:w="3402" w:type="dxa"/>
            <w:noWrap/>
          </w:tcPr>
          <w:p w:rsidR="00535CB5" w:rsidRPr="00976F4C" w:rsidRDefault="00535CB5" w:rsidP="00AA1147">
            <w:pPr>
              <w:pStyle w:val="EYTableText"/>
              <w:rPr>
                <w:rFonts w:ascii="Arial" w:hAnsi="Arial" w:cs="Arial"/>
                <w:szCs w:val="16"/>
              </w:rPr>
            </w:pPr>
          </w:p>
        </w:tc>
      </w:tr>
      <w:tr w:rsidR="00535CB5" w:rsidRPr="00976F4C" w:rsidTr="00976F4C">
        <w:trPr>
          <w:cantSplit/>
          <w:trHeight w:val="315"/>
        </w:trPr>
        <w:tc>
          <w:tcPr>
            <w:tcW w:w="1967" w:type="dxa"/>
            <w:noWrap/>
          </w:tcPr>
          <w:p w:rsidR="00535CB5" w:rsidRPr="00976F4C" w:rsidRDefault="00535CB5" w:rsidP="00AA1147">
            <w:pPr>
              <w:pStyle w:val="EYTableText"/>
              <w:rPr>
                <w:rFonts w:ascii="Arial" w:hAnsi="Arial" w:cs="Arial"/>
                <w:szCs w:val="16"/>
              </w:rPr>
            </w:pPr>
            <w:r w:rsidRPr="00976F4C">
              <w:rPr>
                <w:rFonts w:ascii="Arial" w:hAnsi="Arial" w:cs="Arial"/>
                <w:szCs w:val="16"/>
              </w:rPr>
              <w:t>Institucionālā iespējamība</w:t>
            </w:r>
          </w:p>
        </w:tc>
        <w:tc>
          <w:tcPr>
            <w:tcW w:w="4536" w:type="dxa"/>
            <w:noWrap/>
          </w:tcPr>
          <w:p w:rsidR="00535CB5" w:rsidRPr="00976F4C" w:rsidRDefault="00535CB5" w:rsidP="005418DE">
            <w:pPr>
              <w:pStyle w:val="Default"/>
              <w:numPr>
                <w:ilvl w:val="0"/>
                <w:numId w:val="24"/>
              </w:numPr>
              <w:tabs>
                <w:tab w:val="left" w:pos="310"/>
              </w:tabs>
              <w:spacing w:after="120"/>
              <w:ind w:left="310" w:hanging="310"/>
              <w:rPr>
                <w:rFonts w:ascii="Arial" w:hAnsi="Arial" w:cs="Arial"/>
                <w:sz w:val="16"/>
                <w:szCs w:val="16"/>
              </w:rPr>
            </w:pPr>
            <w:r w:rsidRPr="00976F4C">
              <w:rPr>
                <w:rFonts w:ascii="Arial" w:hAnsi="Arial" w:cs="Arial"/>
                <w:color w:val="auto"/>
                <w:sz w:val="16"/>
                <w:szCs w:val="16"/>
              </w:rPr>
              <w:t>Iespēja konsolidēt nozares atbalsta funkcijas vienotā informācijas sistēmā.</w:t>
            </w:r>
          </w:p>
        </w:tc>
        <w:tc>
          <w:tcPr>
            <w:tcW w:w="4961" w:type="dxa"/>
            <w:noWrap/>
          </w:tcPr>
          <w:p w:rsidR="00535CB5" w:rsidRPr="00976F4C" w:rsidRDefault="00535CB5" w:rsidP="005418DE">
            <w:pPr>
              <w:pStyle w:val="Default"/>
              <w:numPr>
                <w:ilvl w:val="0"/>
                <w:numId w:val="25"/>
              </w:numPr>
              <w:tabs>
                <w:tab w:val="left" w:pos="310"/>
              </w:tabs>
              <w:spacing w:after="120"/>
              <w:ind w:left="310" w:hanging="283"/>
              <w:rPr>
                <w:rFonts w:ascii="Arial" w:hAnsi="Arial" w:cs="Arial"/>
                <w:sz w:val="16"/>
                <w:szCs w:val="16"/>
              </w:rPr>
            </w:pPr>
            <w:r w:rsidRPr="00976F4C">
              <w:rPr>
                <w:rFonts w:ascii="Arial" w:hAnsi="Arial" w:cs="Arial"/>
                <w:color w:val="auto"/>
                <w:sz w:val="16"/>
                <w:szCs w:val="16"/>
              </w:rPr>
              <w:t>Netiek turpinātas nozarē jau sekmīgi uzsāktās atbalsta funkciju informācijas uzglabāšanas un analītikas centralizācijas aktivitātes, bet saglabāta pašreizējā informācijas uzkrāšanas funkcija vairāku iestāžu griezumā.</w:t>
            </w:r>
          </w:p>
        </w:tc>
        <w:tc>
          <w:tcPr>
            <w:tcW w:w="3402" w:type="dxa"/>
            <w:noWrap/>
          </w:tcPr>
          <w:p w:rsidR="00535CB5" w:rsidRPr="00976F4C" w:rsidRDefault="00535CB5" w:rsidP="00AA1147">
            <w:pPr>
              <w:pStyle w:val="EYTableText"/>
              <w:rPr>
                <w:rFonts w:ascii="Arial" w:hAnsi="Arial" w:cs="Arial"/>
                <w:szCs w:val="16"/>
              </w:rPr>
            </w:pPr>
          </w:p>
        </w:tc>
      </w:tr>
    </w:tbl>
    <w:p w:rsidR="00535CB5" w:rsidRDefault="00535CB5" w:rsidP="00535CB5">
      <w:pPr>
        <w:pStyle w:val="BodyText"/>
        <w:sectPr w:rsidR="00535CB5" w:rsidSect="005A572F">
          <w:pgSz w:w="16838" w:h="11906" w:orient="landscape"/>
          <w:pgMar w:top="1361" w:right="1440" w:bottom="1276" w:left="1440" w:header="709" w:footer="709" w:gutter="0"/>
          <w:cols w:space="708"/>
          <w:docGrid w:linePitch="360"/>
        </w:sectPr>
      </w:pPr>
    </w:p>
    <w:p w:rsidR="00535CB5" w:rsidRDefault="00535CB5" w:rsidP="00535CB5">
      <w:pPr>
        <w:pStyle w:val="BodyText"/>
      </w:pPr>
    </w:p>
    <w:p w:rsidR="00535CB5" w:rsidRDefault="00535CB5" w:rsidP="004A636E">
      <w:pPr>
        <w:pStyle w:val="Heading2"/>
      </w:pPr>
      <w:bookmarkStart w:id="69" w:name="_Toc378918431"/>
      <w:bookmarkStart w:id="70" w:name="_Toc388454866"/>
      <w:r>
        <w:t>Projekta dzīves cikla naudas plūsmas un izmaksu efektivitātes novērtējums</w:t>
      </w:r>
      <w:bookmarkEnd w:id="69"/>
      <w:bookmarkEnd w:id="70"/>
    </w:p>
    <w:p w:rsidR="00535CB5" w:rsidRDefault="00535CB5" w:rsidP="00535CB5">
      <w:pPr>
        <w:pStyle w:val="BodyText"/>
      </w:pPr>
      <w:r>
        <w:t>Projekta dzīves cikla naudas plūsma (skat</w:t>
      </w:r>
      <w:r w:rsidR="006D7464">
        <w:t>īt</w:t>
      </w:r>
      <w:r>
        <w:t xml:space="preserve"> </w:t>
      </w:r>
      <w:r w:rsidR="006D7464">
        <w:t>tabulu</w:t>
      </w:r>
      <w:r w:rsidRPr="008621E4">
        <w:t>)</w:t>
      </w:r>
      <w:r>
        <w:t xml:space="preserve"> sastādīta</w:t>
      </w:r>
      <w:r w:rsidR="006D7464">
        <w:t>,</w:t>
      </w:r>
      <w:r>
        <w:t xml:space="preserve"> ņemot vērā divas iepriekš aprakstītās situācijas: 1) situācija „bez projekta” (uzlabojumi VIIS netiek veikti); 2) situācija „ar projektu” (tiek īstenoti VIIS uzlabojumi).</w:t>
      </w:r>
    </w:p>
    <w:p w:rsidR="00535CB5" w:rsidRDefault="00535CB5" w:rsidP="00535CB5">
      <w:pPr>
        <w:pStyle w:val="BodyText"/>
      </w:pPr>
      <w:r>
        <w:t>Zemāk esošajās tabulās attēloti izejas dati, balstoties uz kuriem izveidots projekta dzīves cikla naudas plūsmas grafiks.</w:t>
      </w:r>
    </w:p>
    <w:p w:rsidR="006D7464" w:rsidRDefault="006D7464" w:rsidP="00976F4C">
      <w:pPr>
        <w:pStyle w:val="Caption"/>
        <w:jc w:val="right"/>
      </w:pPr>
      <w:r>
        <w:t xml:space="preserve">Tabula </w:t>
      </w:r>
      <w:r w:rsidR="002B7ACB">
        <w:fldChar w:fldCharType="begin"/>
      </w:r>
      <w:r w:rsidR="006865B2">
        <w:instrText xml:space="preserve"> SEQ Tabula \* ARABIC </w:instrText>
      </w:r>
      <w:r w:rsidR="002B7ACB">
        <w:fldChar w:fldCharType="separate"/>
      </w:r>
      <w:r w:rsidR="00520315">
        <w:rPr>
          <w:noProof/>
        </w:rPr>
        <w:t>11</w:t>
      </w:r>
      <w:r w:rsidR="002B7ACB">
        <w:rPr>
          <w:noProof/>
        </w:rPr>
        <w:fldChar w:fldCharType="end"/>
      </w:r>
      <w:r>
        <w:t>. Pieņēmumu raksturojums</w:t>
      </w:r>
    </w:p>
    <w:tbl>
      <w:tblPr>
        <w:tblStyle w:val="TableGrid"/>
        <w:tblW w:w="9585" w:type="dxa"/>
        <w:tblBorders>
          <w:left w:val="none" w:sz="0" w:space="0" w:color="auto"/>
          <w:right w:val="none" w:sz="0" w:space="0" w:color="auto"/>
          <w:insideV w:val="none" w:sz="0" w:space="0" w:color="auto"/>
        </w:tblBorders>
        <w:tblLook w:val="04A0" w:firstRow="1" w:lastRow="0" w:firstColumn="1" w:lastColumn="0" w:noHBand="0" w:noVBand="1"/>
      </w:tblPr>
      <w:tblGrid>
        <w:gridCol w:w="1977"/>
        <w:gridCol w:w="3733"/>
        <w:gridCol w:w="320"/>
        <w:gridCol w:w="3555"/>
      </w:tblGrid>
      <w:tr w:rsidR="00535CB5" w:rsidRPr="00C335C2" w:rsidTr="00AA1147">
        <w:trPr>
          <w:cantSplit/>
          <w:tblHeader/>
        </w:trPr>
        <w:tc>
          <w:tcPr>
            <w:tcW w:w="1977" w:type="dxa"/>
            <w:shd w:val="clear" w:color="auto" w:fill="646464"/>
            <w:vAlign w:val="center"/>
          </w:tcPr>
          <w:p w:rsidR="00535CB5" w:rsidRPr="008621E4" w:rsidRDefault="00535CB5" w:rsidP="00AA1147">
            <w:pPr>
              <w:widowControl w:val="0"/>
              <w:autoSpaceDE w:val="0"/>
              <w:autoSpaceDN w:val="0"/>
              <w:adjustRightInd w:val="0"/>
              <w:spacing w:before="120" w:after="120"/>
              <w:rPr>
                <w:rFonts w:cs="Arial"/>
                <w:b/>
                <w:color w:val="FFFFFF"/>
                <w:sz w:val="16"/>
                <w:szCs w:val="16"/>
                <w:lang w:eastAsia="en-US"/>
              </w:rPr>
            </w:pPr>
            <w:r w:rsidRPr="008621E4">
              <w:rPr>
                <w:rFonts w:cs="Arial"/>
                <w:b/>
                <w:color w:val="FFFFFF"/>
                <w:sz w:val="16"/>
                <w:szCs w:val="16"/>
                <w:lang w:eastAsia="en-US"/>
              </w:rPr>
              <w:t>Pieņēmumu grupa</w:t>
            </w:r>
          </w:p>
        </w:tc>
        <w:tc>
          <w:tcPr>
            <w:tcW w:w="7608" w:type="dxa"/>
            <w:gridSpan w:val="3"/>
            <w:shd w:val="clear" w:color="auto" w:fill="646464"/>
            <w:vAlign w:val="center"/>
          </w:tcPr>
          <w:p w:rsidR="00535CB5" w:rsidRPr="008621E4" w:rsidRDefault="00535CB5" w:rsidP="00AA1147">
            <w:pPr>
              <w:widowControl w:val="0"/>
              <w:autoSpaceDE w:val="0"/>
              <w:autoSpaceDN w:val="0"/>
              <w:adjustRightInd w:val="0"/>
              <w:spacing w:before="120" w:after="120"/>
              <w:jc w:val="center"/>
              <w:rPr>
                <w:rFonts w:cs="Arial"/>
                <w:b/>
                <w:color w:val="FFFFFF"/>
                <w:sz w:val="16"/>
                <w:szCs w:val="16"/>
                <w:lang w:eastAsia="en-US"/>
              </w:rPr>
            </w:pPr>
            <w:r w:rsidRPr="008621E4">
              <w:rPr>
                <w:rFonts w:cs="Arial"/>
                <w:b/>
                <w:color w:val="FFFFFF"/>
                <w:sz w:val="16"/>
                <w:szCs w:val="16"/>
                <w:lang w:eastAsia="en-US"/>
              </w:rPr>
              <w:t>Pieņēmumu raksturojums</w:t>
            </w:r>
          </w:p>
        </w:tc>
      </w:tr>
      <w:tr w:rsidR="00535CB5" w:rsidRPr="00C335C2" w:rsidTr="00AA1147">
        <w:trPr>
          <w:cantSplit/>
        </w:trPr>
        <w:tc>
          <w:tcPr>
            <w:tcW w:w="6030" w:type="dxa"/>
            <w:gridSpan w:val="3"/>
            <w:shd w:val="clear" w:color="auto" w:fill="F2F2F2" w:themeFill="background1" w:themeFillShade="F2"/>
            <w:vAlign w:val="center"/>
          </w:tcPr>
          <w:p w:rsidR="00535CB5" w:rsidRPr="008621E4" w:rsidRDefault="00535CB5" w:rsidP="00AA1147">
            <w:pPr>
              <w:widowControl w:val="0"/>
              <w:autoSpaceDE w:val="0"/>
              <w:autoSpaceDN w:val="0"/>
              <w:adjustRightInd w:val="0"/>
              <w:spacing w:before="120" w:after="120"/>
              <w:rPr>
                <w:rFonts w:cs="Arial"/>
                <w:b/>
                <w:sz w:val="16"/>
                <w:szCs w:val="16"/>
                <w:lang w:eastAsia="en-US"/>
              </w:rPr>
            </w:pPr>
            <w:r w:rsidRPr="008621E4">
              <w:rPr>
                <w:rFonts w:cs="Arial"/>
                <w:b/>
                <w:sz w:val="16"/>
                <w:szCs w:val="16"/>
                <w:lang w:eastAsia="en-US"/>
              </w:rPr>
              <w:t>Pieņēmumi</w:t>
            </w:r>
          </w:p>
        </w:tc>
        <w:tc>
          <w:tcPr>
            <w:tcW w:w="3555" w:type="dxa"/>
            <w:shd w:val="clear" w:color="auto" w:fill="F2F2F2" w:themeFill="background1" w:themeFillShade="F2"/>
          </w:tcPr>
          <w:p w:rsidR="00535CB5" w:rsidRPr="008621E4" w:rsidRDefault="00535CB5" w:rsidP="00AA1147">
            <w:pPr>
              <w:widowControl w:val="0"/>
              <w:autoSpaceDE w:val="0"/>
              <w:autoSpaceDN w:val="0"/>
              <w:adjustRightInd w:val="0"/>
              <w:spacing w:before="120" w:after="120"/>
              <w:rPr>
                <w:rFonts w:cs="Arial"/>
                <w:b/>
                <w:sz w:val="16"/>
                <w:szCs w:val="16"/>
                <w:lang w:eastAsia="en-US"/>
              </w:rPr>
            </w:pP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Finanšu analīzes pieeja</w:t>
            </w:r>
          </w:p>
        </w:tc>
        <w:tc>
          <w:tcPr>
            <w:tcW w:w="7608" w:type="dxa"/>
            <w:gridSpan w:val="3"/>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Atbilstoši metodikai projekta vērtības novērtējums tiek veikts, izmantojot papildu naudas plūsmas metodi, kas paredz salīdzinājumu starp VIIS darbību, veicot sistēmas uzlabojumus un alternatīvu, pieņemot, ka uzlabojumi VI</w:t>
            </w:r>
            <w:r>
              <w:rPr>
                <w:rFonts w:cs="Arial"/>
                <w:sz w:val="16"/>
                <w:szCs w:val="16"/>
                <w:lang w:eastAsia="en-US"/>
              </w:rPr>
              <w:t>I</w:t>
            </w:r>
            <w:r w:rsidRPr="008621E4">
              <w:rPr>
                <w:rFonts w:cs="Arial"/>
                <w:sz w:val="16"/>
                <w:szCs w:val="16"/>
                <w:lang w:eastAsia="en-US"/>
              </w:rPr>
              <w:t>S netiek veikti.</w:t>
            </w:r>
          </w:p>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 xml:space="preserve">Naudas plūsmā ir iekļautas visas ar projekta īstenošanu saistītās izmaksas (gan attiecināmās, gan neattiecināmās). </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Projekta dzīves cikls</w:t>
            </w:r>
          </w:p>
        </w:tc>
        <w:tc>
          <w:tcPr>
            <w:tcW w:w="7608" w:type="dxa"/>
            <w:gridSpan w:val="3"/>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Analīze tiek veikta par visu projekta dzīves ciklu</w:t>
            </w:r>
            <w:r w:rsidR="00D810F2">
              <w:rPr>
                <w:rFonts w:cs="Arial"/>
                <w:sz w:val="16"/>
                <w:szCs w:val="16"/>
                <w:lang w:eastAsia="en-US"/>
              </w:rPr>
              <w:t xml:space="preserve"> – </w:t>
            </w:r>
            <w:r w:rsidRPr="008621E4">
              <w:rPr>
                <w:rFonts w:cs="Arial"/>
                <w:sz w:val="16"/>
                <w:szCs w:val="16"/>
                <w:lang w:eastAsia="en-US"/>
              </w:rPr>
              <w:t xml:space="preserve">15 gadiem (no 2014. gada līdz 2029. gadam). </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Reālā sociālā diskonta likme</w:t>
            </w:r>
          </w:p>
        </w:tc>
        <w:tc>
          <w:tcPr>
            <w:tcW w:w="7608" w:type="dxa"/>
            <w:gridSpan w:val="3"/>
            <w:vAlign w:val="center"/>
          </w:tcPr>
          <w:p w:rsidR="00535CB5" w:rsidRPr="008621E4" w:rsidRDefault="00535CB5" w:rsidP="00AA1147">
            <w:pPr>
              <w:widowControl w:val="0"/>
              <w:autoSpaceDE w:val="0"/>
              <w:autoSpaceDN w:val="0"/>
              <w:adjustRightInd w:val="0"/>
              <w:spacing w:before="120" w:after="120"/>
              <w:rPr>
                <w:rFonts w:cs="Arial"/>
                <w:sz w:val="16"/>
                <w:szCs w:val="16"/>
                <w:u w:val="single"/>
                <w:lang w:eastAsia="en-US"/>
              </w:rPr>
            </w:pPr>
            <w:r w:rsidRPr="008621E4">
              <w:rPr>
                <w:rFonts w:cs="Arial"/>
                <w:sz w:val="16"/>
                <w:szCs w:val="16"/>
                <w:u w:val="single"/>
                <w:lang w:eastAsia="en-US"/>
              </w:rPr>
              <w:t>Naudas plūsmu diskontēšanai izmantota 5,5% diskonta likme</w:t>
            </w:r>
          </w:p>
        </w:tc>
      </w:tr>
      <w:tr w:rsidR="00535CB5" w:rsidRPr="00C335C2" w:rsidTr="00AA1147">
        <w:trPr>
          <w:cantSplit/>
        </w:trPr>
        <w:tc>
          <w:tcPr>
            <w:tcW w:w="1977" w:type="dxa"/>
            <w:shd w:val="clear" w:color="auto" w:fill="F2F2F2" w:themeFill="background1" w:themeFillShade="F2"/>
            <w:vAlign w:val="center"/>
          </w:tcPr>
          <w:p w:rsidR="00535CB5" w:rsidRPr="008621E4" w:rsidRDefault="00535CB5" w:rsidP="00AA1147">
            <w:pPr>
              <w:widowControl w:val="0"/>
              <w:autoSpaceDE w:val="0"/>
              <w:autoSpaceDN w:val="0"/>
              <w:adjustRightInd w:val="0"/>
              <w:spacing w:before="120" w:after="120"/>
              <w:rPr>
                <w:rFonts w:cs="Arial"/>
                <w:b/>
                <w:sz w:val="16"/>
                <w:szCs w:val="16"/>
                <w:lang w:eastAsia="en-US"/>
              </w:rPr>
            </w:pPr>
            <w:r w:rsidRPr="008621E4">
              <w:rPr>
                <w:rFonts w:cs="Arial"/>
                <w:b/>
                <w:sz w:val="16"/>
                <w:szCs w:val="16"/>
                <w:lang w:eastAsia="en-US"/>
              </w:rPr>
              <w:t>Ieņēmumi</w:t>
            </w:r>
          </w:p>
        </w:tc>
        <w:tc>
          <w:tcPr>
            <w:tcW w:w="3733" w:type="dxa"/>
            <w:shd w:val="clear" w:color="auto" w:fill="F2F2F2" w:themeFill="background1" w:themeFillShade="F2"/>
            <w:vAlign w:val="center"/>
          </w:tcPr>
          <w:p w:rsidR="00535CB5" w:rsidRPr="008621E4" w:rsidRDefault="00535CB5" w:rsidP="00AA1147">
            <w:pPr>
              <w:widowControl w:val="0"/>
              <w:autoSpaceDE w:val="0"/>
              <w:autoSpaceDN w:val="0"/>
              <w:adjustRightInd w:val="0"/>
              <w:spacing w:before="120" w:after="120"/>
              <w:jc w:val="center"/>
              <w:rPr>
                <w:rFonts w:cs="Arial"/>
                <w:b/>
                <w:sz w:val="16"/>
                <w:szCs w:val="16"/>
                <w:lang w:eastAsia="en-US"/>
              </w:rPr>
            </w:pPr>
            <w:r w:rsidRPr="008621E4">
              <w:rPr>
                <w:rFonts w:cs="Arial"/>
                <w:b/>
                <w:sz w:val="16"/>
                <w:szCs w:val="16"/>
                <w:lang w:eastAsia="en-US"/>
              </w:rPr>
              <w:t>Alternatīva „bez projekta”</w:t>
            </w:r>
          </w:p>
        </w:tc>
        <w:tc>
          <w:tcPr>
            <w:tcW w:w="3875" w:type="dxa"/>
            <w:gridSpan w:val="2"/>
            <w:shd w:val="clear" w:color="auto" w:fill="F2F2F2" w:themeFill="background1" w:themeFillShade="F2"/>
          </w:tcPr>
          <w:p w:rsidR="00535CB5" w:rsidRPr="008621E4" w:rsidRDefault="00535CB5" w:rsidP="00AA1147">
            <w:pPr>
              <w:widowControl w:val="0"/>
              <w:autoSpaceDE w:val="0"/>
              <w:autoSpaceDN w:val="0"/>
              <w:adjustRightInd w:val="0"/>
              <w:spacing w:before="120" w:after="120"/>
              <w:jc w:val="center"/>
              <w:rPr>
                <w:rFonts w:cs="Arial"/>
                <w:b/>
                <w:sz w:val="16"/>
                <w:szCs w:val="16"/>
                <w:lang w:eastAsia="en-US"/>
              </w:rPr>
            </w:pPr>
            <w:r w:rsidRPr="008621E4">
              <w:rPr>
                <w:rFonts w:cs="Arial"/>
                <w:b/>
                <w:sz w:val="16"/>
                <w:szCs w:val="16"/>
                <w:lang w:eastAsia="en-US"/>
              </w:rPr>
              <w:t>Alternatīva „ar projektu”</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Ieņēmumi</w:t>
            </w:r>
          </w:p>
        </w:tc>
        <w:tc>
          <w:tcPr>
            <w:tcW w:w="3733" w:type="dxa"/>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VI</w:t>
            </w:r>
            <w:r>
              <w:rPr>
                <w:rFonts w:cs="Arial"/>
                <w:sz w:val="16"/>
                <w:szCs w:val="16"/>
                <w:lang w:eastAsia="en-US"/>
              </w:rPr>
              <w:t>I</w:t>
            </w:r>
            <w:r w:rsidRPr="008621E4">
              <w:rPr>
                <w:rFonts w:cs="Arial"/>
                <w:sz w:val="16"/>
                <w:szCs w:val="16"/>
                <w:lang w:eastAsia="en-US"/>
              </w:rPr>
              <w:t>S lietošanas pakalpojumi ir bezmaksas</w:t>
            </w:r>
            <w:r w:rsidR="00541C39">
              <w:rPr>
                <w:rFonts w:cs="Arial"/>
                <w:sz w:val="16"/>
                <w:szCs w:val="16"/>
                <w:lang w:eastAsia="en-US"/>
              </w:rPr>
              <w:t>.</w:t>
            </w:r>
          </w:p>
        </w:tc>
        <w:tc>
          <w:tcPr>
            <w:tcW w:w="3875" w:type="dxa"/>
            <w:gridSpan w:val="2"/>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Ieņēmumu daļa nav paredzēta, e-pakalpojumi un minētie VI</w:t>
            </w:r>
            <w:r>
              <w:rPr>
                <w:rFonts w:cs="Arial"/>
                <w:sz w:val="16"/>
                <w:szCs w:val="16"/>
                <w:lang w:eastAsia="en-US"/>
              </w:rPr>
              <w:t>I</w:t>
            </w:r>
            <w:r w:rsidRPr="008621E4">
              <w:rPr>
                <w:rFonts w:cs="Arial"/>
                <w:sz w:val="16"/>
                <w:szCs w:val="16"/>
                <w:lang w:eastAsia="en-US"/>
              </w:rPr>
              <w:t>S funkcionalitātes uzlabojumi būs daļa no bezmaksas pieejamiem VIIS lietošanas pakalpojumiem.</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Valsts dotācijas</w:t>
            </w:r>
          </w:p>
        </w:tc>
        <w:tc>
          <w:tcPr>
            <w:tcW w:w="3733" w:type="dxa"/>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Pr>
                <w:rFonts w:cs="Arial"/>
                <w:sz w:val="16"/>
                <w:szCs w:val="16"/>
                <w:lang w:eastAsia="en-US"/>
              </w:rPr>
              <w:t>VIIS uzturēšanas izmaksas tiek segtas no valsts pamatbudžeta piešķirtajiem līdzekļiem IZM funkciju nodrošināšanai</w:t>
            </w:r>
            <w:r w:rsidR="00541C39">
              <w:rPr>
                <w:rFonts w:cs="Arial"/>
                <w:sz w:val="16"/>
                <w:szCs w:val="16"/>
                <w:lang w:eastAsia="en-US"/>
              </w:rPr>
              <w:t>.</w:t>
            </w:r>
          </w:p>
        </w:tc>
        <w:tc>
          <w:tcPr>
            <w:tcW w:w="3875" w:type="dxa"/>
            <w:gridSpan w:val="2"/>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Pr>
                <w:rFonts w:cs="Arial"/>
                <w:sz w:val="16"/>
                <w:szCs w:val="16"/>
                <w:lang w:eastAsia="en-US"/>
              </w:rPr>
              <w:t>VIIS uzturēšanas izmaksas tiek segtas no valsts pamatbudžeta piešķirtajiem līdzekļiem IZM funkciju nodrošināšanai</w:t>
            </w:r>
            <w:r w:rsidR="00541C39">
              <w:rPr>
                <w:rFonts w:cs="Arial"/>
                <w:sz w:val="16"/>
                <w:szCs w:val="16"/>
                <w:lang w:eastAsia="en-US"/>
              </w:rPr>
              <w:t>.</w:t>
            </w:r>
          </w:p>
        </w:tc>
      </w:tr>
      <w:tr w:rsidR="00535CB5" w:rsidRPr="00C335C2" w:rsidTr="00AA1147">
        <w:trPr>
          <w:cantSplit/>
        </w:trPr>
        <w:tc>
          <w:tcPr>
            <w:tcW w:w="1977" w:type="dxa"/>
            <w:shd w:val="clear" w:color="auto" w:fill="F2F2F2" w:themeFill="background1" w:themeFillShade="F2"/>
            <w:vAlign w:val="center"/>
          </w:tcPr>
          <w:p w:rsidR="00535CB5" w:rsidRPr="008621E4" w:rsidRDefault="00535CB5" w:rsidP="00AA1147">
            <w:pPr>
              <w:widowControl w:val="0"/>
              <w:autoSpaceDE w:val="0"/>
              <w:autoSpaceDN w:val="0"/>
              <w:adjustRightInd w:val="0"/>
              <w:spacing w:before="120" w:after="120"/>
              <w:rPr>
                <w:rFonts w:cs="Arial"/>
                <w:b/>
                <w:sz w:val="16"/>
                <w:szCs w:val="16"/>
                <w:lang w:eastAsia="en-US"/>
              </w:rPr>
            </w:pPr>
            <w:r w:rsidRPr="008621E4">
              <w:rPr>
                <w:rFonts w:cs="Arial"/>
                <w:b/>
                <w:sz w:val="16"/>
                <w:szCs w:val="16"/>
                <w:lang w:eastAsia="en-US"/>
              </w:rPr>
              <w:t>Izdevumi</w:t>
            </w:r>
          </w:p>
        </w:tc>
        <w:tc>
          <w:tcPr>
            <w:tcW w:w="3733" w:type="dxa"/>
            <w:shd w:val="clear" w:color="auto" w:fill="F2F2F2" w:themeFill="background1" w:themeFillShade="F2"/>
            <w:vAlign w:val="center"/>
          </w:tcPr>
          <w:p w:rsidR="00535CB5" w:rsidRPr="008621E4" w:rsidRDefault="00535CB5" w:rsidP="00AA1147">
            <w:pPr>
              <w:widowControl w:val="0"/>
              <w:autoSpaceDE w:val="0"/>
              <w:autoSpaceDN w:val="0"/>
              <w:adjustRightInd w:val="0"/>
              <w:spacing w:before="120" w:after="120"/>
              <w:jc w:val="center"/>
              <w:rPr>
                <w:rFonts w:cs="Arial"/>
                <w:b/>
                <w:sz w:val="16"/>
                <w:szCs w:val="16"/>
                <w:lang w:eastAsia="en-US"/>
              </w:rPr>
            </w:pPr>
            <w:r w:rsidRPr="008621E4">
              <w:rPr>
                <w:rFonts w:cs="Arial"/>
                <w:b/>
                <w:sz w:val="16"/>
                <w:szCs w:val="16"/>
                <w:lang w:eastAsia="en-US"/>
              </w:rPr>
              <w:t>Alternatīva „bez projekta”</w:t>
            </w:r>
          </w:p>
        </w:tc>
        <w:tc>
          <w:tcPr>
            <w:tcW w:w="3875" w:type="dxa"/>
            <w:gridSpan w:val="2"/>
            <w:shd w:val="clear" w:color="auto" w:fill="F2F2F2" w:themeFill="background1" w:themeFillShade="F2"/>
          </w:tcPr>
          <w:p w:rsidR="00535CB5" w:rsidRPr="008621E4" w:rsidRDefault="00535CB5" w:rsidP="00AA1147">
            <w:pPr>
              <w:widowControl w:val="0"/>
              <w:autoSpaceDE w:val="0"/>
              <w:autoSpaceDN w:val="0"/>
              <w:adjustRightInd w:val="0"/>
              <w:spacing w:before="120" w:after="120"/>
              <w:jc w:val="center"/>
              <w:rPr>
                <w:rFonts w:cs="Arial"/>
                <w:b/>
                <w:sz w:val="16"/>
                <w:szCs w:val="16"/>
                <w:lang w:eastAsia="en-US"/>
              </w:rPr>
            </w:pPr>
            <w:r w:rsidRPr="008621E4">
              <w:rPr>
                <w:rFonts w:cs="Arial"/>
                <w:b/>
                <w:sz w:val="16"/>
                <w:szCs w:val="16"/>
                <w:lang w:eastAsia="en-US"/>
              </w:rPr>
              <w:t>Alternatīva „ar projektu”</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Pr>
                <w:rFonts w:cs="Arial"/>
                <w:sz w:val="16"/>
                <w:szCs w:val="16"/>
                <w:lang w:eastAsia="en-US"/>
              </w:rPr>
              <w:t>Administratīvās izmaksas</w:t>
            </w:r>
          </w:p>
        </w:tc>
        <w:tc>
          <w:tcPr>
            <w:tcW w:w="3733" w:type="dxa"/>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Pr>
                <w:rFonts w:cs="Arial"/>
                <w:sz w:val="16"/>
                <w:szCs w:val="16"/>
                <w:lang w:eastAsia="en-US"/>
              </w:rPr>
              <w:t xml:space="preserve">Administrācijas izmaksas sastāda </w:t>
            </w:r>
            <w:r>
              <w:rPr>
                <w:rFonts w:cs="Arial"/>
                <w:sz w:val="16"/>
                <w:szCs w:val="16"/>
                <w:lang w:eastAsia="en-US"/>
              </w:rPr>
              <w:br/>
              <w:t>EUR 59 760,62 gadā. Administrācijas izmaksas tiek segtas no valsts budžeta</w:t>
            </w:r>
            <w:r w:rsidR="00541C39">
              <w:rPr>
                <w:rFonts w:cs="Arial"/>
                <w:sz w:val="16"/>
                <w:szCs w:val="16"/>
                <w:lang w:eastAsia="en-US"/>
              </w:rPr>
              <w:t>.</w:t>
            </w:r>
          </w:p>
        </w:tc>
        <w:tc>
          <w:tcPr>
            <w:tcW w:w="3875" w:type="dxa"/>
            <w:gridSpan w:val="2"/>
            <w:vAlign w:val="center"/>
          </w:tcPr>
          <w:p w:rsidR="00535CB5" w:rsidRPr="008621E4" w:rsidRDefault="006D7464" w:rsidP="00AA1147">
            <w:pPr>
              <w:widowControl w:val="0"/>
              <w:autoSpaceDE w:val="0"/>
              <w:autoSpaceDN w:val="0"/>
              <w:adjustRightInd w:val="0"/>
              <w:spacing w:before="120" w:after="120"/>
              <w:rPr>
                <w:rFonts w:cs="Arial"/>
                <w:sz w:val="16"/>
                <w:szCs w:val="16"/>
                <w:lang w:eastAsia="en-US"/>
              </w:rPr>
            </w:pPr>
            <w:r>
              <w:rPr>
                <w:rFonts w:cs="Arial"/>
                <w:sz w:val="16"/>
                <w:szCs w:val="16"/>
                <w:lang w:eastAsia="en-US"/>
              </w:rPr>
              <w:t>Administrācijas</w:t>
            </w:r>
            <w:r w:rsidR="00535CB5">
              <w:rPr>
                <w:rFonts w:cs="Arial"/>
                <w:sz w:val="16"/>
                <w:szCs w:val="16"/>
                <w:lang w:eastAsia="en-US"/>
              </w:rPr>
              <w:t xml:space="preserve"> izmaksas tiks saglabātas esošajā līmenī, t.i. EUR 59 760,62 gadā. Administrācijas izmaksas tiek segtas no valsts budžeta</w:t>
            </w:r>
            <w:r w:rsidR="00541C39">
              <w:rPr>
                <w:rFonts w:cs="Arial"/>
                <w:sz w:val="16"/>
                <w:szCs w:val="16"/>
                <w:lang w:eastAsia="en-US"/>
              </w:rPr>
              <w:t>.</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VI</w:t>
            </w:r>
            <w:r>
              <w:rPr>
                <w:rFonts w:cs="Arial"/>
                <w:sz w:val="16"/>
                <w:szCs w:val="16"/>
                <w:lang w:eastAsia="en-US"/>
              </w:rPr>
              <w:t>I</w:t>
            </w:r>
            <w:r w:rsidRPr="008621E4">
              <w:rPr>
                <w:rFonts w:cs="Arial"/>
                <w:sz w:val="16"/>
                <w:szCs w:val="16"/>
                <w:lang w:eastAsia="en-US"/>
              </w:rPr>
              <w:t>S sistēmas izmaksas un komponenšu atjaunošana</w:t>
            </w:r>
            <w:r>
              <w:rPr>
                <w:rFonts w:cs="Arial"/>
                <w:sz w:val="16"/>
                <w:szCs w:val="16"/>
                <w:lang w:eastAsia="en-US"/>
              </w:rPr>
              <w:t xml:space="preserve"> un uzturēšana</w:t>
            </w:r>
          </w:p>
        </w:tc>
        <w:tc>
          <w:tcPr>
            <w:tcW w:w="3733" w:type="dxa"/>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Esošās VI</w:t>
            </w:r>
            <w:r>
              <w:rPr>
                <w:rFonts w:cs="Arial"/>
                <w:sz w:val="16"/>
                <w:szCs w:val="16"/>
                <w:lang w:eastAsia="en-US"/>
              </w:rPr>
              <w:t>I</w:t>
            </w:r>
            <w:r w:rsidRPr="008621E4">
              <w:rPr>
                <w:rFonts w:cs="Arial"/>
                <w:sz w:val="16"/>
                <w:szCs w:val="16"/>
                <w:lang w:eastAsia="en-US"/>
              </w:rPr>
              <w:t xml:space="preserve">S sistēmas izmaksas un komponenšu atjaunošana – attiecīgās izmaksas ik gadu ir EUR </w:t>
            </w:r>
            <w:r w:rsidRPr="00EB5B3E">
              <w:rPr>
                <w:rFonts w:cs="Arial"/>
                <w:sz w:val="16"/>
                <w:szCs w:val="16"/>
                <w:lang w:eastAsia="en-US"/>
              </w:rPr>
              <w:t>8</w:t>
            </w:r>
            <w:r w:rsidRPr="008621E4">
              <w:rPr>
                <w:rFonts w:cs="Arial"/>
                <w:sz w:val="16"/>
                <w:szCs w:val="16"/>
                <w:lang w:eastAsia="en-US"/>
              </w:rPr>
              <w:t>5</w:t>
            </w:r>
            <w:r>
              <w:rPr>
                <w:rFonts w:cs="Arial"/>
                <w:sz w:val="16"/>
                <w:szCs w:val="16"/>
                <w:lang w:eastAsia="en-US"/>
              </w:rPr>
              <w:t> </w:t>
            </w:r>
            <w:r w:rsidRPr="008621E4">
              <w:rPr>
                <w:rFonts w:cs="Arial"/>
                <w:sz w:val="16"/>
                <w:szCs w:val="16"/>
                <w:lang w:eastAsia="en-US"/>
              </w:rPr>
              <w:t>372</w:t>
            </w:r>
            <w:r>
              <w:rPr>
                <w:rFonts w:cs="Arial"/>
                <w:sz w:val="16"/>
                <w:szCs w:val="16"/>
                <w:lang w:eastAsia="en-US"/>
              </w:rPr>
              <w:t>,</w:t>
            </w:r>
            <w:r w:rsidRPr="008621E4">
              <w:rPr>
                <w:rFonts w:cs="Arial"/>
                <w:sz w:val="16"/>
                <w:szCs w:val="16"/>
                <w:lang w:eastAsia="en-US"/>
              </w:rPr>
              <w:t>31</w:t>
            </w:r>
            <w:r w:rsidR="00541C39">
              <w:rPr>
                <w:rFonts w:cs="Arial"/>
                <w:sz w:val="16"/>
                <w:szCs w:val="16"/>
                <w:lang w:eastAsia="en-US"/>
              </w:rPr>
              <w:t xml:space="preserve"> </w:t>
            </w:r>
            <w:r w:rsidRPr="008621E4">
              <w:rPr>
                <w:rFonts w:cs="Arial"/>
                <w:sz w:val="16"/>
                <w:szCs w:val="16"/>
                <w:lang w:eastAsia="en-US"/>
              </w:rPr>
              <w:t>apmērā.</w:t>
            </w:r>
          </w:p>
        </w:tc>
        <w:tc>
          <w:tcPr>
            <w:tcW w:w="3875" w:type="dxa"/>
            <w:gridSpan w:val="2"/>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Palielinoties pieprasījumam pēc VI</w:t>
            </w:r>
            <w:r>
              <w:rPr>
                <w:rFonts w:cs="Arial"/>
                <w:sz w:val="16"/>
                <w:szCs w:val="16"/>
                <w:lang w:eastAsia="en-US"/>
              </w:rPr>
              <w:t>I</w:t>
            </w:r>
            <w:r w:rsidRPr="008621E4">
              <w:rPr>
                <w:rFonts w:cs="Arial"/>
                <w:sz w:val="16"/>
                <w:szCs w:val="16"/>
                <w:lang w:eastAsia="en-US"/>
              </w:rPr>
              <w:t>S sniegtajiem pakalpojumiem un nokalpojušās infrastruktūras komponenšu aizvietošana – attiecīgās izmaksas ik gadu būs EUR 85</w:t>
            </w:r>
            <w:r>
              <w:rPr>
                <w:rFonts w:cs="Arial"/>
                <w:sz w:val="16"/>
                <w:szCs w:val="16"/>
                <w:lang w:eastAsia="en-US"/>
              </w:rPr>
              <w:t> </w:t>
            </w:r>
            <w:r w:rsidRPr="008621E4">
              <w:rPr>
                <w:rFonts w:cs="Arial"/>
                <w:sz w:val="16"/>
                <w:szCs w:val="16"/>
                <w:lang w:eastAsia="en-US"/>
              </w:rPr>
              <w:t>372</w:t>
            </w:r>
            <w:r>
              <w:rPr>
                <w:rFonts w:cs="Arial"/>
                <w:sz w:val="16"/>
                <w:szCs w:val="16"/>
                <w:lang w:eastAsia="en-US"/>
              </w:rPr>
              <w:t>,</w:t>
            </w:r>
            <w:r w:rsidRPr="008621E4">
              <w:rPr>
                <w:rFonts w:cs="Arial"/>
                <w:sz w:val="16"/>
                <w:szCs w:val="16"/>
                <w:lang w:eastAsia="en-US"/>
              </w:rPr>
              <w:t>31 apmērā. Cenas pieaugums</w:t>
            </w:r>
            <w:r w:rsidRPr="00EB5B3E">
              <w:rPr>
                <w:rFonts w:cs="Arial"/>
                <w:sz w:val="16"/>
                <w:szCs w:val="16"/>
                <w:lang w:eastAsia="en-US"/>
              </w:rPr>
              <w:t xml:space="preserve"> sal</w:t>
            </w:r>
            <w:r w:rsidRPr="008621E4">
              <w:rPr>
                <w:rFonts w:cs="Arial"/>
                <w:sz w:val="16"/>
                <w:szCs w:val="16"/>
                <w:lang w:eastAsia="en-US"/>
              </w:rPr>
              <w:t>īdzinājumā ar esošo situāciju netiek paredzēts</w:t>
            </w:r>
            <w:r>
              <w:rPr>
                <w:rFonts w:cs="Arial"/>
                <w:sz w:val="16"/>
                <w:szCs w:val="16"/>
                <w:lang w:eastAsia="en-US"/>
              </w:rPr>
              <w:t xml:space="preserve">. </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lastRenderedPageBreak/>
              <w:t>Papildu funkcionalitātes nodrošināšana</w:t>
            </w:r>
          </w:p>
        </w:tc>
        <w:tc>
          <w:tcPr>
            <w:tcW w:w="3733" w:type="dxa"/>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N/A</w:t>
            </w:r>
          </w:p>
        </w:tc>
        <w:tc>
          <w:tcPr>
            <w:tcW w:w="3875" w:type="dxa"/>
            <w:gridSpan w:val="2"/>
            <w:vAlign w:val="center"/>
          </w:tcPr>
          <w:p w:rsidR="00DD5F62" w:rsidRDefault="00535CB5" w:rsidP="00934B52">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Jaun</w:t>
            </w:r>
            <w:r w:rsidR="008C0A6A">
              <w:rPr>
                <w:rFonts w:cs="Arial"/>
                <w:sz w:val="16"/>
                <w:szCs w:val="16"/>
                <w:lang w:eastAsia="en-US"/>
              </w:rPr>
              <w:t>o</w:t>
            </w:r>
            <w:r w:rsidRPr="008621E4">
              <w:rPr>
                <w:rFonts w:cs="Arial"/>
                <w:sz w:val="16"/>
                <w:szCs w:val="16"/>
                <w:lang w:eastAsia="en-US"/>
              </w:rPr>
              <w:t xml:space="preserve"> e-pakalpojum</w:t>
            </w:r>
            <w:r w:rsidR="008C0A6A">
              <w:rPr>
                <w:rFonts w:cs="Arial"/>
                <w:sz w:val="16"/>
                <w:szCs w:val="16"/>
                <w:lang w:eastAsia="en-US"/>
              </w:rPr>
              <w:t>u</w:t>
            </w:r>
            <w:r w:rsidRPr="008621E4">
              <w:rPr>
                <w:rFonts w:cs="Arial"/>
                <w:sz w:val="16"/>
                <w:szCs w:val="16"/>
                <w:lang w:eastAsia="en-US"/>
              </w:rPr>
              <w:t xml:space="preserve"> iekļaušana VI</w:t>
            </w:r>
            <w:r>
              <w:rPr>
                <w:rFonts w:cs="Arial"/>
                <w:sz w:val="16"/>
                <w:szCs w:val="16"/>
                <w:lang w:eastAsia="en-US"/>
              </w:rPr>
              <w:t>I</w:t>
            </w:r>
            <w:r w:rsidRPr="008621E4">
              <w:rPr>
                <w:rFonts w:cs="Arial"/>
                <w:sz w:val="16"/>
                <w:szCs w:val="16"/>
                <w:lang w:eastAsia="en-US"/>
              </w:rPr>
              <w:t xml:space="preserve">S un jaunās funkcionalitātes nodrošināšana veidos papildu izmaksas EUR </w:t>
            </w:r>
            <w:r w:rsidR="008C0A6A">
              <w:rPr>
                <w:rFonts w:cs="Arial"/>
                <w:sz w:val="16"/>
                <w:szCs w:val="16"/>
                <w:lang w:eastAsia="en-US"/>
              </w:rPr>
              <w:t>1 270 </w:t>
            </w:r>
            <w:r w:rsidR="008C0A6A" w:rsidRPr="008C0A6A">
              <w:rPr>
                <w:rFonts w:cs="Arial"/>
                <w:sz w:val="16"/>
                <w:szCs w:val="16"/>
                <w:lang w:eastAsia="en-US"/>
              </w:rPr>
              <w:t>789</w:t>
            </w:r>
            <w:r w:rsidR="008C0A6A">
              <w:rPr>
                <w:rFonts w:cs="Arial"/>
                <w:sz w:val="16"/>
                <w:szCs w:val="16"/>
                <w:lang w:eastAsia="en-US"/>
              </w:rPr>
              <w:t xml:space="preserve"> </w:t>
            </w:r>
            <w:r w:rsidRPr="008621E4">
              <w:rPr>
                <w:rFonts w:cs="Arial"/>
                <w:sz w:val="16"/>
                <w:szCs w:val="16"/>
                <w:lang w:eastAsia="en-US"/>
              </w:rPr>
              <w:t>apmērā.</w:t>
            </w:r>
          </w:p>
          <w:p w:rsidR="00535CB5" w:rsidRPr="008621E4" w:rsidRDefault="00372F99" w:rsidP="008C76D5">
            <w:pPr>
              <w:widowControl w:val="0"/>
              <w:autoSpaceDE w:val="0"/>
              <w:autoSpaceDN w:val="0"/>
              <w:adjustRightInd w:val="0"/>
              <w:spacing w:before="120" w:after="120"/>
              <w:rPr>
                <w:rFonts w:cs="Arial"/>
                <w:sz w:val="16"/>
                <w:szCs w:val="16"/>
                <w:lang w:eastAsia="en-US"/>
              </w:rPr>
            </w:pPr>
            <w:r>
              <w:rPr>
                <w:rFonts w:cs="Arial"/>
                <w:sz w:val="16"/>
                <w:szCs w:val="16"/>
                <w:lang w:eastAsia="en-US"/>
              </w:rPr>
              <w:t xml:space="preserve">Papildu plānots pieņemt darbā </w:t>
            </w:r>
            <w:r w:rsidR="00D810F2">
              <w:rPr>
                <w:rFonts w:cs="Arial"/>
                <w:sz w:val="16"/>
                <w:szCs w:val="16"/>
                <w:lang w:eastAsia="en-US"/>
              </w:rPr>
              <w:t>2 (</w:t>
            </w:r>
            <w:r>
              <w:rPr>
                <w:rFonts w:cs="Arial"/>
                <w:sz w:val="16"/>
                <w:szCs w:val="16"/>
                <w:lang w:eastAsia="en-US"/>
              </w:rPr>
              <w:t>divus</w:t>
            </w:r>
            <w:r w:rsidR="00D810F2">
              <w:rPr>
                <w:rFonts w:cs="Arial"/>
                <w:sz w:val="16"/>
                <w:szCs w:val="16"/>
                <w:lang w:eastAsia="en-US"/>
              </w:rPr>
              <w:t>)</w:t>
            </w:r>
            <w:r>
              <w:rPr>
                <w:rFonts w:cs="Arial"/>
                <w:sz w:val="16"/>
                <w:szCs w:val="16"/>
                <w:lang w:eastAsia="en-US"/>
              </w:rPr>
              <w:t xml:space="preserve"> darbiniekus. </w:t>
            </w:r>
            <w:r w:rsidR="00541C39">
              <w:rPr>
                <w:rFonts w:cs="Arial"/>
                <w:sz w:val="16"/>
                <w:szCs w:val="16"/>
                <w:lang w:eastAsia="en-US"/>
              </w:rPr>
              <w:t>Š</w:t>
            </w:r>
            <w:r>
              <w:rPr>
                <w:rFonts w:cs="Arial"/>
                <w:sz w:val="16"/>
                <w:szCs w:val="16"/>
                <w:lang w:eastAsia="en-US"/>
              </w:rPr>
              <w:t>o darbinieku izmaksas gadā sastādīs EUR</w:t>
            </w:r>
            <w:r w:rsidR="00DD5F62">
              <w:rPr>
                <w:rFonts w:cs="Arial"/>
                <w:sz w:val="16"/>
                <w:szCs w:val="16"/>
                <w:lang w:eastAsia="en-US"/>
              </w:rPr>
              <w:t> </w:t>
            </w:r>
            <w:r w:rsidR="008C76D5">
              <w:rPr>
                <w:rFonts w:cs="Arial"/>
                <w:sz w:val="16"/>
                <w:szCs w:val="16"/>
                <w:lang w:eastAsia="en-US"/>
              </w:rPr>
              <w:t>29 483,63</w:t>
            </w:r>
            <w:r w:rsidR="00DD5F62">
              <w:rPr>
                <w:rFonts w:cs="Arial"/>
                <w:sz w:val="16"/>
                <w:szCs w:val="16"/>
                <w:lang w:eastAsia="en-US"/>
              </w:rPr>
              <w:t xml:space="preserve">. Plānots, ka minētie darbinieki tiks klasificēti 36.saimē, II līmenī ar amata nosaukumu „eksperts”. </w:t>
            </w:r>
            <w:r w:rsidR="0062347A">
              <w:rPr>
                <w:rFonts w:cs="Arial"/>
                <w:sz w:val="16"/>
                <w:szCs w:val="16"/>
                <w:lang w:eastAsia="en-US"/>
              </w:rPr>
              <w:t>Amatu saimei un līmenim atbilst 9.mēnešalgu grupa. Plānotā mēnešalga EUR </w:t>
            </w:r>
            <w:r w:rsidR="008C76D5">
              <w:rPr>
                <w:rFonts w:cs="Arial"/>
                <w:sz w:val="16"/>
                <w:szCs w:val="16"/>
                <w:lang w:eastAsia="en-US"/>
              </w:rPr>
              <w:t>994</w:t>
            </w:r>
            <w:r w:rsidR="0062347A">
              <w:rPr>
                <w:rFonts w:cs="Arial"/>
                <w:sz w:val="16"/>
                <w:szCs w:val="16"/>
                <w:lang w:eastAsia="en-US"/>
              </w:rPr>
              <w:t>. Valsts sociālās apdrošināšanas iemaksas aprēķinātas saskaņā ar spēkā esošo darba devēja likmi 23,59%.</w:t>
            </w:r>
            <w:r w:rsidR="00536662">
              <w:rPr>
                <w:rStyle w:val="FootnoteReference"/>
                <w:rFonts w:cs="Arial"/>
                <w:sz w:val="16"/>
                <w:szCs w:val="16"/>
                <w:lang w:eastAsia="en-US"/>
              </w:rPr>
              <w:footnoteReference w:id="12"/>
            </w:r>
          </w:p>
        </w:tc>
      </w:tr>
      <w:tr w:rsidR="00535CB5" w:rsidRPr="00C335C2" w:rsidTr="00AA1147">
        <w:trPr>
          <w:cantSplit/>
        </w:trPr>
        <w:tc>
          <w:tcPr>
            <w:tcW w:w="9585" w:type="dxa"/>
            <w:gridSpan w:val="4"/>
            <w:shd w:val="clear" w:color="auto" w:fill="F2F2F2" w:themeFill="background1" w:themeFillShade="F2"/>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b/>
                <w:sz w:val="16"/>
                <w:szCs w:val="16"/>
                <w:lang w:eastAsia="en-US"/>
              </w:rPr>
              <w:t>Investīciju atlikusī vērtība</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Kalpošanas laiks</w:t>
            </w:r>
          </w:p>
        </w:tc>
        <w:tc>
          <w:tcPr>
            <w:tcW w:w="7608" w:type="dxa"/>
            <w:gridSpan w:val="3"/>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Investīciju kalpošanas laiks tiek prognozēts 5 gadu garumā.</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Nolietojuma aprēķināšanas metode</w:t>
            </w:r>
          </w:p>
        </w:tc>
        <w:tc>
          <w:tcPr>
            <w:tcW w:w="7608" w:type="dxa"/>
            <w:gridSpan w:val="3"/>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 xml:space="preserve">Tiek izmantota lineārā nolietojuma metode 5 gadu garumā 20% apmērā. </w:t>
            </w:r>
            <w:r w:rsidR="00372F99">
              <w:rPr>
                <w:rFonts w:cs="Arial"/>
                <w:sz w:val="16"/>
                <w:szCs w:val="16"/>
                <w:lang w:eastAsia="en-US"/>
              </w:rPr>
              <w:t>Sistēmas atlikusī vērtība ir EUR 1 633</w:t>
            </w:r>
            <w:r w:rsidR="00541C39">
              <w:rPr>
                <w:rFonts w:cs="Arial"/>
                <w:sz w:val="16"/>
                <w:szCs w:val="16"/>
                <w:lang w:eastAsia="en-US"/>
              </w:rPr>
              <w:t> </w:t>
            </w:r>
            <w:r w:rsidR="00372F99">
              <w:rPr>
                <w:rFonts w:cs="Arial"/>
                <w:sz w:val="16"/>
                <w:szCs w:val="16"/>
                <w:lang w:eastAsia="en-US"/>
              </w:rPr>
              <w:t>609</w:t>
            </w:r>
            <w:r w:rsidR="00541C39">
              <w:rPr>
                <w:rFonts w:cs="Arial"/>
                <w:sz w:val="16"/>
                <w:szCs w:val="16"/>
                <w:lang w:eastAsia="en-US"/>
              </w:rPr>
              <w:t>,</w:t>
            </w:r>
            <w:r w:rsidR="00372F99">
              <w:rPr>
                <w:rFonts w:cs="Arial"/>
                <w:sz w:val="16"/>
                <w:szCs w:val="16"/>
                <w:lang w:eastAsia="en-US"/>
              </w:rPr>
              <w:t>01.</w:t>
            </w:r>
          </w:p>
        </w:tc>
      </w:tr>
      <w:tr w:rsidR="00535CB5" w:rsidRPr="00C335C2" w:rsidTr="00AA1147">
        <w:trPr>
          <w:cantSplit/>
        </w:trPr>
        <w:tc>
          <w:tcPr>
            <w:tcW w:w="9585" w:type="dxa"/>
            <w:gridSpan w:val="4"/>
            <w:shd w:val="clear" w:color="auto" w:fill="F2F2F2" w:themeFill="background1" w:themeFillShade="F2"/>
            <w:vAlign w:val="center"/>
          </w:tcPr>
          <w:p w:rsidR="00535CB5" w:rsidRPr="008621E4" w:rsidRDefault="00535CB5" w:rsidP="00AA1147">
            <w:pPr>
              <w:widowControl w:val="0"/>
              <w:autoSpaceDE w:val="0"/>
              <w:autoSpaceDN w:val="0"/>
              <w:adjustRightInd w:val="0"/>
              <w:spacing w:before="120" w:after="120"/>
              <w:rPr>
                <w:rFonts w:cs="Arial"/>
                <w:b/>
                <w:sz w:val="16"/>
                <w:szCs w:val="16"/>
                <w:lang w:eastAsia="en-US"/>
              </w:rPr>
            </w:pPr>
            <w:r w:rsidRPr="008621E4">
              <w:rPr>
                <w:rFonts w:cs="Arial"/>
                <w:b/>
                <w:sz w:val="16"/>
                <w:szCs w:val="16"/>
                <w:lang w:eastAsia="en-US"/>
              </w:rPr>
              <w:t>Sociālekonomiskie ieguvumi un zaudējumi</w:t>
            </w:r>
          </w:p>
        </w:tc>
      </w:tr>
      <w:tr w:rsidR="00535CB5" w:rsidRPr="00C335C2" w:rsidTr="00AA1147">
        <w:trPr>
          <w:cantSplit/>
        </w:trPr>
        <w:tc>
          <w:tcPr>
            <w:tcW w:w="1977" w:type="dxa"/>
            <w:shd w:val="clear" w:color="auto" w:fill="auto"/>
            <w:vAlign w:val="center"/>
          </w:tcPr>
          <w:p w:rsidR="00535CB5" w:rsidRPr="008621E4" w:rsidRDefault="00535CB5" w:rsidP="00AA1147">
            <w:pPr>
              <w:widowControl w:val="0"/>
              <w:autoSpaceDE w:val="0"/>
              <w:autoSpaceDN w:val="0"/>
              <w:adjustRightInd w:val="0"/>
              <w:spacing w:before="120" w:after="120"/>
              <w:rPr>
                <w:rFonts w:cs="Arial"/>
                <w:sz w:val="16"/>
                <w:szCs w:val="16"/>
                <w:lang w:eastAsia="en-US"/>
              </w:rPr>
            </w:pPr>
            <w:r w:rsidRPr="008621E4">
              <w:rPr>
                <w:rFonts w:cs="Arial"/>
                <w:sz w:val="16"/>
                <w:szCs w:val="16"/>
                <w:lang w:eastAsia="en-US"/>
              </w:rPr>
              <w:t>Sociālekonomiskie ieguvumi</w:t>
            </w:r>
          </w:p>
        </w:tc>
        <w:tc>
          <w:tcPr>
            <w:tcW w:w="7608" w:type="dxa"/>
            <w:gridSpan w:val="3"/>
            <w:vAlign w:val="center"/>
          </w:tcPr>
          <w:p w:rsidR="00535CB5" w:rsidRPr="008621E4" w:rsidRDefault="00535CB5" w:rsidP="005418DE">
            <w:pPr>
              <w:pStyle w:val="Default"/>
              <w:numPr>
                <w:ilvl w:val="0"/>
                <w:numId w:val="34"/>
              </w:numPr>
              <w:spacing w:after="120"/>
              <w:ind w:left="431" w:hanging="423"/>
              <w:rPr>
                <w:rFonts w:ascii="Arial" w:hAnsi="Arial" w:cs="Arial"/>
                <w:color w:val="auto"/>
                <w:sz w:val="16"/>
                <w:szCs w:val="16"/>
              </w:rPr>
            </w:pPr>
            <w:r w:rsidRPr="008621E4">
              <w:rPr>
                <w:rFonts w:ascii="Arial" w:hAnsi="Arial" w:cs="Arial"/>
                <w:color w:val="auto"/>
                <w:sz w:val="16"/>
                <w:szCs w:val="16"/>
              </w:rPr>
              <w:t xml:space="preserve">Tiek sasniegts Izglītības attīstības pamatnostādnes 2014.-2020, gadam mērķis – izveidot efektīvu izglītības politikas pārvaldību. </w:t>
            </w:r>
          </w:p>
          <w:p w:rsidR="00535CB5" w:rsidRPr="008621E4" w:rsidRDefault="00535CB5" w:rsidP="005418DE">
            <w:pPr>
              <w:pStyle w:val="Default"/>
              <w:numPr>
                <w:ilvl w:val="0"/>
                <w:numId w:val="34"/>
              </w:numPr>
              <w:spacing w:after="120"/>
              <w:ind w:left="431" w:hanging="431"/>
              <w:rPr>
                <w:rFonts w:ascii="Arial" w:hAnsi="Arial" w:cs="Arial"/>
                <w:color w:val="auto"/>
                <w:sz w:val="16"/>
                <w:szCs w:val="16"/>
              </w:rPr>
            </w:pPr>
            <w:r w:rsidRPr="008621E4">
              <w:rPr>
                <w:rFonts w:ascii="Arial" w:hAnsi="Arial" w:cs="Arial"/>
                <w:color w:val="auto"/>
                <w:sz w:val="16"/>
                <w:szCs w:val="16"/>
              </w:rPr>
              <w:t>Izglītības sistēmas pakalpojumi un informācija, kas saistīta ar izglītības sistēmu, integrēta vienotā informācijas sistēmā.</w:t>
            </w:r>
          </w:p>
          <w:p w:rsidR="00535CB5" w:rsidRPr="008621E4" w:rsidRDefault="00535CB5" w:rsidP="005418DE">
            <w:pPr>
              <w:pStyle w:val="Default"/>
              <w:numPr>
                <w:ilvl w:val="0"/>
                <w:numId w:val="34"/>
              </w:numPr>
              <w:spacing w:after="120"/>
              <w:ind w:left="431" w:hanging="431"/>
              <w:rPr>
                <w:rFonts w:ascii="Arial" w:hAnsi="Arial" w:cs="Arial"/>
                <w:color w:val="auto"/>
                <w:sz w:val="16"/>
                <w:szCs w:val="16"/>
              </w:rPr>
            </w:pPr>
            <w:r w:rsidRPr="008621E4">
              <w:rPr>
                <w:rFonts w:ascii="Arial" w:hAnsi="Arial" w:cs="Arial"/>
                <w:color w:val="auto"/>
                <w:sz w:val="16"/>
                <w:szCs w:val="16"/>
              </w:rPr>
              <w:t>Sabiedrība</w:t>
            </w:r>
            <w:r w:rsidR="00213F29">
              <w:rPr>
                <w:rFonts w:ascii="Arial" w:hAnsi="Arial" w:cs="Arial"/>
                <w:color w:val="auto"/>
                <w:sz w:val="16"/>
                <w:szCs w:val="16"/>
              </w:rPr>
              <w:t>,</w:t>
            </w:r>
            <w:r w:rsidRPr="008621E4">
              <w:rPr>
                <w:rFonts w:ascii="Arial" w:hAnsi="Arial" w:cs="Arial"/>
                <w:color w:val="auto"/>
                <w:sz w:val="16"/>
                <w:szCs w:val="16"/>
              </w:rPr>
              <w:t xml:space="preserve"> iestādes un pašvaldības iegūs pilnvērtīgus rīkus, kas pilnveidos izglītības sistēmas kvalitāti:</w:t>
            </w:r>
          </w:p>
          <w:p w:rsidR="00535CB5" w:rsidRPr="008621E4" w:rsidRDefault="00541C39" w:rsidP="005418DE">
            <w:pPr>
              <w:pStyle w:val="Default"/>
              <w:numPr>
                <w:ilvl w:val="1"/>
                <w:numId w:val="36"/>
              </w:numPr>
              <w:ind w:left="594"/>
              <w:rPr>
                <w:rFonts w:ascii="Arial" w:hAnsi="Arial" w:cs="Arial"/>
                <w:sz w:val="16"/>
                <w:szCs w:val="16"/>
              </w:rPr>
            </w:pPr>
            <w:r>
              <w:rPr>
                <w:rFonts w:ascii="Arial" w:hAnsi="Arial" w:cs="Arial"/>
                <w:sz w:val="16"/>
                <w:szCs w:val="16"/>
              </w:rPr>
              <w:t>j</w:t>
            </w:r>
            <w:r w:rsidR="00535CB5" w:rsidRPr="008621E4">
              <w:rPr>
                <w:rFonts w:ascii="Arial" w:hAnsi="Arial" w:cs="Arial"/>
                <w:sz w:val="16"/>
                <w:szCs w:val="16"/>
              </w:rPr>
              <w:t xml:space="preserve">auni e-pakalpojumi nodrošinās iespēju iegūt </w:t>
            </w:r>
            <w:r w:rsidR="00630047">
              <w:rPr>
                <w:rFonts w:ascii="Arial" w:hAnsi="Arial" w:cs="Arial"/>
                <w:sz w:val="16"/>
                <w:szCs w:val="16"/>
              </w:rPr>
              <w:t>saviem datiem izglītības reģistros</w:t>
            </w:r>
            <w:r w:rsidR="00535CB5">
              <w:rPr>
                <w:rFonts w:ascii="Arial" w:hAnsi="Arial" w:cs="Arial"/>
                <w:sz w:val="16"/>
                <w:szCs w:val="16"/>
              </w:rPr>
              <w:t xml:space="preserve"> un bērnu uzraudzības pakalpojumu sniedzējiem</w:t>
            </w:r>
            <w:r>
              <w:rPr>
                <w:rFonts w:ascii="Arial" w:hAnsi="Arial" w:cs="Arial"/>
                <w:sz w:val="16"/>
                <w:szCs w:val="16"/>
              </w:rPr>
              <w:t>;</w:t>
            </w:r>
          </w:p>
          <w:p w:rsidR="00535CB5" w:rsidRPr="006309D9" w:rsidRDefault="00541C39" w:rsidP="005418DE">
            <w:pPr>
              <w:pStyle w:val="Default"/>
              <w:numPr>
                <w:ilvl w:val="1"/>
                <w:numId w:val="36"/>
              </w:numPr>
              <w:ind w:left="594"/>
              <w:rPr>
                <w:rFonts w:ascii="Arial" w:hAnsi="Arial" w:cs="Arial"/>
                <w:sz w:val="16"/>
                <w:szCs w:val="16"/>
              </w:rPr>
            </w:pPr>
            <w:r>
              <w:rPr>
                <w:rFonts w:ascii="Arial" w:hAnsi="Arial" w:cs="Arial"/>
                <w:sz w:val="16"/>
                <w:szCs w:val="16"/>
              </w:rPr>
              <w:t>e</w:t>
            </w:r>
            <w:r w:rsidR="00535CB5" w:rsidRPr="008621E4">
              <w:rPr>
                <w:rFonts w:ascii="Arial" w:hAnsi="Arial" w:cs="Arial"/>
                <w:sz w:val="16"/>
                <w:szCs w:val="16"/>
              </w:rPr>
              <w:t>fektivitātes uzlabojumi valsts atbalsta funkciju nodrošināšanā</w:t>
            </w:r>
            <w:r>
              <w:rPr>
                <w:rFonts w:ascii="Arial" w:hAnsi="Arial" w:cs="Arial"/>
                <w:sz w:val="16"/>
                <w:szCs w:val="16"/>
              </w:rPr>
              <w:t>;</w:t>
            </w:r>
          </w:p>
          <w:p w:rsidR="00535CB5" w:rsidRPr="008621E4" w:rsidRDefault="00541C39" w:rsidP="005418DE">
            <w:pPr>
              <w:pStyle w:val="Default"/>
              <w:numPr>
                <w:ilvl w:val="1"/>
                <w:numId w:val="36"/>
              </w:numPr>
              <w:spacing w:after="120"/>
              <w:ind w:left="589" w:hanging="357"/>
              <w:rPr>
                <w:rFonts w:ascii="Arial" w:hAnsi="Arial" w:cs="Arial"/>
                <w:sz w:val="16"/>
                <w:szCs w:val="16"/>
              </w:rPr>
            </w:pPr>
            <w:r>
              <w:rPr>
                <w:rFonts w:ascii="Arial" w:hAnsi="Arial" w:cs="Arial"/>
                <w:sz w:val="16"/>
                <w:szCs w:val="16"/>
              </w:rPr>
              <w:t>a</w:t>
            </w:r>
            <w:r w:rsidR="00535CB5" w:rsidRPr="008621E4">
              <w:rPr>
                <w:rFonts w:ascii="Arial" w:hAnsi="Arial" w:cs="Arial"/>
                <w:sz w:val="16"/>
                <w:szCs w:val="16"/>
              </w:rPr>
              <w:t>dministratīvā sloga mazināšanās.</w:t>
            </w:r>
          </w:p>
          <w:p w:rsidR="00535CB5" w:rsidRPr="008621E4" w:rsidRDefault="006345FC" w:rsidP="005418DE">
            <w:pPr>
              <w:pStyle w:val="Default"/>
              <w:numPr>
                <w:ilvl w:val="0"/>
                <w:numId w:val="34"/>
              </w:numPr>
              <w:spacing w:after="120"/>
              <w:ind w:left="431" w:hanging="431"/>
              <w:rPr>
                <w:rFonts w:ascii="Arial" w:hAnsi="Arial" w:cs="Arial"/>
                <w:sz w:val="16"/>
                <w:szCs w:val="16"/>
                <w:lang w:eastAsia="en-US"/>
              </w:rPr>
            </w:pPr>
            <w:r>
              <w:rPr>
                <w:rFonts w:ascii="Arial" w:hAnsi="Arial" w:cs="Arial"/>
                <w:color w:val="auto"/>
                <w:sz w:val="16"/>
                <w:szCs w:val="16"/>
              </w:rPr>
              <w:t xml:space="preserve">Iedzīvotāju </w:t>
            </w:r>
            <w:r w:rsidR="00535CB5" w:rsidRPr="008621E4">
              <w:rPr>
                <w:rFonts w:ascii="Arial" w:hAnsi="Arial" w:cs="Arial"/>
                <w:color w:val="auto"/>
                <w:sz w:val="16"/>
                <w:szCs w:val="16"/>
              </w:rPr>
              <w:t>laika ietaupījumi.</w:t>
            </w:r>
          </w:p>
        </w:tc>
      </w:tr>
    </w:tbl>
    <w:p w:rsidR="00535CB5" w:rsidRDefault="00535CB5" w:rsidP="00535CB5">
      <w:pPr>
        <w:pStyle w:val="BodyText"/>
        <w:rPr>
          <w:highlight w:val="yellow"/>
        </w:rPr>
        <w:sectPr w:rsidR="00535CB5" w:rsidSect="004F0892">
          <w:headerReference w:type="even" r:id="rId16"/>
          <w:headerReference w:type="default" r:id="rId17"/>
          <w:footerReference w:type="default" r:id="rId18"/>
          <w:pgSz w:w="11906" w:h="16838"/>
          <w:pgMar w:top="1440" w:right="1276" w:bottom="1440" w:left="1361" w:header="709" w:footer="709" w:gutter="0"/>
          <w:cols w:space="708"/>
          <w:docGrid w:linePitch="360"/>
        </w:sectPr>
      </w:pPr>
    </w:p>
    <w:p w:rsidR="00535CB5" w:rsidRPr="003C61E9" w:rsidRDefault="00535CB5" w:rsidP="00976F4C">
      <w:pPr>
        <w:pStyle w:val="Caption"/>
        <w:jc w:val="right"/>
      </w:pPr>
      <w:bookmarkStart w:id="71" w:name="_Ref378951351"/>
      <w:r>
        <w:lastRenderedPageBreak/>
        <w:t xml:space="preserve">Tabula </w:t>
      </w:r>
      <w:r w:rsidR="002B7ACB">
        <w:fldChar w:fldCharType="begin"/>
      </w:r>
      <w:r w:rsidR="006865B2">
        <w:instrText xml:space="preserve"> SEQ Tabula \* ARABIC </w:instrText>
      </w:r>
      <w:r w:rsidR="002B7ACB">
        <w:fldChar w:fldCharType="separate"/>
      </w:r>
      <w:r w:rsidR="00520315">
        <w:rPr>
          <w:noProof/>
        </w:rPr>
        <w:t>12</w:t>
      </w:r>
      <w:r w:rsidR="002B7ACB">
        <w:rPr>
          <w:noProof/>
        </w:rPr>
        <w:fldChar w:fldCharType="end"/>
      </w:r>
      <w:bookmarkEnd w:id="71"/>
      <w:r w:rsidR="006D7464">
        <w:t xml:space="preserve">. </w:t>
      </w:r>
      <w:r w:rsidRPr="00C328A1">
        <w:t>Projekta alternatīvu un izmaksu efektivitātes novērtējums</w:t>
      </w:r>
    </w:p>
    <w:p w:rsidR="00535CB5" w:rsidRPr="002C6C52" w:rsidRDefault="002D3C34" w:rsidP="004A636E">
      <w:pPr>
        <w:pStyle w:val="BodyText"/>
        <w:ind w:left="-567"/>
        <w:jc w:val="center"/>
      </w:pPr>
      <w:r w:rsidRPr="002D3C34">
        <w:rPr>
          <w:noProof/>
        </w:rPr>
        <w:drawing>
          <wp:inline distT="0" distB="0" distL="0" distR="0" wp14:anchorId="2EAE0D39" wp14:editId="663E0D36">
            <wp:extent cx="9604858" cy="3809289"/>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24237" cy="3816975"/>
                    </a:xfrm>
                    <a:prstGeom prst="rect">
                      <a:avLst/>
                    </a:prstGeom>
                    <a:noFill/>
                    <a:ln>
                      <a:noFill/>
                    </a:ln>
                  </pic:spPr>
                </pic:pic>
              </a:graphicData>
            </a:graphic>
          </wp:inline>
        </w:drawing>
      </w:r>
      <w:r w:rsidR="0062347A" w:rsidRPr="0062347A">
        <w:t xml:space="preserve"> </w:t>
      </w:r>
    </w:p>
    <w:p w:rsidR="0062347A" w:rsidRDefault="0062347A" w:rsidP="00535CB5">
      <w:pPr>
        <w:pStyle w:val="BodyText"/>
        <w:rPr>
          <w:highlight w:val="yellow"/>
        </w:rPr>
        <w:sectPr w:rsidR="0062347A" w:rsidSect="00535CB5">
          <w:headerReference w:type="default" r:id="rId20"/>
          <w:footerReference w:type="default" r:id="rId21"/>
          <w:pgSz w:w="16838" w:h="11906" w:orient="landscape"/>
          <w:pgMar w:top="1361" w:right="1440" w:bottom="1276" w:left="1440" w:header="709" w:footer="709" w:gutter="0"/>
          <w:cols w:space="708"/>
          <w:docGrid w:linePitch="360"/>
        </w:sectPr>
      </w:pPr>
    </w:p>
    <w:p w:rsidR="00A14898" w:rsidRDefault="00A14898" w:rsidP="00DE2735">
      <w:pPr>
        <w:pStyle w:val="Heading2"/>
      </w:pPr>
      <w:bookmarkStart w:id="72" w:name="_Toc388454867"/>
      <w:r>
        <w:lastRenderedPageBreak/>
        <w:t xml:space="preserve">Plānotās sistēmas </w:t>
      </w:r>
      <w:r w:rsidR="004F4457">
        <w:t>pilnveides</w:t>
      </w:r>
      <w:r>
        <w:t xml:space="preserve"> un uzturēšanas izmaksas un to ietekme uz valsts budžetu</w:t>
      </w:r>
      <w:bookmarkEnd w:id="72"/>
    </w:p>
    <w:p w:rsidR="004F4457" w:rsidRDefault="00A14898" w:rsidP="00535CB5">
      <w:pPr>
        <w:pStyle w:val="BodyText"/>
      </w:pPr>
      <w:r>
        <w:t xml:space="preserve">Plānotās </w:t>
      </w:r>
      <w:r w:rsidR="004F4457">
        <w:t xml:space="preserve">VIIS pilnveides </w:t>
      </w:r>
      <w:r>
        <w:t xml:space="preserve">izmaksas </w:t>
      </w:r>
      <w:r w:rsidR="004F4457">
        <w:t>sadalījumā pa pozīcijām norādītas turpinājumā (skatīt tabulu zemāk). Izmaksas pilnā apmērā tiks finansētas no ERAF līdzekļiem 3.</w:t>
      </w:r>
      <w:r w:rsidR="004F4457" w:rsidRPr="004F4457">
        <w:t>2.2.1.1.apakšaktivitātes „Informācijas sistēmu un elektronisko pakalpojumu attīstība”</w:t>
      </w:r>
      <w:r w:rsidR="004F4457">
        <w:t xml:space="preserve"> ietvaros.</w:t>
      </w:r>
    </w:p>
    <w:p w:rsidR="004F4457" w:rsidRDefault="004F4457" w:rsidP="004F4457">
      <w:pPr>
        <w:pStyle w:val="Caption"/>
        <w:jc w:val="right"/>
      </w:pPr>
      <w:r>
        <w:t xml:space="preserve">Tabula </w:t>
      </w:r>
      <w:r w:rsidR="00EE2E74">
        <w:fldChar w:fldCharType="begin"/>
      </w:r>
      <w:r w:rsidR="00EE2E74">
        <w:instrText xml:space="preserve"> SEQ Tabula \* ARABIC </w:instrText>
      </w:r>
      <w:r w:rsidR="00EE2E74">
        <w:fldChar w:fldCharType="separate"/>
      </w:r>
      <w:r>
        <w:rPr>
          <w:noProof/>
        </w:rPr>
        <w:t>13</w:t>
      </w:r>
      <w:r w:rsidR="00EE2E74">
        <w:rPr>
          <w:noProof/>
        </w:rPr>
        <w:fldChar w:fldCharType="end"/>
      </w:r>
      <w:r>
        <w:t>. VIIS pilnveides izmaksas</w:t>
      </w:r>
    </w:p>
    <w:tbl>
      <w:tblPr>
        <w:tblW w:w="5000" w:type="pct"/>
        <w:jc w:val="center"/>
        <w:tblLook w:val="04A0" w:firstRow="1" w:lastRow="0" w:firstColumn="1" w:lastColumn="0" w:noHBand="0" w:noVBand="1"/>
      </w:tblPr>
      <w:tblGrid>
        <w:gridCol w:w="740"/>
        <w:gridCol w:w="6806"/>
        <w:gridCol w:w="1939"/>
      </w:tblGrid>
      <w:tr w:rsidR="004F4457" w:rsidRPr="004F4457" w:rsidTr="00DE2735">
        <w:trPr>
          <w:trHeight w:val="230"/>
          <w:jc w:val="center"/>
        </w:trPr>
        <w:tc>
          <w:tcPr>
            <w:tcW w:w="390"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4F4457" w:rsidRPr="00DE2735" w:rsidRDefault="004F4457">
            <w:pPr>
              <w:jc w:val="center"/>
              <w:rPr>
                <w:b/>
              </w:rPr>
            </w:pPr>
            <w:r w:rsidRPr="00DE2735">
              <w:rPr>
                <w:b/>
              </w:rPr>
              <w:t>Nr.</w:t>
            </w:r>
          </w:p>
        </w:tc>
        <w:tc>
          <w:tcPr>
            <w:tcW w:w="3588"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4F4457" w:rsidRPr="00DE2735" w:rsidRDefault="004F4457">
            <w:pPr>
              <w:jc w:val="center"/>
              <w:rPr>
                <w:b/>
              </w:rPr>
            </w:pPr>
            <w:r w:rsidRPr="00DE2735">
              <w:rPr>
                <w:b/>
              </w:rPr>
              <w:t>Pozīcija</w:t>
            </w:r>
          </w:p>
        </w:tc>
        <w:tc>
          <w:tcPr>
            <w:tcW w:w="1022"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F4457" w:rsidRPr="00DE2735" w:rsidRDefault="004F4457">
            <w:pPr>
              <w:jc w:val="center"/>
              <w:rPr>
                <w:b/>
              </w:rPr>
            </w:pPr>
            <w:r w:rsidRPr="00DE2735">
              <w:rPr>
                <w:b/>
              </w:rPr>
              <w:t>Summa, kopā (EUR)</w:t>
            </w:r>
          </w:p>
        </w:tc>
      </w:tr>
      <w:tr w:rsidR="004F4457" w:rsidRPr="004F4457" w:rsidTr="00DE2735">
        <w:trPr>
          <w:trHeight w:val="230"/>
          <w:jc w:val="center"/>
        </w:trPr>
        <w:tc>
          <w:tcPr>
            <w:tcW w:w="390"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F4457" w:rsidRPr="004F4457" w:rsidRDefault="004F4457"/>
        </w:tc>
        <w:tc>
          <w:tcPr>
            <w:tcW w:w="3588"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F4457" w:rsidRPr="004F4457" w:rsidRDefault="004F4457"/>
        </w:tc>
        <w:tc>
          <w:tcPr>
            <w:tcW w:w="1022"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F4457" w:rsidRPr="004F4457" w:rsidRDefault="004F4457"/>
        </w:tc>
      </w:tr>
      <w:tr w:rsidR="004F4457" w:rsidRPr="004F4457" w:rsidTr="00DE2735">
        <w:trPr>
          <w:jc w:val="center"/>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4457" w:rsidRPr="004F4457" w:rsidRDefault="004F4457" w:rsidP="00DE2735">
            <w:r w:rsidRPr="004F4457">
              <w:t>1.</w:t>
            </w:r>
          </w:p>
        </w:tc>
        <w:tc>
          <w:tcPr>
            <w:tcW w:w="3588" w:type="pct"/>
            <w:tcBorders>
              <w:top w:val="nil"/>
              <w:left w:val="nil"/>
              <w:bottom w:val="single" w:sz="4" w:space="0" w:color="auto"/>
              <w:right w:val="single" w:sz="4" w:space="0" w:color="auto"/>
            </w:tcBorders>
            <w:shd w:val="clear" w:color="auto" w:fill="auto"/>
            <w:vAlign w:val="center"/>
            <w:hideMark/>
          </w:tcPr>
          <w:p w:rsidR="004F4457" w:rsidRPr="004F4457" w:rsidRDefault="004F4457">
            <w:r w:rsidRPr="004F4457">
              <w:t>Informācijas sistēmu vai komunikāciju sistēmu izstrādes un ieviešanas izmaksas</w:t>
            </w:r>
          </w:p>
        </w:tc>
        <w:tc>
          <w:tcPr>
            <w:tcW w:w="1022" w:type="pct"/>
            <w:tcBorders>
              <w:top w:val="nil"/>
              <w:left w:val="nil"/>
              <w:bottom w:val="single" w:sz="4" w:space="0" w:color="auto"/>
              <w:right w:val="single" w:sz="4" w:space="0" w:color="auto"/>
            </w:tcBorders>
            <w:shd w:val="clear" w:color="auto" w:fill="auto"/>
            <w:noWrap/>
            <w:vAlign w:val="center"/>
            <w:hideMark/>
          </w:tcPr>
          <w:p w:rsidR="004F4457" w:rsidRPr="004F4457" w:rsidRDefault="004F4457">
            <w:pPr>
              <w:jc w:val="right"/>
            </w:pPr>
            <w:r w:rsidRPr="004F4457">
              <w:t>1 068</w:t>
            </w:r>
            <w:r>
              <w:t> </w:t>
            </w:r>
            <w:r w:rsidRPr="004F4457">
              <w:t>711</w:t>
            </w:r>
            <w:r>
              <w:t>,00</w:t>
            </w:r>
          </w:p>
        </w:tc>
      </w:tr>
      <w:tr w:rsidR="004F4457" w:rsidRPr="004F4457" w:rsidTr="00DE2735">
        <w:trPr>
          <w:jc w:val="center"/>
        </w:trPr>
        <w:tc>
          <w:tcPr>
            <w:tcW w:w="390" w:type="pct"/>
            <w:tcBorders>
              <w:top w:val="nil"/>
              <w:left w:val="single" w:sz="4" w:space="0" w:color="auto"/>
              <w:bottom w:val="nil"/>
              <w:right w:val="nil"/>
            </w:tcBorders>
            <w:shd w:val="clear" w:color="auto" w:fill="auto"/>
            <w:noWrap/>
            <w:vAlign w:val="center"/>
            <w:hideMark/>
          </w:tcPr>
          <w:p w:rsidR="004F4457" w:rsidRPr="00DE2735" w:rsidRDefault="004F4457" w:rsidP="00DE2735">
            <w:pPr>
              <w:rPr>
                <w:iCs/>
              </w:rPr>
            </w:pPr>
            <w:r w:rsidRPr="00DE2735">
              <w:rPr>
                <w:iCs/>
              </w:rPr>
              <w:t>1.1.</w:t>
            </w:r>
          </w:p>
        </w:tc>
        <w:tc>
          <w:tcPr>
            <w:tcW w:w="3588" w:type="pct"/>
            <w:tcBorders>
              <w:top w:val="nil"/>
              <w:left w:val="single" w:sz="4" w:space="0" w:color="auto"/>
              <w:bottom w:val="nil"/>
              <w:right w:val="single" w:sz="4" w:space="0" w:color="auto"/>
            </w:tcBorders>
            <w:shd w:val="clear" w:color="auto" w:fill="auto"/>
            <w:noWrap/>
            <w:vAlign w:val="center"/>
            <w:hideMark/>
          </w:tcPr>
          <w:p w:rsidR="004F4457" w:rsidRPr="00DE2735" w:rsidRDefault="004F4457">
            <w:pPr>
              <w:rPr>
                <w:iCs/>
              </w:rPr>
            </w:pPr>
            <w:r w:rsidRPr="00DE2735">
              <w:rPr>
                <w:iCs/>
              </w:rPr>
              <w:t>Augstākās izglītības moduļa izstrāde</w:t>
            </w:r>
          </w:p>
        </w:tc>
        <w:tc>
          <w:tcPr>
            <w:tcW w:w="1022" w:type="pct"/>
            <w:tcBorders>
              <w:top w:val="nil"/>
              <w:left w:val="nil"/>
              <w:bottom w:val="nil"/>
              <w:right w:val="single" w:sz="4" w:space="0" w:color="auto"/>
            </w:tcBorders>
            <w:shd w:val="clear" w:color="auto" w:fill="auto"/>
            <w:noWrap/>
            <w:vAlign w:val="center"/>
            <w:hideMark/>
          </w:tcPr>
          <w:p w:rsidR="004F4457" w:rsidRPr="00DE2735" w:rsidRDefault="004F4457">
            <w:pPr>
              <w:jc w:val="right"/>
              <w:rPr>
                <w:iCs/>
              </w:rPr>
            </w:pPr>
            <w:r w:rsidRPr="00DE2735">
              <w:rPr>
                <w:iCs/>
              </w:rPr>
              <w:t>213</w:t>
            </w:r>
            <w:r>
              <w:rPr>
                <w:iCs/>
              </w:rPr>
              <w:t> </w:t>
            </w:r>
            <w:r w:rsidRPr="00DE2735">
              <w:rPr>
                <w:iCs/>
              </w:rPr>
              <w:t>742</w:t>
            </w:r>
            <w:r>
              <w:rPr>
                <w:iCs/>
              </w:rPr>
              <w:t>,00</w:t>
            </w:r>
          </w:p>
        </w:tc>
      </w:tr>
      <w:tr w:rsidR="004F4457" w:rsidRPr="004F4457" w:rsidTr="00DE2735">
        <w:trPr>
          <w:jc w:val="center"/>
        </w:trPr>
        <w:tc>
          <w:tcPr>
            <w:tcW w:w="390" w:type="pct"/>
            <w:tcBorders>
              <w:top w:val="nil"/>
              <w:left w:val="single" w:sz="4" w:space="0" w:color="auto"/>
              <w:bottom w:val="nil"/>
              <w:right w:val="nil"/>
            </w:tcBorders>
            <w:shd w:val="clear" w:color="auto" w:fill="auto"/>
            <w:noWrap/>
            <w:vAlign w:val="center"/>
            <w:hideMark/>
          </w:tcPr>
          <w:p w:rsidR="004F4457" w:rsidRPr="00DE2735" w:rsidRDefault="004F4457" w:rsidP="00DE2735">
            <w:pPr>
              <w:rPr>
                <w:iCs/>
              </w:rPr>
            </w:pPr>
            <w:r w:rsidRPr="00DE2735">
              <w:rPr>
                <w:iCs/>
              </w:rPr>
              <w:t>1.2.</w:t>
            </w:r>
          </w:p>
        </w:tc>
        <w:tc>
          <w:tcPr>
            <w:tcW w:w="3588" w:type="pct"/>
            <w:tcBorders>
              <w:top w:val="nil"/>
              <w:left w:val="single" w:sz="4" w:space="0" w:color="auto"/>
              <w:bottom w:val="nil"/>
              <w:right w:val="single" w:sz="4" w:space="0" w:color="auto"/>
            </w:tcBorders>
            <w:shd w:val="clear" w:color="auto" w:fill="auto"/>
            <w:noWrap/>
            <w:vAlign w:val="center"/>
            <w:hideMark/>
          </w:tcPr>
          <w:p w:rsidR="004F4457" w:rsidRPr="00DE2735" w:rsidRDefault="004F4457">
            <w:pPr>
              <w:rPr>
                <w:iCs/>
              </w:rPr>
            </w:pPr>
            <w:r w:rsidRPr="00DE2735">
              <w:rPr>
                <w:iCs/>
              </w:rPr>
              <w:t>E-pakalpojumu izstrāde</w:t>
            </w:r>
          </w:p>
        </w:tc>
        <w:tc>
          <w:tcPr>
            <w:tcW w:w="1022" w:type="pct"/>
            <w:tcBorders>
              <w:top w:val="nil"/>
              <w:left w:val="nil"/>
              <w:bottom w:val="nil"/>
              <w:right w:val="single" w:sz="4" w:space="0" w:color="auto"/>
            </w:tcBorders>
            <w:shd w:val="clear" w:color="auto" w:fill="auto"/>
            <w:noWrap/>
            <w:vAlign w:val="center"/>
            <w:hideMark/>
          </w:tcPr>
          <w:p w:rsidR="004F4457" w:rsidRPr="00DE2735" w:rsidRDefault="004F4457">
            <w:pPr>
              <w:jc w:val="right"/>
              <w:rPr>
                <w:iCs/>
              </w:rPr>
            </w:pPr>
            <w:r w:rsidRPr="00DE2735">
              <w:rPr>
                <w:iCs/>
              </w:rPr>
              <w:t>374</w:t>
            </w:r>
            <w:r>
              <w:rPr>
                <w:iCs/>
              </w:rPr>
              <w:t> </w:t>
            </w:r>
            <w:r w:rsidRPr="00DE2735">
              <w:rPr>
                <w:iCs/>
              </w:rPr>
              <w:t>049</w:t>
            </w:r>
            <w:r>
              <w:rPr>
                <w:iCs/>
              </w:rPr>
              <w:t>,00</w:t>
            </w:r>
          </w:p>
        </w:tc>
      </w:tr>
      <w:tr w:rsidR="004F4457" w:rsidRPr="004F4457" w:rsidTr="00DE2735">
        <w:trPr>
          <w:jc w:val="center"/>
        </w:trPr>
        <w:tc>
          <w:tcPr>
            <w:tcW w:w="390" w:type="pct"/>
            <w:tcBorders>
              <w:top w:val="nil"/>
              <w:left w:val="single" w:sz="4" w:space="0" w:color="auto"/>
              <w:bottom w:val="nil"/>
              <w:right w:val="nil"/>
            </w:tcBorders>
            <w:shd w:val="clear" w:color="auto" w:fill="auto"/>
            <w:noWrap/>
            <w:vAlign w:val="center"/>
            <w:hideMark/>
          </w:tcPr>
          <w:p w:rsidR="004F4457" w:rsidRPr="00DE2735" w:rsidRDefault="004F4457" w:rsidP="00DE2735">
            <w:pPr>
              <w:rPr>
                <w:iCs/>
              </w:rPr>
            </w:pPr>
            <w:r w:rsidRPr="00DE2735">
              <w:rPr>
                <w:iCs/>
              </w:rPr>
              <w:t>1.3.</w:t>
            </w:r>
          </w:p>
        </w:tc>
        <w:tc>
          <w:tcPr>
            <w:tcW w:w="3588" w:type="pct"/>
            <w:tcBorders>
              <w:top w:val="nil"/>
              <w:left w:val="single" w:sz="4" w:space="0" w:color="auto"/>
              <w:bottom w:val="nil"/>
              <w:right w:val="single" w:sz="4" w:space="0" w:color="auto"/>
            </w:tcBorders>
            <w:shd w:val="clear" w:color="auto" w:fill="auto"/>
            <w:noWrap/>
            <w:vAlign w:val="center"/>
            <w:hideMark/>
          </w:tcPr>
          <w:p w:rsidR="004F4457" w:rsidRPr="00DE2735" w:rsidRDefault="004F4457">
            <w:pPr>
              <w:rPr>
                <w:iCs/>
              </w:rPr>
            </w:pPr>
            <w:r w:rsidRPr="00DE2735">
              <w:rPr>
                <w:iCs/>
              </w:rPr>
              <w:t>VIIS uzkrāto datu izguves uzlabošana</w:t>
            </w:r>
          </w:p>
        </w:tc>
        <w:tc>
          <w:tcPr>
            <w:tcW w:w="1022" w:type="pct"/>
            <w:tcBorders>
              <w:top w:val="nil"/>
              <w:left w:val="nil"/>
              <w:bottom w:val="nil"/>
              <w:right w:val="single" w:sz="4" w:space="0" w:color="auto"/>
            </w:tcBorders>
            <w:shd w:val="clear" w:color="auto" w:fill="auto"/>
            <w:noWrap/>
            <w:vAlign w:val="center"/>
            <w:hideMark/>
          </w:tcPr>
          <w:p w:rsidR="004F4457" w:rsidRPr="00DE2735" w:rsidRDefault="004F4457">
            <w:pPr>
              <w:jc w:val="right"/>
              <w:rPr>
                <w:iCs/>
              </w:rPr>
            </w:pPr>
            <w:r w:rsidRPr="00DE2735">
              <w:rPr>
                <w:iCs/>
              </w:rPr>
              <w:t>320</w:t>
            </w:r>
            <w:r>
              <w:rPr>
                <w:iCs/>
              </w:rPr>
              <w:t> </w:t>
            </w:r>
            <w:r w:rsidRPr="00DE2735">
              <w:rPr>
                <w:iCs/>
              </w:rPr>
              <w:t>613</w:t>
            </w:r>
            <w:r>
              <w:rPr>
                <w:iCs/>
              </w:rPr>
              <w:t>,00</w:t>
            </w:r>
          </w:p>
        </w:tc>
      </w:tr>
      <w:tr w:rsidR="004F4457" w:rsidRPr="004F4457" w:rsidTr="00DE2735">
        <w:trPr>
          <w:jc w:val="center"/>
        </w:trPr>
        <w:tc>
          <w:tcPr>
            <w:tcW w:w="390" w:type="pct"/>
            <w:tcBorders>
              <w:top w:val="nil"/>
              <w:left w:val="single" w:sz="4" w:space="0" w:color="auto"/>
              <w:bottom w:val="nil"/>
              <w:right w:val="nil"/>
            </w:tcBorders>
            <w:shd w:val="clear" w:color="auto" w:fill="auto"/>
            <w:noWrap/>
            <w:vAlign w:val="center"/>
            <w:hideMark/>
          </w:tcPr>
          <w:p w:rsidR="004F4457" w:rsidRPr="00DE2735" w:rsidRDefault="004F4457" w:rsidP="00DE2735">
            <w:pPr>
              <w:rPr>
                <w:iCs/>
              </w:rPr>
            </w:pPr>
            <w:r w:rsidRPr="00DE2735">
              <w:rPr>
                <w:iCs/>
              </w:rPr>
              <w:t>1.4.</w:t>
            </w:r>
          </w:p>
        </w:tc>
        <w:tc>
          <w:tcPr>
            <w:tcW w:w="3588" w:type="pct"/>
            <w:tcBorders>
              <w:top w:val="nil"/>
              <w:left w:val="single" w:sz="4" w:space="0" w:color="auto"/>
              <w:bottom w:val="nil"/>
              <w:right w:val="single" w:sz="4" w:space="0" w:color="auto"/>
            </w:tcBorders>
            <w:shd w:val="clear" w:color="auto" w:fill="auto"/>
            <w:noWrap/>
            <w:vAlign w:val="center"/>
            <w:hideMark/>
          </w:tcPr>
          <w:p w:rsidR="004F4457" w:rsidRPr="00DE2735" w:rsidRDefault="004F4457">
            <w:pPr>
              <w:rPr>
                <w:iCs/>
              </w:rPr>
            </w:pPr>
            <w:r w:rsidRPr="00DE2735">
              <w:rPr>
                <w:iCs/>
              </w:rPr>
              <w:t>VIIS datu apmaiņas risinājuma attīstība</w:t>
            </w:r>
          </w:p>
        </w:tc>
        <w:tc>
          <w:tcPr>
            <w:tcW w:w="1022" w:type="pct"/>
            <w:tcBorders>
              <w:top w:val="nil"/>
              <w:left w:val="nil"/>
              <w:bottom w:val="nil"/>
              <w:right w:val="single" w:sz="4" w:space="0" w:color="auto"/>
            </w:tcBorders>
            <w:shd w:val="clear" w:color="auto" w:fill="auto"/>
            <w:noWrap/>
            <w:vAlign w:val="center"/>
            <w:hideMark/>
          </w:tcPr>
          <w:p w:rsidR="004F4457" w:rsidRPr="00DE2735" w:rsidRDefault="004F4457">
            <w:pPr>
              <w:jc w:val="right"/>
              <w:rPr>
                <w:iCs/>
              </w:rPr>
            </w:pPr>
            <w:r w:rsidRPr="00DE2735">
              <w:rPr>
                <w:iCs/>
              </w:rPr>
              <w:t>160</w:t>
            </w:r>
            <w:r>
              <w:rPr>
                <w:iCs/>
              </w:rPr>
              <w:t> </w:t>
            </w:r>
            <w:r w:rsidRPr="00DE2735">
              <w:rPr>
                <w:iCs/>
              </w:rPr>
              <w:t>307</w:t>
            </w:r>
            <w:r>
              <w:rPr>
                <w:iCs/>
              </w:rPr>
              <w:t>,00</w:t>
            </w:r>
          </w:p>
        </w:tc>
      </w:tr>
      <w:tr w:rsidR="004F4457" w:rsidRPr="004F4457" w:rsidTr="00DE2735">
        <w:trPr>
          <w:jc w:val="center"/>
        </w:trPr>
        <w:tc>
          <w:tcPr>
            <w:tcW w:w="390" w:type="pct"/>
            <w:tcBorders>
              <w:top w:val="single" w:sz="4" w:space="0" w:color="auto"/>
              <w:left w:val="single" w:sz="4" w:space="0" w:color="auto"/>
              <w:bottom w:val="single" w:sz="4" w:space="0" w:color="auto"/>
              <w:right w:val="nil"/>
            </w:tcBorders>
            <w:shd w:val="clear" w:color="auto" w:fill="auto"/>
            <w:noWrap/>
            <w:vAlign w:val="center"/>
            <w:hideMark/>
          </w:tcPr>
          <w:p w:rsidR="004F4457" w:rsidRPr="004F4457" w:rsidRDefault="004F4457" w:rsidP="00DE2735">
            <w:r w:rsidRPr="004F4457">
              <w:t>2.</w:t>
            </w:r>
          </w:p>
        </w:tc>
        <w:tc>
          <w:tcPr>
            <w:tcW w:w="35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4457" w:rsidRPr="004F4457" w:rsidRDefault="004F4457">
            <w:r w:rsidRPr="004F4457">
              <w:t>Ar projektu saistītās sistēmas programmatūras izstrādes un ieviešanas kvalitātes kontroles veikšanas izmaksas</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rsidR="004F4457" w:rsidRPr="004F4457" w:rsidRDefault="004F4457">
            <w:pPr>
              <w:jc w:val="right"/>
              <w:rPr>
                <w:i/>
                <w:iCs/>
              </w:rPr>
            </w:pPr>
            <w:r w:rsidRPr="004F4457">
              <w:rPr>
                <w:i/>
                <w:iCs/>
              </w:rPr>
              <w:t>127</w:t>
            </w:r>
            <w:r>
              <w:rPr>
                <w:i/>
                <w:iCs/>
              </w:rPr>
              <w:t> </w:t>
            </w:r>
            <w:r w:rsidRPr="004F4457">
              <w:rPr>
                <w:i/>
                <w:iCs/>
              </w:rPr>
              <w:t>078</w:t>
            </w:r>
            <w:r>
              <w:rPr>
                <w:i/>
                <w:iCs/>
              </w:rPr>
              <w:t>,00</w:t>
            </w:r>
          </w:p>
        </w:tc>
      </w:tr>
      <w:tr w:rsidR="004F4457" w:rsidRPr="004F4457" w:rsidTr="00DE2735">
        <w:trPr>
          <w:jc w:val="center"/>
        </w:trPr>
        <w:tc>
          <w:tcPr>
            <w:tcW w:w="390" w:type="pct"/>
            <w:tcBorders>
              <w:top w:val="single" w:sz="4" w:space="0" w:color="auto"/>
              <w:left w:val="single" w:sz="4" w:space="0" w:color="auto"/>
              <w:bottom w:val="single" w:sz="4" w:space="0" w:color="auto"/>
              <w:right w:val="nil"/>
            </w:tcBorders>
            <w:shd w:val="clear" w:color="auto" w:fill="auto"/>
            <w:noWrap/>
            <w:vAlign w:val="center"/>
            <w:hideMark/>
          </w:tcPr>
          <w:p w:rsidR="004F4457" w:rsidRPr="004F4457" w:rsidRDefault="004F4457" w:rsidP="00DE2735">
            <w:r w:rsidRPr="004F4457">
              <w:t>3.</w:t>
            </w:r>
          </w:p>
        </w:tc>
        <w:tc>
          <w:tcPr>
            <w:tcW w:w="35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F4457" w:rsidRPr="004F4457" w:rsidRDefault="004F4457">
            <w:r w:rsidRPr="004F4457">
              <w:t>Tehniskās infrastruktūras un standarta programmatūras iegādes izmaksas</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rsidR="004F4457" w:rsidRPr="004F4457" w:rsidRDefault="004F4457">
            <w:pPr>
              <w:jc w:val="right"/>
            </w:pPr>
            <w:r w:rsidRPr="004F4457">
              <w:t>75</w:t>
            </w:r>
            <w:r>
              <w:t> </w:t>
            </w:r>
            <w:r w:rsidRPr="004F4457">
              <w:t>000</w:t>
            </w:r>
            <w:r>
              <w:t>,00</w:t>
            </w:r>
          </w:p>
        </w:tc>
      </w:tr>
      <w:tr w:rsidR="004F4457" w:rsidRPr="004F4457" w:rsidTr="00DE2735">
        <w:trPr>
          <w:jc w:val="center"/>
        </w:trPr>
        <w:tc>
          <w:tcPr>
            <w:tcW w:w="3978"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F4457" w:rsidRPr="00DE2735" w:rsidRDefault="004F4457" w:rsidP="004F4457">
            <w:pPr>
              <w:rPr>
                <w:b/>
              </w:rPr>
            </w:pPr>
            <w:r w:rsidRPr="00DE2735">
              <w:rPr>
                <w:b/>
              </w:rPr>
              <w:t>KOPĀ</w:t>
            </w:r>
          </w:p>
        </w:tc>
        <w:tc>
          <w:tcPr>
            <w:tcW w:w="1022" w:type="pct"/>
            <w:tcBorders>
              <w:top w:val="single" w:sz="4" w:space="0" w:color="auto"/>
              <w:left w:val="nil"/>
              <w:bottom w:val="single" w:sz="4" w:space="0" w:color="auto"/>
              <w:right w:val="single" w:sz="4" w:space="0" w:color="auto"/>
            </w:tcBorders>
            <w:shd w:val="clear" w:color="auto" w:fill="auto"/>
            <w:noWrap/>
            <w:vAlign w:val="center"/>
          </w:tcPr>
          <w:p w:rsidR="004F4457" w:rsidRPr="00DE2735" w:rsidRDefault="004F4457" w:rsidP="00DE2735">
            <w:pPr>
              <w:jc w:val="right"/>
              <w:rPr>
                <w:b/>
              </w:rPr>
            </w:pPr>
            <w:r w:rsidRPr="00DE2735">
              <w:rPr>
                <w:b/>
              </w:rPr>
              <w:t>1 270</w:t>
            </w:r>
            <w:r>
              <w:rPr>
                <w:b/>
              </w:rPr>
              <w:t> </w:t>
            </w:r>
            <w:r w:rsidRPr="00DE2735">
              <w:rPr>
                <w:b/>
              </w:rPr>
              <w:t>789</w:t>
            </w:r>
            <w:r>
              <w:rPr>
                <w:b/>
              </w:rPr>
              <w:t>,00</w:t>
            </w:r>
          </w:p>
        </w:tc>
      </w:tr>
    </w:tbl>
    <w:p w:rsidR="00A14898" w:rsidRDefault="004F4457" w:rsidP="00535CB5">
      <w:pPr>
        <w:pStyle w:val="BodyText"/>
      </w:pPr>
      <w:r>
        <w:t>Plānotās VIIS uzturēšanas izmaksas</w:t>
      </w:r>
      <w:r w:rsidRPr="004F4457">
        <w:t xml:space="preserve"> pēc informācijas sistēmas </w:t>
      </w:r>
      <w:r>
        <w:t>un e-pakalpojumu</w:t>
      </w:r>
      <w:r w:rsidRPr="004F4457">
        <w:t xml:space="preserve"> nodošanas produkcijas </w:t>
      </w:r>
      <w:r>
        <w:t xml:space="preserve">vidē atbilstoši </w:t>
      </w:r>
      <w:r w:rsidRPr="004F4457">
        <w:t>Ministru kabineta 2010.gada 10.augusta noteikumu Nr.766 “Noteikumi par darbības programmas “Infrastruktūra un pakalpojumi” papildinājuma 3.2.2.1.1.apakšaktivitātes “Informācijas sistēmu un elektronisko pakalpojumu attīstība” projektu iesniegumu otru, trešo, cet</w:t>
      </w:r>
      <w:r>
        <w:t>urto un piekto kārtu” nosacījumiem tiks finansētas no valsts budžeta līdzekļiem. Plānotās VIIS uzturēšanas izmaksas aprēķinātas, pamatojoties uz šādiem pieņēmumiem</w:t>
      </w:r>
      <w:r w:rsidR="00B54BB6">
        <w:t>:</w:t>
      </w:r>
    </w:p>
    <w:p w:rsidR="00B54BB6" w:rsidRDefault="00B54BB6" w:rsidP="00DE2735">
      <w:pPr>
        <w:pStyle w:val="BodyText"/>
        <w:numPr>
          <w:ilvl w:val="0"/>
          <w:numId w:val="50"/>
        </w:numPr>
      </w:pPr>
      <w:r>
        <w:t>Administrācijas izmaksas pēc VIIS nodošanas produkcijas vidē saglabāsies esošajā (2014.gada) līmenī, katru gadu sastādot EUR 59 760,62.</w:t>
      </w:r>
    </w:p>
    <w:p w:rsidR="00B54BB6" w:rsidRDefault="00B54BB6" w:rsidP="00DE2735">
      <w:pPr>
        <w:pStyle w:val="BodyText"/>
        <w:numPr>
          <w:ilvl w:val="0"/>
          <w:numId w:val="50"/>
        </w:numPr>
      </w:pPr>
      <w:r>
        <w:t>VIIS komponenšu izmaksas uzturēšanas izmaksas pēc VIIS nodošanas produkcijas vidē saglabāsies esošajā (2014.gada) līmenī, katru gadu sastādot EUR 85 372,31.</w:t>
      </w:r>
    </w:p>
    <w:p w:rsidR="00B54BB6" w:rsidRDefault="00B54BB6" w:rsidP="00DE2735">
      <w:pPr>
        <w:pStyle w:val="BodyText"/>
        <w:numPr>
          <w:ilvl w:val="0"/>
          <w:numId w:val="50"/>
        </w:numPr>
      </w:pPr>
      <w:r>
        <w:t>Lai nodrošinātu jaunās VIIS funkcionalitātes darbību un uzturēšanu, plānots pieņemt darba 2 darbiniekus. Šo 2 darbinieku atalgojums VIIS papildinājumu darbības un uzturēšanas nodrošināšanai katru gadu sastādīs EUR 29 483,63. Darbinieku atalgojuma izmaksas aprēķinātas, pieņemot, ka minētie darbinieki tiks klasificēti 36.saimē, II līmenī ar amata nosaukumu „eksperts”. Amatu saimei un līmenim atbilst 9.mēnešalgu grupa. Plānotā mēnešalga EUR 994. Valsts sociālās apdrošināšanas iemaksas aprēķinātas saskaņā ar spēkā esošo darba devēja likmi 23,59%.</w:t>
      </w:r>
    </w:p>
    <w:p w:rsidR="00535CB5" w:rsidRDefault="00BF0645" w:rsidP="00535CB5">
      <w:pPr>
        <w:pStyle w:val="BodyText"/>
      </w:pPr>
      <w:r w:rsidRPr="00BF0645">
        <w:t>Tur</w:t>
      </w:r>
      <w:r>
        <w:t xml:space="preserve">pinājumā sniegta </w:t>
      </w:r>
      <w:r w:rsidRPr="00BF0645">
        <w:t xml:space="preserve">sagaidāmā </w:t>
      </w:r>
      <w:r>
        <w:t>koncepcijas realizēšanas</w:t>
      </w:r>
      <w:r w:rsidRPr="00BF0645">
        <w:t xml:space="preserve"> finansiālā ietekme uz valsts budžetu turpmākajos trīs gados (skatīt tabulu zemāk).</w:t>
      </w:r>
    </w:p>
    <w:p w:rsidR="00BF0645" w:rsidRDefault="00520315" w:rsidP="004A636E">
      <w:pPr>
        <w:pStyle w:val="Caption"/>
        <w:jc w:val="right"/>
      </w:pPr>
      <w:r>
        <w:t xml:space="preserve">Tabula </w:t>
      </w:r>
      <w:r w:rsidR="00EE2E74">
        <w:fldChar w:fldCharType="begin"/>
      </w:r>
      <w:r w:rsidR="00EE2E74">
        <w:instrText xml:space="preserve"> SEQ Tabula \* ARABIC </w:instrText>
      </w:r>
      <w:r w:rsidR="00EE2E74">
        <w:fldChar w:fldCharType="separate"/>
      </w:r>
      <w:r w:rsidR="004F4457">
        <w:rPr>
          <w:noProof/>
        </w:rPr>
        <w:t>14</w:t>
      </w:r>
      <w:r w:rsidR="00EE2E74">
        <w:rPr>
          <w:noProof/>
        </w:rPr>
        <w:fldChar w:fldCharType="end"/>
      </w:r>
      <w:r>
        <w:t xml:space="preserve">. </w:t>
      </w:r>
      <w:r w:rsidRPr="00520315">
        <w:t>Projekta ietekme uz valsts budžetu turpmāko 3 gadu periodā</w:t>
      </w:r>
    </w:p>
    <w:tbl>
      <w:tblPr>
        <w:tblW w:w="5000" w:type="pct"/>
        <w:jc w:val="center"/>
        <w:tblLayout w:type="fixed"/>
        <w:tblCellMar>
          <w:top w:w="15" w:type="dxa"/>
          <w:left w:w="15" w:type="dxa"/>
          <w:bottom w:w="15" w:type="dxa"/>
          <w:right w:w="15" w:type="dxa"/>
        </w:tblCellMar>
        <w:tblLook w:val="0000" w:firstRow="0" w:lastRow="0" w:firstColumn="0" w:lastColumn="0" w:noHBand="0" w:noVBand="0"/>
      </w:tblPr>
      <w:tblGrid>
        <w:gridCol w:w="3983"/>
        <w:gridCol w:w="1702"/>
        <w:gridCol w:w="1843"/>
        <w:gridCol w:w="1771"/>
      </w:tblGrid>
      <w:tr w:rsidR="00BF0645" w:rsidRPr="00BF0645" w:rsidTr="004A636E">
        <w:trPr>
          <w:tblHeader/>
          <w:jc w:val="center"/>
        </w:trPr>
        <w:tc>
          <w:tcPr>
            <w:tcW w:w="2142" w:type="pct"/>
            <w:vMerge w:val="restart"/>
            <w:tcBorders>
              <w:top w:val="single" w:sz="4" w:space="0" w:color="000000"/>
              <w:left w:val="single" w:sz="4" w:space="0" w:color="000000"/>
              <w:bottom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sidRPr="004A636E">
              <w:rPr>
                <w:b/>
                <w:lang w:val="lv-LV"/>
              </w:rPr>
              <w:t>Pozīcijas</w:t>
            </w:r>
          </w:p>
        </w:tc>
        <w:tc>
          <w:tcPr>
            <w:tcW w:w="2858" w:type="pct"/>
            <w:gridSpan w:val="3"/>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sidRPr="004A636E">
              <w:rPr>
                <w:b/>
                <w:lang w:val="lv-LV"/>
              </w:rPr>
              <w:t xml:space="preserve">Turpmākie trīs gadi (tūkst. </w:t>
            </w:r>
            <w:r>
              <w:rPr>
                <w:b/>
                <w:lang w:val="lv-LV"/>
              </w:rPr>
              <w:t>EUR</w:t>
            </w:r>
            <w:r w:rsidRPr="004A636E">
              <w:rPr>
                <w:b/>
                <w:lang w:val="lv-LV"/>
              </w:rPr>
              <w:t>)</w:t>
            </w:r>
          </w:p>
        </w:tc>
      </w:tr>
      <w:tr w:rsidR="00584129" w:rsidRPr="00BF0645" w:rsidTr="004A636E">
        <w:trPr>
          <w:tblHeader/>
          <w:jc w:val="center"/>
        </w:trPr>
        <w:tc>
          <w:tcPr>
            <w:tcW w:w="2142" w:type="pct"/>
            <w:vMerge/>
            <w:tcBorders>
              <w:top w:val="single" w:sz="4" w:space="0" w:color="000000"/>
              <w:left w:val="single" w:sz="4" w:space="0" w:color="000000"/>
              <w:bottom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p>
        </w:tc>
        <w:tc>
          <w:tcPr>
            <w:tcW w:w="915" w:type="pct"/>
            <w:tcBorders>
              <w:top w:val="single" w:sz="4" w:space="0" w:color="000000"/>
              <w:left w:val="single" w:sz="4" w:space="0" w:color="000000"/>
              <w:bottom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Pr>
                <w:b/>
                <w:lang w:val="lv-LV"/>
              </w:rPr>
              <w:t>2015</w:t>
            </w:r>
          </w:p>
        </w:tc>
        <w:tc>
          <w:tcPr>
            <w:tcW w:w="991" w:type="pct"/>
            <w:tcBorders>
              <w:top w:val="single" w:sz="4" w:space="0" w:color="000000"/>
              <w:left w:val="single" w:sz="4" w:space="0" w:color="000000"/>
              <w:bottom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Pr>
                <w:b/>
                <w:lang w:val="lv-LV"/>
              </w:rPr>
              <w:t>2016</w:t>
            </w:r>
          </w:p>
        </w:tc>
        <w:tc>
          <w:tcPr>
            <w:tcW w:w="952"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Pr>
                <w:b/>
                <w:lang w:val="lv-LV"/>
              </w:rPr>
              <w:t>2017</w:t>
            </w:r>
          </w:p>
        </w:tc>
      </w:tr>
      <w:tr w:rsidR="00584129" w:rsidRPr="00BF0645" w:rsidTr="004A636E">
        <w:trPr>
          <w:jc w:val="center"/>
        </w:trPr>
        <w:tc>
          <w:tcPr>
            <w:tcW w:w="2142" w:type="pct"/>
            <w:tcBorders>
              <w:top w:val="single" w:sz="4" w:space="0" w:color="000000"/>
              <w:left w:val="single" w:sz="4" w:space="0" w:color="000000"/>
              <w:bottom w:val="single" w:sz="4" w:space="0" w:color="000000"/>
            </w:tcBorders>
          </w:tcPr>
          <w:p w:rsidR="00BF0645" w:rsidRPr="004A636E" w:rsidRDefault="00BF0645" w:rsidP="004A636E">
            <w:pPr>
              <w:pStyle w:val="TableText"/>
              <w:rPr>
                <w:b/>
                <w:lang w:val="lv-LV"/>
              </w:rPr>
            </w:pPr>
            <w:r w:rsidRPr="004A636E">
              <w:rPr>
                <w:b/>
                <w:lang w:val="lv-LV"/>
              </w:rPr>
              <w:t>Kopējās izmaiņas budžeta ieņēmumos t.sk.:</w:t>
            </w:r>
          </w:p>
        </w:tc>
        <w:tc>
          <w:tcPr>
            <w:tcW w:w="915"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rPr>
                <w:b/>
              </w:rPr>
            </w:pPr>
            <w:r w:rsidRPr="004A636E">
              <w:rPr>
                <w:b/>
                <w:lang w:val="lv-LV"/>
              </w:rPr>
              <w:t>0</w:t>
            </w:r>
          </w:p>
        </w:tc>
        <w:tc>
          <w:tcPr>
            <w:tcW w:w="991"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rPr>
                <w:b/>
              </w:rPr>
            </w:pPr>
            <w:r w:rsidRPr="004A636E">
              <w:rPr>
                <w:b/>
                <w:lang w:val="lv-LV"/>
              </w:rPr>
              <w:t>0</w:t>
            </w:r>
          </w:p>
        </w:tc>
        <w:tc>
          <w:tcPr>
            <w:tcW w:w="952" w:type="pct"/>
            <w:tcBorders>
              <w:top w:val="single" w:sz="4" w:space="0" w:color="000000"/>
              <w:left w:val="single" w:sz="4" w:space="0" w:color="000000"/>
              <w:bottom w:val="single" w:sz="4" w:space="0" w:color="000000"/>
              <w:right w:val="single" w:sz="4" w:space="0" w:color="000000"/>
            </w:tcBorders>
            <w:vAlign w:val="center"/>
          </w:tcPr>
          <w:p w:rsidR="00BF0645" w:rsidRPr="004A636E" w:rsidRDefault="00BF0645" w:rsidP="004A636E">
            <w:pPr>
              <w:pStyle w:val="TableText"/>
              <w:rPr>
                <w:b/>
              </w:rPr>
            </w:pPr>
            <w:r w:rsidRPr="004A636E">
              <w:rPr>
                <w:b/>
                <w:lang w:val="lv-LV"/>
              </w:rPr>
              <w:t>0</w:t>
            </w:r>
          </w:p>
        </w:tc>
      </w:tr>
      <w:tr w:rsidR="00584129" w:rsidRPr="00BF0645" w:rsidTr="004A636E">
        <w:trPr>
          <w:jc w:val="center"/>
        </w:trPr>
        <w:tc>
          <w:tcPr>
            <w:tcW w:w="2142"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pPr>
            <w:r w:rsidRPr="004A636E">
              <w:rPr>
                <w:lang w:val="lv-LV"/>
              </w:rPr>
              <w:t>Izmaiņas valsts budžeta ieņēmumos</w:t>
            </w:r>
          </w:p>
        </w:tc>
        <w:tc>
          <w:tcPr>
            <w:tcW w:w="915"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pPr>
            <w:r w:rsidRPr="004A636E">
              <w:rPr>
                <w:lang w:val="lv-LV"/>
              </w:rPr>
              <w:t>0</w:t>
            </w:r>
          </w:p>
        </w:tc>
        <w:tc>
          <w:tcPr>
            <w:tcW w:w="991"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4A636E">
              <w:rPr>
                <w:lang w:val="lv-LV"/>
              </w:rPr>
              <w:t>0</w:t>
            </w:r>
          </w:p>
        </w:tc>
        <w:tc>
          <w:tcPr>
            <w:tcW w:w="952" w:type="pct"/>
            <w:tcBorders>
              <w:top w:val="single" w:sz="4" w:space="0" w:color="000000"/>
              <w:left w:val="single" w:sz="4" w:space="0" w:color="000000"/>
              <w:bottom w:val="single" w:sz="4" w:space="0" w:color="000000"/>
              <w:right w:val="single" w:sz="4" w:space="0" w:color="000000"/>
            </w:tcBorders>
          </w:tcPr>
          <w:p w:rsidR="00BF0645" w:rsidRPr="004A636E" w:rsidRDefault="00BF0645" w:rsidP="004A636E">
            <w:pPr>
              <w:pStyle w:val="TableText"/>
            </w:pPr>
            <w:r w:rsidRPr="004A636E">
              <w:rPr>
                <w:lang w:val="lv-LV"/>
              </w:rPr>
              <w:t>0</w:t>
            </w:r>
          </w:p>
        </w:tc>
      </w:tr>
      <w:tr w:rsidR="00584129" w:rsidRPr="00BF0645" w:rsidTr="004A636E">
        <w:trPr>
          <w:jc w:val="center"/>
        </w:trPr>
        <w:tc>
          <w:tcPr>
            <w:tcW w:w="2142"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4A636E">
              <w:rPr>
                <w:lang w:val="lv-LV"/>
              </w:rPr>
              <w:t>Izmaiņas pašvaldību budžeta ieņēmumos</w:t>
            </w:r>
          </w:p>
        </w:tc>
        <w:tc>
          <w:tcPr>
            <w:tcW w:w="915"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pPr>
            <w:r w:rsidRPr="004A636E">
              <w:rPr>
                <w:lang w:val="lv-LV"/>
              </w:rPr>
              <w:t>0</w:t>
            </w:r>
          </w:p>
        </w:tc>
        <w:tc>
          <w:tcPr>
            <w:tcW w:w="991"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4A636E">
              <w:rPr>
                <w:lang w:val="lv-LV"/>
              </w:rPr>
              <w:t>0</w:t>
            </w:r>
          </w:p>
        </w:tc>
        <w:tc>
          <w:tcPr>
            <w:tcW w:w="952" w:type="pct"/>
            <w:tcBorders>
              <w:top w:val="single" w:sz="4" w:space="0" w:color="000000"/>
              <w:left w:val="single" w:sz="4" w:space="0" w:color="000000"/>
              <w:bottom w:val="single" w:sz="4" w:space="0" w:color="000000"/>
              <w:right w:val="single" w:sz="4" w:space="0" w:color="000000"/>
            </w:tcBorders>
          </w:tcPr>
          <w:p w:rsidR="00BF0645" w:rsidRPr="004A636E" w:rsidRDefault="00BF0645" w:rsidP="004A636E">
            <w:pPr>
              <w:pStyle w:val="TableText"/>
            </w:pPr>
            <w:r w:rsidRPr="004A636E">
              <w:rPr>
                <w:lang w:val="lv-LV"/>
              </w:rPr>
              <w:t>0</w:t>
            </w:r>
          </w:p>
        </w:tc>
      </w:tr>
      <w:tr w:rsidR="00584129" w:rsidRPr="00BF0645" w:rsidTr="004A636E">
        <w:trPr>
          <w:jc w:val="center"/>
        </w:trPr>
        <w:tc>
          <w:tcPr>
            <w:tcW w:w="2142" w:type="pct"/>
            <w:tcBorders>
              <w:top w:val="single" w:sz="4" w:space="0" w:color="000000"/>
              <w:left w:val="single" w:sz="4" w:space="0" w:color="000000"/>
              <w:bottom w:val="single" w:sz="4" w:space="0" w:color="000000"/>
            </w:tcBorders>
          </w:tcPr>
          <w:p w:rsidR="00BF0645" w:rsidRPr="004A636E" w:rsidRDefault="00BF0645" w:rsidP="004A636E">
            <w:pPr>
              <w:pStyle w:val="TableText"/>
              <w:rPr>
                <w:b/>
                <w:lang w:val="lv-LV"/>
              </w:rPr>
            </w:pPr>
            <w:r w:rsidRPr="004A636E">
              <w:rPr>
                <w:b/>
                <w:lang w:val="lv-LV"/>
              </w:rPr>
              <w:t>Kopējās izmaiņas budžeta izdevumos t.sk.:</w:t>
            </w:r>
          </w:p>
        </w:tc>
        <w:tc>
          <w:tcPr>
            <w:tcW w:w="915" w:type="pct"/>
            <w:tcBorders>
              <w:top w:val="single" w:sz="4" w:space="0" w:color="000000"/>
              <w:left w:val="single" w:sz="4" w:space="0" w:color="000000"/>
              <w:bottom w:val="single" w:sz="4" w:space="0" w:color="000000"/>
            </w:tcBorders>
          </w:tcPr>
          <w:p w:rsidR="00BF0645" w:rsidRPr="004A636E" w:rsidRDefault="00BF0645" w:rsidP="004A636E">
            <w:pPr>
              <w:pStyle w:val="TableText"/>
              <w:rPr>
                <w:b/>
              </w:rPr>
            </w:pPr>
            <w:r w:rsidRPr="004A636E">
              <w:rPr>
                <w:b/>
                <w:lang w:val="lv-LV"/>
              </w:rPr>
              <w:t>-</w:t>
            </w:r>
            <w:r>
              <w:rPr>
                <w:b/>
                <w:lang w:val="lv-LV"/>
              </w:rPr>
              <w:t>180,99</w:t>
            </w:r>
          </w:p>
        </w:tc>
        <w:tc>
          <w:tcPr>
            <w:tcW w:w="991" w:type="pct"/>
            <w:tcBorders>
              <w:top w:val="single" w:sz="4" w:space="0" w:color="000000"/>
              <w:left w:val="single" w:sz="4" w:space="0" w:color="000000"/>
              <w:bottom w:val="single" w:sz="4" w:space="0" w:color="000000"/>
            </w:tcBorders>
          </w:tcPr>
          <w:p w:rsidR="00BF0645" w:rsidRPr="004A636E" w:rsidRDefault="00BF0645" w:rsidP="004A636E">
            <w:pPr>
              <w:pStyle w:val="TableText"/>
              <w:rPr>
                <w:b/>
              </w:rPr>
            </w:pPr>
            <w:r w:rsidRPr="004A636E">
              <w:rPr>
                <w:b/>
                <w:lang w:val="lv-LV"/>
              </w:rPr>
              <w:t>-</w:t>
            </w:r>
            <w:r>
              <w:rPr>
                <w:b/>
                <w:lang w:val="lv-LV"/>
              </w:rPr>
              <w:t>188,99</w:t>
            </w:r>
          </w:p>
        </w:tc>
        <w:tc>
          <w:tcPr>
            <w:tcW w:w="952" w:type="pct"/>
            <w:tcBorders>
              <w:top w:val="single" w:sz="4" w:space="0" w:color="000000"/>
              <w:left w:val="single" w:sz="4" w:space="0" w:color="000000"/>
              <w:bottom w:val="single" w:sz="4" w:space="0" w:color="000000"/>
              <w:right w:val="single" w:sz="4" w:space="0" w:color="000000"/>
            </w:tcBorders>
          </w:tcPr>
          <w:p w:rsidR="00BF0645" w:rsidRPr="004A636E" w:rsidRDefault="00BF0645" w:rsidP="004A636E">
            <w:pPr>
              <w:pStyle w:val="TableText"/>
              <w:rPr>
                <w:b/>
              </w:rPr>
            </w:pPr>
            <w:r w:rsidRPr="004A636E">
              <w:rPr>
                <w:b/>
                <w:lang w:val="lv-LV"/>
              </w:rPr>
              <w:t>-</w:t>
            </w:r>
            <w:r>
              <w:rPr>
                <w:b/>
                <w:lang w:val="lv-LV"/>
              </w:rPr>
              <w:t>188,99</w:t>
            </w:r>
          </w:p>
        </w:tc>
      </w:tr>
      <w:tr w:rsidR="00584129" w:rsidRPr="00BF0645" w:rsidTr="004A636E">
        <w:trPr>
          <w:jc w:val="center"/>
        </w:trPr>
        <w:tc>
          <w:tcPr>
            <w:tcW w:w="2142"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pPr>
            <w:r w:rsidRPr="004A636E">
              <w:rPr>
                <w:lang w:val="lv-LV"/>
              </w:rPr>
              <w:t>Izmaiņas valsts budžeta izdevumos</w:t>
            </w:r>
          </w:p>
        </w:tc>
        <w:tc>
          <w:tcPr>
            <w:tcW w:w="915"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4A636E">
              <w:rPr>
                <w:lang w:val="lv-LV"/>
              </w:rPr>
              <w:t>-</w:t>
            </w:r>
            <w:r w:rsidRPr="00BF0645">
              <w:rPr>
                <w:lang w:val="lv-LV"/>
              </w:rPr>
              <w:t>188,99</w:t>
            </w:r>
          </w:p>
        </w:tc>
        <w:tc>
          <w:tcPr>
            <w:tcW w:w="991"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4A636E">
              <w:rPr>
                <w:lang w:val="lv-LV"/>
              </w:rPr>
              <w:t>-</w:t>
            </w:r>
            <w:r w:rsidRPr="00BF0645">
              <w:rPr>
                <w:lang w:val="lv-LV"/>
              </w:rPr>
              <w:t>188,99</w:t>
            </w:r>
          </w:p>
        </w:tc>
        <w:tc>
          <w:tcPr>
            <w:tcW w:w="952" w:type="pct"/>
            <w:tcBorders>
              <w:top w:val="single" w:sz="4" w:space="0" w:color="000000"/>
              <w:left w:val="single" w:sz="4" w:space="0" w:color="000000"/>
              <w:bottom w:val="single" w:sz="4" w:space="0" w:color="000000"/>
              <w:right w:val="single" w:sz="4" w:space="0" w:color="000000"/>
            </w:tcBorders>
          </w:tcPr>
          <w:p w:rsidR="00BF0645" w:rsidRPr="004A636E" w:rsidRDefault="00BF0645" w:rsidP="004A636E">
            <w:pPr>
              <w:pStyle w:val="TableText"/>
            </w:pPr>
            <w:r w:rsidRPr="004A636E">
              <w:rPr>
                <w:lang w:val="lv-LV"/>
              </w:rPr>
              <w:t>-</w:t>
            </w:r>
            <w:r w:rsidRPr="00BF0645">
              <w:rPr>
                <w:lang w:val="lv-LV"/>
              </w:rPr>
              <w:t>188,99</w:t>
            </w:r>
          </w:p>
        </w:tc>
      </w:tr>
      <w:tr w:rsidR="00584129" w:rsidRPr="00BF0645" w:rsidTr="004A636E">
        <w:trPr>
          <w:jc w:val="center"/>
        </w:trPr>
        <w:tc>
          <w:tcPr>
            <w:tcW w:w="2142"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4A636E">
              <w:rPr>
                <w:lang w:val="lv-LV"/>
              </w:rPr>
              <w:t>Izmaiņas pašvaldību budžeta izdevumos</w:t>
            </w:r>
          </w:p>
        </w:tc>
        <w:tc>
          <w:tcPr>
            <w:tcW w:w="915"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pPr>
            <w:r w:rsidRPr="004A636E">
              <w:rPr>
                <w:lang w:val="lv-LV"/>
              </w:rPr>
              <w:t>0</w:t>
            </w:r>
          </w:p>
        </w:tc>
        <w:tc>
          <w:tcPr>
            <w:tcW w:w="991"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pPr>
            <w:r w:rsidRPr="004A636E">
              <w:rPr>
                <w:lang w:val="lv-LV"/>
              </w:rPr>
              <w:t>0</w:t>
            </w:r>
          </w:p>
        </w:tc>
        <w:tc>
          <w:tcPr>
            <w:tcW w:w="952" w:type="pct"/>
            <w:tcBorders>
              <w:top w:val="single" w:sz="4" w:space="0" w:color="000000"/>
              <w:left w:val="single" w:sz="4" w:space="0" w:color="000000"/>
              <w:bottom w:val="single" w:sz="4" w:space="0" w:color="000000"/>
              <w:right w:val="single" w:sz="4" w:space="0" w:color="000000"/>
            </w:tcBorders>
            <w:vAlign w:val="center"/>
          </w:tcPr>
          <w:p w:rsidR="00BF0645" w:rsidRPr="004A636E" w:rsidRDefault="00BF0645" w:rsidP="004A636E">
            <w:pPr>
              <w:pStyle w:val="TableText"/>
            </w:pPr>
            <w:r w:rsidRPr="004A636E">
              <w:rPr>
                <w:lang w:val="lv-LV"/>
              </w:rPr>
              <w:t>0</w:t>
            </w:r>
          </w:p>
        </w:tc>
      </w:tr>
      <w:tr w:rsidR="00584129" w:rsidRPr="00BF0645" w:rsidTr="004A636E">
        <w:trPr>
          <w:jc w:val="center"/>
        </w:trPr>
        <w:tc>
          <w:tcPr>
            <w:tcW w:w="2142" w:type="pct"/>
            <w:tcBorders>
              <w:top w:val="single" w:sz="4" w:space="0" w:color="000000"/>
              <w:left w:val="single" w:sz="4" w:space="0" w:color="000000"/>
              <w:bottom w:val="single" w:sz="4" w:space="0" w:color="000000"/>
            </w:tcBorders>
          </w:tcPr>
          <w:p w:rsidR="00BF0645" w:rsidRPr="004A636E" w:rsidRDefault="00BF0645" w:rsidP="004A636E">
            <w:pPr>
              <w:pStyle w:val="TableText"/>
              <w:rPr>
                <w:b/>
              </w:rPr>
            </w:pPr>
            <w:r w:rsidRPr="004A636E">
              <w:rPr>
                <w:b/>
                <w:lang w:val="lv-LV"/>
              </w:rPr>
              <w:t>Kopējā finansiālā ietekme:</w:t>
            </w:r>
          </w:p>
        </w:tc>
        <w:tc>
          <w:tcPr>
            <w:tcW w:w="915" w:type="pct"/>
            <w:tcBorders>
              <w:top w:val="single" w:sz="4" w:space="0" w:color="000000"/>
              <w:left w:val="single" w:sz="4" w:space="0" w:color="000000"/>
              <w:bottom w:val="single" w:sz="4" w:space="0" w:color="000000"/>
            </w:tcBorders>
          </w:tcPr>
          <w:p w:rsidR="00BF0645" w:rsidRPr="004A636E" w:rsidRDefault="00BF0645" w:rsidP="004A636E">
            <w:pPr>
              <w:pStyle w:val="TableText"/>
              <w:rPr>
                <w:b/>
              </w:rPr>
            </w:pPr>
            <w:r w:rsidRPr="002918ED">
              <w:rPr>
                <w:b/>
                <w:lang w:val="lv-LV"/>
              </w:rPr>
              <w:t>-</w:t>
            </w:r>
            <w:r>
              <w:rPr>
                <w:b/>
                <w:lang w:val="lv-LV"/>
              </w:rPr>
              <w:t>180,99</w:t>
            </w:r>
          </w:p>
        </w:tc>
        <w:tc>
          <w:tcPr>
            <w:tcW w:w="991" w:type="pct"/>
            <w:tcBorders>
              <w:top w:val="single" w:sz="4" w:space="0" w:color="000000"/>
              <w:left w:val="single" w:sz="4" w:space="0" w:color="000000"/>
              <w:bottom w:val="single" w:sz="4" w:space="0" w:color="000000"/>
            </w:tcBorders>
          </w:tcPr>
          <w:p w:rsidR="00BF0645" w:rsidRPr="004A636E" w:rsidRDefault="00BF0645" w:rsidP="004A636E">
            <w:pPr>
              <w:pStyle w:val="TableText"/>
              <w:rPr>
                <w:b/>
              </w:rPr>
            </w:pPr>
            <w:r w:rsidRPr="002918ED">
              <w:rPr>
                <w:b/>
                <w:lang w:val="lv-LV"/>
              </w:rPr>
              <w:t>-</w:t>
            </w:r>
            <w:r>
              <w:rPr>
                <w:b/>
                <w:lang w:val="lv-LV"/>
              </w:rPr>
              <w:t>188,99</w:t>
            </w:r>
          </w:p>
        </w:tc>
        <w:tc>
          <w:tcPr>
            <w:tcW w:w="952" w:type="pct"/>
            <w:tcBorders>
              <w:top w:val="single" w:sz="4" w:space="0" w:color="000000"/>
              <w:left w:val="single" w:sz="4" w:space="0" w:color="000000"/>
              <w:bottom w:val="single" w:sz="4" w:space="0" w:color="000000"/>
              <w:right w:val="single" w:sz="4" w:space="0" w:color="000000"/>
            </w:tcBorders>
          </w:tcPr>
          <w:p w:rsidR="00BF0645" w:rsidRPr="004A636E" w:rsidRDefault="00BF0645" w:rsidP="004A636E">
            <w:pPr>
              <w:pStyle w:val="TableText"/>
              <w:rPr>
                <w:b/>
              </w:rPr>
            </w:pPr>
            <w:r w:rsidRPr="002918ED">
              <w:rPr>
                <w:b/>
                <w:lang w:val="lv-LV"/>
              </w:rPr>
              <w:t>-</w:t>
            </w:r>
            <w:r>
              <w:rPr>
                <w:b/>
                <w:lang w:val="lv-LV"/>
              </w:rPr>
              <w:t>188,99</w:t>
            </w:r>
          </w:p>
        </w:tc>
      </w:tr>
      <w:tr w:rsidR="00584129" w:rsidRPr="00BF0645" w:rsidTr="004A636E">
        <w:trPr>
          <w:jc w:val="center"/>
        </w:trPr>
        <w:tc>
          <w:tcPr>
            <w:tcW w:w="2142"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4A636E">
              <w:rPr>
                <w:lang w:val="lv-LV"/>
              </w:rPr>
              <w:t>Finansiālā ietekme uz valsts budžetu</w:t>
            </w:r>
          </w:p>
        </w:tc>
        <w:tc>
          <w:tcPr>
            <w:tcW w:w="915"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2918ED">
              <w:rPr>
                <w:lang w:val="lv-LV"/>
              </w:rPr>
              <w:t>-</w:t>
            </w:r>
            <w:r w:rsidRPr="00BF0645">
              <w:rPr>
                <w:lang w:val="lv-LV"/>
              </w:rPr>
              <w:t>188,99</w:t>
            </w:r>
          </w:p>
        </w:tc>
        <w:tc>
          <w:tcPr>
            <w:tcW w:w="991"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2918ED">
              <w:rPr>
                <w:lang w:val="lv-LV"/>
              </w:rPr>
              <w:t>-</w:t>
            </w:r>
            <w:r w:rsidRPr="00BF0645">
              <w:rPr>
                <w:lang w:val="lv-LV"/>
              </w:rPr>
              <w:t>188,99</w:t>
            </w:r>
          </w:p>
        </w:tc>
        <w:tc>
          <w:tcPr>
            <w:tcW w:w="952" w:type="pct"/>
            <w:tcBorders>
              <w:top w:val="single" w:sz="4" w:space="0" w:color="000000"/>
              <w:left w:val="single" w:sz="4" w:space="0" w:color="000000"/>
              <w:bottom w:val="single" w:sz="4" w:space="0" w:color="000000"/>
              <w:right w:val="single" w:sz="4" w:space="0" w:color="000000"/>
            </w:tcBorders>
          </w:tcPr>
          <w:p w:rsidR="00BF0645" w:rsidRPr="004A636E" w:rsidRDefault="00BF0645" w:rsidP="004A636E">
            <w:pPr>
              <w:pStyle w:val="TableText"/>
            </w:pPr>
            <w:r w:rsidRPr="002918ED">
              <w:rPr>
                <w:lang w:val="lv-LV"/>
              </w:rPr>
              <w:t>-</w:t>
            </w:r>
            <w:r w:rsidRPr="00BF0645">
              <w:rPr>
                <w:lang w:val="lv-LV"/>
              </w:rPr>
              <w:t>188,99</w:t>
            </w:r>
          </w:p>
        </w:tc>
      </w:tr>
      <w:tr w:rsidR="00584129" w:rsidRPr="00BF0645" w:rsidTr="004A636E">
        <w:trPr>
          <w:jc w:val="center"/>
        </w:trPr>
        <w:tc>
          <w:tcPr>
            <w:tcW w:w="2142" w:type="pct"/>
            <w:tcBorders>
              <w:top w:val="single" w:sz="4" w:space="0" w:color="000000"/>
              <w:left w:val="single" w:sz="4" w:space="0" w:color="000000"/>
              <w:bottom w:val="single" w:sz="4" w:space="0" w:color="000000"/>
            </w:tcBorders>
          </w:tcPr>
          <w:p w:rsidR="00BF0645" w:rsidRPr="004A636E" w:rsidRDefault="00BF0645" w:rsidP="004A636E">
            <w:pPr>
              <w:pStyle w:val="TableText"/>
              <w:rPr>
                <w:lang w:val="lv-LV"/>
              </w:rPr>
            </w:pPr>
            <w:r w:rsidRPr="004A636E">
              <w:rPr>
                <w:lang w:val="lv-LV"/>
              </w:rPr>
              <w:lastRenderedPageBreak/>
              <w:t>Finansiālā ietekme uz pašvaldību budžetu</w:t>
            </w:r>
          </w:p>
        </w:tc>
        <w:tc>
          <w:tcPr>
            <w:tcW w:w="915"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pPr>
            <w:r w:rsidRPr="004A636E">
              <w:rPr>
                <w:lang w:val="lv-LV"/>
              </w:rPr>
              <w:t>0</w:t>
            </w:r>
          </w:p>
        </w:tc>
        <w:tc>
          <w:tcPr>
            <w:tcW w:w="991"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pPr>
            <w:r w:rsidRPr="004A636E">
              <w:rPr>
                <w:lang w:val="lv-LV"/>
              </w:rPr>
              <w:t>0</w:t>
            </w:r>
          </w:p>
        </w:tc>
        <w:tc>
          <w:tcPr>
            <w:tcW w:w="952" w:type="pct"/>
            <w:tcBorders>
              <w:top w:val="single" w:sz="4" w:space="0" w:color="000000"/>
              <w:left w:val="single" w:sz="4" w:space="0" w:color="000000"/>
              <w:bottom w:val="single" w:sz="4" w:space="0" w:color="000000"/>
              <w:right w:val="single" w:sz="4" w:space="0" w:color="000000"/>
            </w:tcBorders>
            <w:vAlign w:val="center"/>
          </w:tcPr>
          <w:p w:rsidR="00BF0645" w:rsidRPr="004A636E" w:rsidRDefault="00BF0645" w:rsidP="004A636E">
            <w:pPr>
              <w:pStyle w:val="TableText"/>
            </w:pPr>
            <w:r w:rsidRPr="004A636E">
              <w:rPr>
                <w:lang w:val="lv-LV"/>
              </w:rPr>
              <w:t>0</w:t>
            </w:r>
          </w:p>
        </w:tc>
      </w:tr>
      <w:tr w:rsidR="00BF0645" w:rsidRPr="00BF0645" w:rsidTr="004A636E">
        <w:trPr>
          <w:jc w:val="center"/>
        </w:trPr>
        <w:tc>
          <w:tcPr>
            <w:tcW w:w="2142" w:type="pct"/>
            <w:tcBorders>
              <w:top w:val="single" w:sz="4" w:space="0" w:color="000000"/>
              <w:left w:val="single" w:sz="4" w:space="0" w:color="000000"/>
              <w:bottom w:val="single" w:sz="4" w:space="0" w:color="000000"/>
            </w:tcBorders>
            <w:vAlign w:val="center"/>
          </w:tcPr>
          <w:p w:rsidR="00BF0645" w:rsidRPr="004A636E" w:rsidRDefault="00BF0645" w:rsidP="004A636E">
            <w:pPr>
              <w:pStyle w:val="TableText"/>
              <w:rPr>
                <w:lang w:val="lv-LV"/>
              </w:rPr>
            </w:pPr>
            <w:r w:rsidRPr="004A636E">
              <w:rPr>
                <w:lang w:val="lv-LV"/>
              </w:rPr>
              <w:t>Detalizēts ieņēmumu un izdevumu aprēķins (ja nepieciešams, detalizētu ieņēmumu un izdevumu aprēķinu pievieno politikas plānošanas dokumenta pielikumā. Ietekmi uz valsts un pašvaldību budžetiem norāda atsevišķi valsts un pašvaldību budžetam)</w:t>
            </w:r>
          </w:p>
        </w:tc>
        <w:tc>
          <w:tcPr>
            <w:tcW w:w="2858" w:type="pct"/>
            <w:gridSpan w:val="3"/>
            <w:tcBorders>
              <w:top w:val="single" w:sz="4" w:space="0" w:color="000000"/>
              <w:left w:val="single" w:sz="4" w:space="0" w:color="000000"/>
              <w:bottom w:val="single" w:sz="4" w:space="0" w:color="000000"/>
              <w:right w:val="single" w:sz="4" w:space="0" w:color="000000"/>
            </w:tcBorders>
            <w:vAlign w:val="center"/>
          </w:tcPr>
          <w:p w:rsidR="00BF0645" w:rsidRPr="004A636E" w:rsidRDefault="00520315" w:rsidP="004A636E">
            <w:pPr>
              <w:pStyle w:val="TableText"/>
              <w:rPr>
                <w:lang w:val="lv-LV"/>
              </w:rPr>
            </w:pPr>
            <w:r>
              <w:rPr>
                <w:lang w:val="lv-LV"/>
              </w:rPr>
              <w:t>Kopējās izmaiņas valsts budžeta izdevumos veido šādas izmaksas:</w:t>
            </w:r>
          </w:p>
          <w:p w:rsidR="00520315" w:rsidRPr="004A636E" w:rsidRDefault="00584129" w:rsidP="004A636E">
            <w:pPr>
              <w:pStyle w:val="TableText"/>
              <w:numPr>
                <w:ilvl w:val="2"/>
                <w:numId w:val="36"/>
              </w:numPr>
              <w:ind w:left="515"/>
              <w:rPr>
                <w:lang w:val="lv-LV"/>
              </w:rPr>
            </w:pPr>
            <w:r w:rsidRPr="00584129">
              <w:rPr>
                <w:lang w:val="lv-LV"/>
              </w:rPr>
              <w:t>Administrācijas izmaksas</w:t>
            </w:r>
            <w:r>
              <w:rPr>
                <w:lang w:val="lv-LV"/>
              </w:rPr>
              <w:t xml:space="preserve">, pieņemot, ka pēc projekta realizācijas </w:t>
            </w:r>
            <w:r w:rsidR="00567CFF">
              <w:rPr>
                <w:lang w:val="lv-LV"/>
              </w:rPr>
              <w:t xml:space="preserve">tās </w:t>
            </w:r>
            <w:r>
              <w:rPr>
                <w:lang w:val="lv-LV"/>
              </w:rPr>
              <w:t>saglabāsies esošajā (2014.gada) līmenī – EUR 59 </w:t>
            </w:r>
            <w:r w:rsidRPr="00584129">
              <w:rPr>
                <w:lang w:val="lv-LV"/>
              </w:rPr>
              <w:t xml:space="preserve">760,62 </w:t>
            </w:r>
            <w:r>
              <w:rPr>
                <w:lang w:val="lv-LV"/>
              </w:rPr>
              <w:t>gadā.</w:t>
            </w:r>
          </w:p>
          <w:p w:rsidR="00584129" w:rsidRPr="004A636E" w:rsidRDefault="00584129" w:rsidP="004A636E">
            <w:pPr>
              <w:pStyle w:val="TableText"/>
              <w:numPr>
                <w:ilvl w:val="2"/>
                <w:numId w:val="36"/>
              </w:numPr>
              <w:ind w:left="515"/>
              <w:rPr>
                <w:lang w:val="lv-LV"/>
              </w:rPr>
            </w:pPr>
            <w:r w:rsidRPr="00584129">
              <w:rPr>
                <w:lang w:val="lv-LV"/>
              </w:rPr>
              <w:t xml:space="preserve">VIIS </w:t>
            </w:r>
            <w:r>
              <w:rPr>
                <w:lang w:val="lv-LV"/>
              </w:rPr>
              <w:t>komponenšu</w:t>
            </w:r>
            <w:r w:rsidRPr="00584129">
              <w:rPr>
                <w:lang w:val="lv-LV"/>
              </w:rPr>
              <w:t xml:space="preserve"> izmaksas </w:t>
            </w:r>
            <w:r>
              <w:rPr>
                <w:lang w:val="lv-LV"/>
              </w:rPr>
              <w:t>uzturēšanas, pie</w:t>
            </w:r>
            <w:r w:rsidR="00567CFF">
              <w:rPr>
                <w:lang w:val="lv-LV"/>
              </w:rPr>
              <w:t>ņemot, ka</w:t>
            </w:r>
            <w:r>
              <w:rPr>
                <w:lang w:val="lv-LV"/>
              </w:rPr>
              <w:t xml:space="preserve"> pēc projekta realizācijas </w:t>
            </w:r>
            <w:r w:rsidR="00567CFF">
              <w:rPr>
                <w:lang w:val="lv-LV"/>
              </w:rPr>
              <w:t xml:space="preserve">tās </w:t>
            </w:r>
            <w:r>
              <w:rPr>
                <w:lang w:val="lv-LV"/>
              </w:rPr>
              <w:t xml:space="preserve">saglabāsies esošajā (2014.gada) līmenī – </w:t>
            </w:r>
            <w:r w:rsidRPr="00584129">
              <w:rPr>
                <w:lang w:val="lv-LV"/>
              </w:rPr>
              <w:t xml:space="preserve">EUR 85 372,31 </w:t>
            </w:r>
            <w:r>
              <w:rPr>
                <w:lang w:val="lv-LV"/>
              </w:rPr>
              <w:t>gadā</w:t>
            </w:r>
            <w:r w:rsidRPr="00584129">
              <w:rPr>
                <w:lang w:val="lv-LV"/>
              </w:rPr>
              <w:t>.</w:t>
            </w:r>
          </w:p>
          <w:p w:rsidR="00584129" w:rsidRPr="004A636E" w:rsidRDefault="00584129" w:rsidP="00DE2735">
            <w:pPr>
              <w:pStyle w:val="TableText"/>
              <w:numPr>
                <w:ilvl w:val="2"/>
                <w:numId w:val="36"/>
              </w:numPr>
              <w:ind w:left="515"/>
              <w:rPr>
                <w:lang w:val="lv-LV"/>
              </w:rPr>
            </w:pPr>
            <w:r>
              <w:rPr>
                <w:lang w:val="lv-LV"/>
              </w:rPr>
              <w:t>2 darbinieku atalgojums VIIS papildinājumu darbības un uzturēšanas nodrošināšanai – EUR </w:t>
            </w:r>
            <w:r w:rsidR="004A1471">
              <w:rPr>
                <w:lang w:val="lv-LV"/>
              </w:rPr>
              <w:t>29 483,63</w:t>
            </w:r>
            <w:r>
              <w:rPr>
                <w:lang w:val="lv-LV"/>
              </w:rPr>
              <w:t xml:space="preserve"> gadā</w:t>
            </w:r>
            <w:r w:rsidRPr="00584129">
              <w:rPr>
                <w:lang w:val="lv-LV"/>
              </w:rPr>
              <w:t xml:space="preserve">. Plānots, ka minētie darbinieki tiks klasificēti 36.saimē, II līmenī ar amata nosaukumu „eksperts”. Amatu saimei un līmenim atbilst 9.mēnešalgu grupa. Plānotā mēnešalga EUR </w:t>
            </w:r>
            <w:r w:rsidR="004A1471">
              <w:rPr>
                <w:lang w:val="lv-LV"/>
              </w:rPr>
              <w:t>994</w:t>
            </w:r>
            <w:r w:rsidRPr="00584129">
              <w:rPr>
                <w:lang w:val="lv-LV"/>
              </w:rPr>
              <w:t>. Valsts sociālās apdrošināšanas iemaksas aprēķinātas saskaņā ar spēkā esošo darba devēja likmi 23,59%.</w:t>
            </w:r>
          </w:p>
        </w:tc>
      </w:tr>
      <w:tr w:rsidR="00BF0645" w:rsidRPr="00BF0645" w:rsidTr="004A636E">
        <w:trPr>
          <w:jc w:val="center"/>
        </w:trPr>
        <w:tc>
          <w:tcPr>
            <w:tcW w:w="2142"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4A636E">
              <w:rPr>
                <w:lang w:val="lv-LV"/>
              </w:rPr>
              <w:t>Cita informācija</w:t>
            </w:r>
          </w:p>
        </w:tc>
        <w:tc>
          <w:tcPr>
            <w:tcW w:w="2858" w:type="pct"/>
            <w:gridSpan w:val="3"/>
            <w:tcBorders>
              <w:top w:val="single" w:sz="4" w:space="0" w:color="000000"/>
              <w:left w:val="single" w:sz="4" w:space="0" w:color="000000"/>
              <w:bottom w:val="single" w:sz="4" w:space="0" w:color="000000"/>
              <w:right w:val="single" w:sz="4" w:space="0" w:color="000000"/>
            </w:tcBorders>
          </w:tcPr>
          <w:p w:rsidR="00BF0645" w:rsidRPr="004A636E" w:rsidRDefault="00BF0645" w:rsidP="004A636E">
            <w:pPr>
              <w:pStyle w:val="TableText"/>
            </w:pPr>
            <w:r w:rsidRPr="004A636E">
              <w:rPr>
                <w:lang w:val="lv-LV"/>
              </w:rPr>
              <w:t>-  </w:t>
            </w:r>
          </w:p>
        </w:tc>
      </w:tr>
      <w:tr w:rsidR="00BF0645" w:rsidRPr="00BF0645" w:rsidTr="004A636E">
        <w:trPr>
          <w:jc w:val="center"/>
        </w:trPr>
        <w:tc>
          <w:tcPr>
            <w:tcW w:w="2142" w:type="pct"/>
            <w:tcBorders>
              <w:top w:val="single" w:sz="4" w:space="0" w:color="000000"/>
              <w:left w:val="single" w:sz="4" w:space="0" w:color="000000"/>
              <w:bottom w:val="single" w:sz="4" w:space="0" w:color="000000"/>
            </w:tcBorders>
          </w:tcPr>
          <w:p w:rsidR="00BF0645" w:rsidRPr="004A636E" w:rsidRDefault="00BF0645" w:rsidP="004A636E">
            <w:pPr>
              <w:pStyle w:val="TableText"/>
            </w:pPr>
            <w:r w:rsidRPr="004A636E">
              <w:rPr>
                <w:lang w:val="lv-LV"/>
              </w:rPr>
              <w:t>Izmaiņas budžeta izdevumos no N+4 līdz N+7 gadiem*</w:t>
            </w:r>
          </w:p>
        </w:tc>
        <w:tc>
          <w:tcPr>
            <w:tcW w:w="2858" w:type="pct"/>
            <w:gridSpan w:val="3"/>
            <w:tcBorders>
              <w:top w:val="single" w:sz="4" w:space="0" w:color="000000"/>
              <w:left w:val="single" w:sz="4" w:space="0" w:color="000000"/>
              <w:bottom w:val="single" w:sz="4" w:space="0" w:color="000000"/>
              <w:right w:val="single" w:sz="4" w:space="0" w:color="000000"/>
            </w:tcBorders>
          </w:tcPr>
          <w:p w:rsidR="00BF0645" w:rsidRPr="004A636E" w:rsidRDefault="00BF0645" w:rsidP="004A636E">
            <w:pPr>
              <w:pStyle w:val="TableText"/>
            </w:pPr>
            <w:r w:rsidRPr="004A636E">
              <w:rPr>
                <w:lang w:val="lv-LV"/>
              </w:rPr>
              <w:t>(Skatīt tabulu zemāk)  </w:t>
            </w:r>
          </w:p>
        </w:tc>
      </w:tr>
    </w:tbl>
    <w:p w:rsidR="00BF0645" w:rsidRDefault="00584129" w:rsidP="00535CB5">
      <w:pPr>
        <w:pStyle w:val="BodyText"/>
        <w:rPr>
          <w:highlight w:val="yellow"/>
        </w:rPr>
      </w:pPr>
      <w:r>
        <w:t xml:space="preserve">Koncepcijas realizācijas ietekme uz budžeta izdevumiem </w:t>
      </w:r>
      <w:r w:rsidRPr="00584129">
        <w:t>laika periodā no 201</w:t>
      </w:r>
      <w:r>
        <w:t>8. līdz 2021</w:t>
      </w:r>
      <w:r w:rsidRPr="00584129">
        <w:t>. gadam sadalījumā pa plānotaj</w:t>
      </w:r>
      <w:r>
        <w:t xml:space="preserve">iem finansēšanas avotiem sniegta turpinājumā </w:t>
      </w:r>
      <w:r w:rsidRPr="00BF0645">
        <w:t>(skatīt tabulu zemāk).</w:t>
      </w:r>
    </w:p>
    <w:p w:rsidR="00520315" w:rsidRDefault="00520315" w:rsidP="004A636E">
      <w:pPr>
        <w:pStyle w:val="Caption"/>
        <w:jc w:val="right"/>
        <w:rPr>
          <w:highlight w:val="yellow"/>
        </w:rPr>
      </w:pPr>
      <w:r>
        <w:t xml:space="preserve">Tabula </w:t>
      </w:r>
      <w:r w:rsidR="00EE2E74">
        <w:fldChar w:fldCharType="begin"/>
      </w:r>
      <w:r w:rsidR="00EE2E74">
        <w:instrText xml:space="preserve"> SEQ Tabula \* ARABIC </w:instrText>
      </w:r>
      <w:r w:rsidR="00EE2E74">
        <w:fldChar w:fldCharType="separate"/>
      </w:r>
      <w:r>
        <w:rPr>
          <w:noProof/>
        </w:rPr>
        <w:t>14</w:t>
      </w:r>
      <w:r w:rsidR="00EE2E74">
        <w:rPr>
          <w:noProof/>
        </w:rPr>
        <w:fldChar w:fldCharType="end"/>
      </w:r>
      <w:r w:rsidRPr="00520315">
        <w:t>. Izmaiņas budžeta izdevumos no 2018. līdz 2021. gadam</w:t>
      </w:r>
    </w:p>
    <w:tbl>
      <w:tblPr>
        <w:tblW w:w="5000" w:type="pct"/>
        <w:tblCellMar>
          <w:top w:w="15" w:type="dxa"/>
          <w:left w:w="15" w:type="dxa"/>
          <w:bottom w:w="15" w:type="dxa"/>
          <w:right w:w="15" w:type="dxa"/>
        </w:tblCellMar>
        <w:tblLook w:val="0000" w:firstRow="0" w:lastRow="0" w:firstColumn="0" w:lastColumn="0" w:noHBand="0" w:noVBand="0"/>
      </w:tblPr>
      <w:tblGrid>
        <w:gridCol w:w="3824"/>
        <w:gridCol w:w="1335"/>
        <w:gridCol w:w="1335"/>
        <w:gridCol w:w="1460"/>
        <w:gridCol w:w="1345"/>
      </w:tblGrid>
      <w:tr w:rsidR="00BF0645" w:rsidRPr="00BF0645" w:rsidTr="004A636E">
        <w:trPr>
          <w:trHeight w:val="306"/>
        </w:trPr>
        <w:tc>
          <w:tcPr>
            <w:tcW w:w="2056" w:type="pct"/>
            <w:vMerge w:val="restart"/>
            <w:tcBorders>
              <w:top w:val="single" w:sz="4" w:space="0" w:color="000000"/>
              <w:left w:val="single" w:sz="4" w:space="0" w:color="000000"/>
              <w:bottom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sidRPr="004A636E">
              <w:rPr>
                <w:b/>
                <w:lang w:val="lv-LV"/>
              </w:rPr>
              <w:t>Finansēšanas avots</w:t>
            </w:r>
          </w:p>
        </w:tc>
        <w:tc>
          <w:tcPr>
            <w:tcW w:w="2944" w:type="pct"/>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rsidR="00BF0645" w:rsidRPr="004A636E" w:rsidRDefault="00BF0645" w:rsidP="004A636E">
            <w:pPr>
              <w:pStyle w:val="TableText"/>
              <w:jc w:val="center"/>
              <w:rPr>
                <w:b/>
              </w:rPr>
            </w:pPr>
            <w:r w:rsidRPr="004A636E">
              <w:rPr>
                <w:b/>
                <w:lang w:val="lv-LV"/>
              </w:rPr>
              <w:t>Iz</w:t>
            </w:r>
            <w:r w:rsidRPr="00422534">
              <w:rPr>
                <w:b/>
                <w:lang w:val="lv-LV"/>
              </w:rPr>
              <w:t>maiņas budžeta izdevumos no 201</w:t>
            </w:r>
            <w:r>
              <w:rPr>
                <w:b/>
                <w:lang w:val="lv-LV"/>
              </w:rPr>
              <w:t>8</w:t>
            </w:r>
            <w:r w:rsidRPr="00422534">
              <w:rPr>
                <w:b/>
                <w:lang w:val="lv-LV"/>
              </w:rPr>
              <w:t>. līdz 20</w:t>
            </w:r>
            <w:r>
              <w:rPr>
                <w:b/>
                <w:lang w:val="lv-LV"/>
              </w:rPr>
              <w:t>21</w:t>
            </w:r>
            <w:r w:rsidRPr="004A636E">
              <w:rPr>
                <w:b/>
                <w:lang w:val="lv-LV"/>
              </w:rPr>
              <w:t>. gadam (tūkst. EUR)</w:t>
            </w:r>
          </w:p>
        </w:tc>
      </w:tr>
      <w:tr w:rsidR="00BF0645" w:rsidRPr="00BF0645" w:rsidTr="004A636E">
        <w:trPr>
          <w:trHeight w:val="144"/>
        </w:trPr>
        <w:tc>
          <w:tcPr>
            <w:tcW w:w="2056" w:type="pct"/>
            <w:vMerge/>
            <w:tcBorders>
              <w:top w:val="single" w:sz="4" w:space="0" w:color="000000"/>
              <w:left w:val="single" w:sz="4" w:space="0" w:color="000000"/>
              <w:bottom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p>
        </w:tc>
        <w:tc>
          <w:tcPr>
            <w:tcW w:w="718" w:type="pct"/>
            <w:tcBorders>
              <w:top w:val="single" w:sz="4" w:space="0" w:color="000000"/>
              <w:left w:val="single" w:sz="4" w:space="0" w:color="000000"/>
              <w:bottom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sidRPr="004A636E">
              <w:rPr>
                <w:b/>
                <w:lang w:val="lv-LV"/>
              </w:rPr>
              <w:t>2018</w:t>
            </w:r>
          </w:p>
        </w:tc>
        <w:tc>
          <w:tcPr>
            <w:tcW w:w="718" w:type="pct"/>
            <w:tcBorders>
              <w:top w:val="single" w:sz="4" w:space="0" w:color="000000"/>
              <w:left w:val="single" w:sz="4" w:space="0" w:color="000000"/>
              <w:bottom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sidRPr="004A636E">
              <w:rPr>
                <w:b/>
                <w:lang w:val="lv-LV"/>
              </w:rPr>
              <w:t>2019</w:t>
            </w:r>
          </w:p>
        </w:tc>
        <w:tc>
          <w:tcPr>
            <w:tcW w:w="785" w:type="pct"/>
            <w:tcBorders>
              <w:top w:val="single" w:sz="4" w:space="0" w:color="000000"/>
              <w:left w:val="single" w:sz="4" w:space="0" w:color="000000"/>
              <w:bottom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sidRPr="004A636E">
              <w:rPr>
                <w:b/>
                <w:lang w:val="lv-LV"/>
              </w:rPr>
              <w:t>20</w:t>
            </w:r>
            <w:r w:rsidR="00520315">
              <w:rPr>
                <w:b/>
                <w:lang w:val="lv-LV"/>
              </w:rPr>
              <w:t>20</w:t>
            </w:r>
          </w:p>
        </w:tc>
        <w:tc>
          <w:tcPr>
            <w:tcW w:w="72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BF0645" w:rsidRPr="004A636E" w:rsidRDefault="00BF0645" w:rsidP="004A636E">
            <w:pPr>
              <w:pStyle w:val="TableText"/>
              <w:jc w:val="center"/>
              <w:rPr>
                <w:b/>
              </w:rPr>
            </w:pPr>
            <w:r w:rsidRPr="004A636E">
              <w:rPr>
                <w:b/>
                <w:lang w:val="lv-LV"/>
              </w:rPr>
              <w:t>2021</w:t>
            </w:r>
          </w:p>
        </w:tc>
      </w:tr>
      <w:tr w:rsidR="00520315" w:rsidRPr="00BF0645" w:rsidTr="00520315">
        <w:trPr>
          <w:trHeight w:val="255"/>
        </w:trPr>
        <w:tc>
          <w:tcPr>
            <w:tcW w:w="2056" w:type="pct"/>
            <w:tcBorders>
              <w:top w:val="single" w:sz="4" w:space="0" w:color="000000"/>
              <w:left w:val="single" w:sz="4" w:space="0" w:color="000000"/>
              <w:bottom w:val="single" w:sz="4" w:space="0" w:color="000000"/>
            </w:tcBorders>
          </w:tcPr>
          <w:p w:rsidR="00520315" w:rsidRPr="004A636E" w:rsidRDefault="00520315" w:rsidP="004A636E">
            <w:pPr>
              <w:pStyle w:val="TableText"/>
              <w:rPr>
                <w:b/>
              </w:rPr>
            </w:pPr>
            <w:r w:rsidRPr="004A636E">
              <w:rPr>
                <w:b/>
                <w:lang w:val="lv-LV"/>
              </w:rPr>
              <w:t>Valsts budžeta līdzekļi</w:t>
            </w:r>
          </w:p>
        </w:tc>
        <w:tc>
          <w:tcPr>
            <w:tcW w:w="718" w:type="pct"/>
            <w:tcBorders>
              <w:top w:val="single" w:sz="4" w:space="0" w:color="000000"/>
              <w:left w:val="single" w:sz="4" w:space="0" w:color="000000"/>
              <w:bottom w:val="single" w:sz="4" w:space="0" w:color="000000"/>
            </w:tcBorders>
          </w:tcPr>
          <w:p w:rsidR="00520315" w:rsidRPr="004A636E" w:rsidRDefault="00520315" w:rsidP="004A636E">
            <w:pPr>
              <w:pStyle w:val="TableText"/>
              <w:rPr>
                <w:b/>
              </w:rPr>
            </w:pPr>
            <w:r>
              <w:rPr>
                <w:b/>
                <w:lang w:val="lv-LV"/>
              </w:rPr>
              <w:t>-</w:t>
            </w:r>
            <w:r w:rsidRPr="00BF0645">
              <w:rPr>
                <w:b/>
                <w:lang w:val="lv-LV"/>
              </w:rPr>
              <w:t>180,99</w:t>
            </w:r>
          </w:p>
        </w:tc>
        <w:tc>
          <w:tcPr>
            <w:tcW w:w="718" w:type="pct"/>
            <w:tcBorders>
              <w:top w:val="single" w:sz="4" w:space="0" w:color="000000"/>
              <w:left w:val="single" w:sz="4" w:space="0" w:color="000000"/>
              <w:bottom w:val="single" w:sz="4" w:space="0" w:color="000000"/>
            </w:tcBorders>
          </w:tcPr>
          <w:p w:rsidR="00520315" w:rsidRPr="004A636E" w:rsidRDefault="00520315" w:rsidP="004A636E">
            <w:pPr>
              <w:pStyle w:val="TableText"/>
              <w:rPr>
                <w:b/>
              </w:rPr>
            </w:pPr>
            <w:r>
              <w:rPr>
                <w:b/>
                <w:lang w:val="lv-LV"/>
              </w:rPr>
              <w:t>-</w:t>
            </w:r>
            <w:r w:rsidRPr="00BF0645">
              <w:rPr>
                <w:b/>
                <w:lang w:val="lv-LV"/>
              </w:rPr>
              <w:t>180,99</w:t>
            </w:r>
          </w:p>
        </w:tc>
        <w:tc>
          <w:tcPr>
            <w:tcW w:w="785" w:type="pct"/>
            <w:tcBorders>
              <w:top w:val="single" w:sz="4" w:space="0" w:color="000000"/>
              <w:left w:val="single" w:sz="4" w:space="0" w:color="000000"/>
              <w:bottom w:val="single" w:sz="4" w:space="0" w:color="000000"/>
            </w:tcBorders>
          </w:tcPr>
          <w:p w:rsidR="00520315" w:rsidRPr="004A636E" w:rsidRDefault="00520315" w:rsidP="004A636E">
            <w:pPr>
              <w:pStyle w:val="TableText"/>
              <w:rPr>
                <w:b/>
              </w:rPr>
            </w:pPr>
            <w:r>
              <w:rPr>
                <w:b/>
                <w:lang w:val="lv-LV"/>
              </w:rPr>
              <w:t>-</w:t>
            </w:r>
            <w:r w:rsidRPr="00BF0645">
              <w:rPr>
                <w:b/>
                <w:lang w:val="lv-LV"/>
              </w:rPr>
              <w:t>180,99</w:t>
            </w:r>
          </w:p>
        </w:tc>
        <w:tc>
          <w:tcPr>
            <w:tcW w:w="723" w:type="pct"/>
            <w:tcBorders>
              <w:top w:val="single" w:sz="4" w:space="0" w:color="000000"/>
              <w:left w:val="single" w:sz="4" w:space="0" w:color="000000"/>
              <w:bottom w:val="single" w:sz="4" w:space="0" w:color="000000"/>
              <w:right w:val="single" w:sz="4" w:space="0" w:color="000000"/>
            </w:tcBorders>
          </w:tcPr>
          <w:p w:rsidR="00520315" w:rsidRPr="004A636E" w:rsidRDefault="00520315" w:rsidP="004A636E">
            <w:pPr>
              <w:pStyle w:val="TableText"/>
              <w:rPr>
                <w:b/>
              </w:rPr>
            </w:pPr>
            <w:r>
              <w:rPr>
                <w:b/>
                <w:lang w:val="lv-LV"/>
              </w:rPr>
              <w:t>-</w:t>
            </w:r>
            <w:r w:rsidRPr="00BF0645">
              <w:rPr>
                <w:b/>
                <w:lang w:val="lv-LV"/>
              </w:rPr>
              <w:t>180,99</w:t>
            </w:r>
          </w:p>
        </w:tc>
      </w:tr>
      <w:tr w:rsidR="00BF0645" w:rsidRPr="00BF0645" w:rsidTr="00520315">
        <w:trPr>
          <w:trHeight w:val="255"/>
        </w:trPr>
        <w:tc>
          <w:tcPr>
            <w:tcW w:w="2056" w:type="pct"/>
            <w:tcBorders>
              <w:top w:val="single" w:sz="4" w:space="0" w:color="000000"/>
              <w:left w:val="single" w:sz="4" w:space="0" w:color="000000"/>
              <w:bottom w:val="single" w:sz="4" w:space="0" w:color="000000"/>
            </w:tcBorders>
          </w:tcPr>
          <w:p w:rsidR="00BF0645" w:rsidRPr="004A636E" w:rsidRDefault="00BF0645" w:rsidP="004A636E">
            <w:pPr>
              <w:pStyle w:val="TableText"/>
              <w:rPr>
                <w:b/>
                <w:lang w:val="lv-LV"/>
              </w:rPr>
            </w:pPr>
            <w:r w:rsidRPr="004A636E">
              <w:rPr>
                <w:b/>
                <w:lang w:val="lv-LV"/>
              </w:rPr>
              <w:t>Ārvalstu finanšu līdzekļi, t.sk.</w:t>
            </w:r>
          </w:p>
        </w:tc>
        <w:tc>
          <w:tcPr>
            <w:tcW w:w="718" w:type="pct"/>
            <w:tcBorders>
              <w:top w:val="single" w:sz="4" w:space="0" w:color="000000"/>
              <w:left w:val="single" w:sz="4" w:space="0" w:color="000000"/>
              <w:bottom w:val="single" w:sz="4" w:space="0" w:color="000000"/>
            </w:tcBorders>
          </w:tcPr>
          <w:p w:rsidR="00BF0645" w:rsidRPr="004A636E" w:rsidRDefault="00BF0645" w:rsidP="004A636E">
            <w:pPr>
              <w:pStyle w:val="TableText"/>
              <w:rPr>
                <w:b/>
              </w:rPr>
            </w:pPr>
            <w:r w:rsidRPr="004A636E">
              <w:rPr>
                <w:b/>
                <w:iCs/>
                <w:lang w:val="lv-LV"/>
              </w:rPr>
              <w:t>0</w:t>
            </w:r>
          </w:p>
        </w:tc>
        <w:tc>
          <w:tcPr>
            <w:tcW w:w="718" w:type="pct"/>
            <w:tcBorders>
              <w:top w:val="single" w:sz="4" w:space="0" w:color="000000"/>
              <w:left w:val="single" w:sz="4" w:space="0" w:color="000000"/>
              <w:bottom w:val="single" w:sz="4" w:space="0" w:color="000000"/>
            </w:tcBorders>
          </w:tcPr>
          <w:p w:rsidR="00BF0645" w:rsidRPr="004A636E" w:rsidRDefault="00BF0645" w:rsidP="004A636E">
            <w:pPr>
              <w:pStyle w:val="TableText"/>
              <w:rPr>
                <w:b/>
              </w:rPr>
            </w:pPr>
            <w:r w:rsidRPr="004A636E">
              <w:rPr>
                <w:b/>
                <w:iCs/>
                <w:lang w:val="lv-LV"/>
              </w:rPr>
              <w:t>0</w:t>
            </w:r>
          </w:p>
        </w:tc>
        <w:tc>
          <w:tcPr>
            <w:tcW w:w="785" w:type="pct"/>
            <w:tcBorders>
              <w:top w:val="single" w:sz="4" w:space="0" w:color="000000"/>
              <w:left w:val="single" w:sz="4" w:space="0" w:color="000000"/>
              <w:bottom w:val="single" w:sz="4" w:space="0" w:color="000000"/>
            </w:tcBorders>
          </w:tcPr>
          <w:p w:rsidR="00BF0645" w:rsidRPr="004A636E" w:rsidRDefault="00BF0645" w:rsidP="004A636E">
            <w:pPr>
              <w:pStyle w:val="TableText"/>
              <w:rPr>
                <w:b/>
              </w:rPr>
            </w:pPr>
            <w:r w:rsidRPr="004A636E">
              <w:rPr>
                <w:b/>
                <w:iCs/>
                <w:lang w:val="lv-LV"/>
              </w:rPr>
              <w:t>0</w:t>
            </w:r>
          </w:p>
        </w:tc>
        <w:tc>
          <w:tcPr>
            <w:tcW w:w="723" w:type="pct"/>
            <w:tcBorders>
              <w:top w:val="single" w:sz="4" w:space="0" w:color="000000"/>
              <w:left w:val="single" w:sz="4" w:space="0" w:color="000000"/>
              <w:bottom w:val="single" w:sz="4" w:space="0" w:color="000000"/>
              <w:right w:val="single" w:sz="4" w:space="0" w:color="000000"/>
            </w:tcBorders>
          </w:tcPr>
          <w:p w:rsidR="00BF0645" w:rsidRPr="004A636E" w:rsidRDefault="00BF0645" w:rsidP="004A636E">
            <w:pPr>
              <w:pStyle w:val="TableText"/>
              <w:rPr>
                <w:b/>
              </w:rPr>
            </w:pPr>
            <w:r w:rsidRPr="004A636E">
              <w:rPr>
                <w:b/>
                <w:iCs/>
                <w:lang w:val="lv-LV"/>
              </w:rPr>
              <w:t>0</w:t>
            </w:r>
          </w:p>
        </w:tc>
      </w:tr>
      <w:tr w:rsidR="00BF0645" w:rsidRPr="00BF0645" w:rsidTr="00520315">
        <w:trPr>
          <w:trHeight w:val="255"/>
        </w:trPr>
        <w:tc>
          <w:tcPr>
            <w:tcW w:w="2056"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4A636E">
              <w:rPr>
                <w:i/>
                <w:iCs/>
                <w:lang w:val="lv-LV"/>
              </w:rPr>
              <w:t>ESF</w:t>
            </w:r>
          </w:p>
        </w:tc>
        <w:tc>
          <w:tcPr>
            <w:tcW w:w="718"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2918ED">
              <w:rPr>
                <w:i/>
                <w:iCs/>
                <w:lang w:val="lv-LV"/>
              </w:rPr>
              <w:t>0</w:t>
            </w:r>
          </w:p>
        </w:tc>
        <w:tc>
          <w:tcPr>
            <w:tcW w:w="718"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2918ED">
              <w:rPr>
                <w:i/>
                <w:iCs/>
                <w:lang w:val="lv-LV"/>
              </w:rPr>
              <w:t>0</w:t>
            </w:r>
          </w:p>
        </w:tc>
        <w:tc>
          <w:tcPr>
            <w:tcW w:w="785"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2918ED">
              <w:rPr>
                <w:i/>
                <w:iCs/>
                <w:lang w:val="lv-LV"/>
              </w:rPr>
              <w:t>0</w:t>
            </w:r>
          </w:p>
        </w:tc>
        <w:tc>
          <w:tcPr>
            <w:tcW w:w="723" w:type="pct"/>
            <w:tcBorders>
              <w:top w:val="single" w:sz="4" w:space="0" w:color="000000"/>
              <w:left w:val="single" w:sz="4" w:space="0" w:color="000000"/>
              <w:bottom w:val="single" w:sz="4" w:space="0" w:color="000000"/>
              <w:right w:val="single" w:sz="4" w:space="0" w:color="000000"/>
            </w:tcBorders>
          </w:tcPr>
          <w:p w:rsidR="00BF0645" w:rsidRPr="000774FC" w:rsidRDefault="00BF0645" w:rsidP="004A636E">
            <w:pPr>
              <w:pStyle w:val="TableText"/>
              <w:rPr>
                <w:i/>
                <w:iCs/>
              </w:rPr>
            </w:pPr>
            <w:r w:rsidRPr="002918ED">
              <w:rPr>
                <w:i/>
                <w:iCs/>
                <w:lang w:val="lv-LV"/>
              </w:rPr>
              <w:t>0</w:t>
            </w:r>
          </w:p>
        </w:tc>
      </w:tr>
      <w:tr w:rsidR="00BF0645" w:rsidRPr="00BF0645" w:rsidTr="00520315">
        <w:trPr>
          <w:trHeight w:val="255"/>
        </w:trPr>
        <w:tc>
          <w:tcPr>
            <w:tcW w:w="2056"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4A636E">
              <w:rPr>
                <w:i/>
                <w:iCs/>
                <w:lang w:val="lv-LV"/>
              </w:rPr>
              <w:t>ERAF</w:t>
            </w:r>
          </w:p>
        </w:tc>
        <w:tc>
          <w:tcPr>
            <w:tcW w:w="718"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2918ED">
              <w:rPr>
                <w:i/>
                <w:iCs/>
                <w:lang w:val="lv-LV"/>
              </w:rPr>
              <w:t>0</w:t>
            </w:r>
          </w:p>
        </w:tc>
        <w:tc>
          <w:tcPr>
            <w:tcW w:w="718"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2918ED">
              <w:rPr>
                <w:i/>
                <w:iCs/>
                <w:lang w:val="lv-LV"/>
              </w:rPr>
              <w:t>0</w:t>
            </w:r>
          </w:p>
        </w:tc>
        <w:tc>
          <w:tcPr>
            <w:tcW w:w="785"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2918ED">
              <w:rPr>
                <w:i/>
                <w:iCs/>
                <w:lang w:val="lv-LV"/>
              </w:rPr>
              <w:t>0</w:t>
            </w:r>
          </w:p>
        </w:tc>
        <w:tc>
          <w:tcPr>
            <w:tcW w:w="723" w:type="pct"/>
            <w:tcBorders>
              <w:top w:val="single" w:sz="4" w:space="0" w:color="000000"/>
              <w:left w:val="single" w:sz="4" w:space="0" w:color="000000"/>
              <w:bottom w:val="single" w:sz="4" w:space="0" w:color="000000"/>
              <w:right w:val="single" w:sz="4" w:space="0" w:color="000000"/>
            </w:tcBorders>
          </w:tcPr>
          <w:p w:rsidR="00BF0645" w:rsidRPr="000774FC" w:rsidRDefault="00BF0645" w:rsidP="004A636E">
            <w:pPr>
              <w:pStyle w:val="TableText"/>
              <w:rPr>
                <w:i/>
                <w:iCs/>
              </w:rPr>
            </w:pPr>
            <w:r w:rsidRPr="002918ED">
              <w:rPr>
                <w:i/>
                <w:iCs/>
                <w:lang w:val="lv-LV"/>
              </w:rPr>
              <w:t>0</w:t>
            </w:r>
          </w:p>
        </w:tc>
      </w:tr>
      <w:tr w:rsidR="00BF0645" w:rsidRPr="00BF0645" w:rsidTr="00520315">
        <w:trPr>
          <w:trHeight w:val="255"/>
        </w:trPr>
        <w:tc>
          <w:tcPr>
            <w:tcW w:w="2056"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4A636E">
              <w:rPr>
                <w:i/>
                <w:iCs/>
                <w:lang w:val="lv-LV"/>
              </w:rPr>
              <w:t xml:space="preserve">Citi finanšu avoti </w:t>
            </w:r>
          </w:p>
        </w:tc>
        <w:tc>
          <w:tcPr>
            <w:tcW w:w="718"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2918ED">
              <w:rPr>
                <w:i/>
                <w:iCs/>
                <w:lang w:val="lv-LV"/>
              </w:rPr>
              <w:t>0</w:t>
            </w:r>
          </w:p>
        </w:tc>
        <w:tc>
          <w:tcPr>
            <w:tcW w:w="718"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2918ED">
              <w:rPr>
                <w:i/>
                <w:iCs/>
                <w:lang w:val="lv-LV"/>
              </w:rPr>
              <w:t>0</w:t>
            </w:r>
          </w:p>
        </w:tc>
        <w:tc>
          <w:tcPr>
            <w:tcW w:w="785" w:type="pct"/>
            <w:tcBorders>
              <w:top w:val="single" w:sz="4" w:space="0" w:color="000000"/>
              <w:left w:val="single" w:sz="4" w:space="0" w:color="000000"/>
              <w:bottom w:val="single" w:sz="4" w:space="0" w:color="000000"/>
            </w:tcBorders>
          </w:tcPr>
          <w:p w:rsidR="00BF0645" w:rsidRPr="000774FC" w:rsidRDefault="00BF0645" w:rsidP="004A636E">
            <w:pPr>
              <w:pStyle w:val="TableText"/>
              <w:rPr>
                <w:i/>
                <w:iCs/>
              </w:rPr>
            </w:pPr>
            <w:r w:rsidRPr="002918ED">
              <w:rPr>
                <w:i/>
                <w:iCs/>
                <w:lang w:val="lv-LV"/>
              </w:rPr>
              <w:t>0</w:t>
            </w:r>
          </w:p>
        </w:tc>
        <w:tc>
          <w:tcPr>
            <w:tcW w:w="723" w:type="pct"/>
            <w:tcBorders>
              <w:top w:val="single" w:sz="4" w:space="0" w:color="000000"/>
              <w:left w:val="single" w:sz="4" w:space="0" w:color="000000"/>
              <w:bottom w:val="single" w:sz="4" w:space="0" w:color="000000"/>
              <w:right w:val="single" w:sz="4" w:space="0" w:color="000000"/>
            </w:tcBorders>
          </w:tcPr>
          <w:p w:rsidR="00BF0645" w:rsidRPr="000774FC" w:rsidRDefault="00BF0645" w:rsidP="004A636E">
            <w:pPr>
              <w:pStyle w:val="TableText"/>
              <w:rPr>
                <w:i/>
                <w:iCs/>
              </w:rPr>
            </w:pPr>
            <w:r w:rsidRPr="004A636E">
              <w:rPr>
                <w:i/>
                <w:iCs/>
                <w:lang w:val="lv-LV"/>
              </w:rPr>
              <w:t>0</w:t>
            </w:r>
          </w:p>
        </w:tc>
      </w:tr>
      <w:tr w:rsidR="00520315" w:rsidRPr="00BF0645" w:rsidTr="00520315">
        <w:trPr>
          <w:trHeight w:val="255"/>
        </w:trPr>
        <w:tc>
          <w:tcPr>
            <w:tcW w:w="2056" w:type="pct"/>
            <w:tcBorders>
              <w:top w:val="single" w:sz="4" w:space="0" w:color="000000"/>
              <w:left w:val="single" w:sz="4" w:space="0" w:color="000000"/>
              <w:bottom w:val="single" w:sz="4" w:space="0" w:color="000000"/>
            </w:tcBorders>
          </w:tcPr>
          <w:p w:rsidR="00520315" w:rsidRPr="004A636E" w:rsidRDefault="00520315" w:rsidP="004A636E">
            <w:pPr>
              <w:pStyle w:val="TableText"/>
              <w:rPr>
                <w:b/>
              </w:rPr>
            </w:pPr>
            <w:r w:rsidRPr="004A636E">
              <w:rPr>
                <w:b/>
                <w:lang w:val="lv-LV"/>
              </w:rPr>
              <w:t>Kopā</w:t>
            </w:r>
          </w:p>
        </w:tc>
        <w:tc>
          <w:tcPr>
            <w:tcW w:w="718" w:type="pct"/>
            <w:tcBorders>
              <w:top w:val="single" w:sz="4" w:space="0" w:color="000000"/>
              <w:left w:val="single" w:sz="4" w:space="0" w:color="000000"/>
              <w:bottom w:val="single" w:sz="4" w:space="0" w:color="000000"/>
            </w:tcBorders>
          </w:tcPr>
          <w:p w:rsidR="00520315" w:rsidRPr="004A636E" w:rsidRDefault="00520315" w:rsidP="004A636E">
            <w:pPr>
              <w:pStyle w:val="TableText"/>
              <w:rPr>
                <w:b/>
              </w:rPr>
            </w:pPr>
            <w:r>
              <w:rPr>
                <w:b/>
                <w:lang w:val="lv-LV"/>
              </w:rPr>
              <w:t>-</w:t>
            </w:r>
            <w:r w:rsidRPr="00BF0645">
              <w:rPr>
                <w:b/>
                <w:lang w:val="lv-LV"/>
              </w:rPr>
              <w:t>180,99</w:t>
            </w:r>
          </w:p>
        </w:tc>
        <w:tc>
          <w:tcPr>
            <w:tcW w:w="718" w:type="pct"/>
            <w:tcBorders>
              <w:top w:val="single" w:sz="4" w:space="0" w:color="000000"/>
              <w:left w:val="single" w:sz="4" w:space="0" w:color="000000"/>
              <w:bottom w:val="single" w:sz="4" w:space="0" w:color="000000"/>
            </w:tcBorders>
          </w:tcPr>
          <w:p w:rsidR="00520315" w:rsidRPr="004A636E" w:rsidRDefault="00520315" w:rsidP="004A636E">
            <w:pPr>
              <w:pStyle w:val="TableText"/>
              <w:rPr>
                <w:b/>
              </w:rPr>
            </w:pPr>
            <w:r>
              <w:rPr>
                <w:b/>
                <w:lang w:val="lv-LV"/>
              </w:rPr>
              <w:t>-</w:t>
            </w:r>
            <w:r w:rsidRPr="00BF0645">
              <w:rPr>
                <w:b/>
                <w:lang w:val="lv-LV"/>
              </w:rPr>
              <w:t>180,99</w:t>
            </w:r>
          </w:p>
        </w:tc>
        <w:tc>
          <w:tcPr>
            <w:tcW w:w="785" w:type="pct"/>
            <w:tcBorders>
              <w:top w:val="single" w:sz="4" w:space="0" w:color="000000"/>
              <w:left w:val="single" w:sz="4" w:space="0" w:color="000000"/>
              <w:bottom w:val="single" w:sz="4" w:space="0" w:color="000000"/>
            </w:tcBorders>
          </w:tcPr>
          <w:p w:rsidR="00520315" w:rsidRPr="004A636E" w:rsidRDefault="00520315" w:rsidP="004A636E">
            <w:pPr>
              <w:pStyle w:val="TableText"/>
              <w:rPr>
                <w:b/>
              </w:rPr>
            </w:pPr>
            <w:r>
              <w:rPr>
                <w:b/>
                <w:lang w:val="lv-LV"/>
              </w:rPr>
              <w:t>-</w:t>
            </w:r>
            <w:r w:rsidRPr="00BF0645">
              <w:rPr>
                <w:b/>
                <w:lang w:val="lv-LV"/>
              </w:rPr>
              <w:t>180,99</w:t>
            </w:r>
          </w:p>
        </w:tc>
        <w:tc>
          <w:tcPr>
            <w:tcW w:w="723" w:type="pct"/>
            <w:tcBorders>
              <w:top w:val="single" w:sz="4" w:space="0" w:color="000000"/>
              <w:left w:val="single" w:sz="4" w:space="0" w:color="000000"/>
              <w:bottom w:val="single" w:sz="4" w:space="0" w:color="000000"/>
              <w:right w:val="single" w:sz="4" w:space="0" w:color="000000"/>
            </w:tcBorders>
          </w:tcPr>
          <w:p w:rsidR="00520315" w:rsidRPr="004A636E" w:rsidRDefault="00520315" w:rsidP="004A636E">
            <w:pPr>
              <w:pStyle w:val="TableText"/>
              <w:rPr>
                <w:b/>
              </w:rPr>
            </w:pPr>
            <w:r>
              <w:rPr>
                <w:b/>
                <w:lang w:val="lv-LV"/>
              </w:rPr>
              <w:t>-</w:t>
            </w:r>
            <w:r w:rsidRPr="00BF0645">
              <w:rPr>
                <w:b/>
                <w:lang w:val="lv-LV"/>
              </w:rPr>
              <w:t>180,99</w:t>
            </w:r>
          </w:p>
        </w:tc>
      </w:tr>
    </w:tbl>
    <w:p w:rsidR="00BF0645" w:rsidRDefault="00BF0645" w:rsidP="00535CB5">
      <w:pPr>
        <w:pStyle w:val="BodyText"/>
        <w:rPr>
          <w:highlight w:val="yellow"/>
        </w:rPr>
      </w:pPr>
    </w:p>
    <w:p w:rsidR="00CC42BD" w:rsidRDefault="00CC42BD" w:rsidP="00CC42BD">
      <w:pPr>
        <w:tabs>
          <w:tab w:val="left" w:pos="7088"/>
        </w:tabs>
        <w:ind w:firstLine="709"/>
        <w:rPr>
          <w:szCs w:val="22"/>
        </w:rPr>
      </w:pPr>
    </w:p>
    <w:p w:rsidR="00CC42BD" w:rsidRPr="00133B32" w:rsidRDefault="00CC42BD" w:rsidP="00CC42BD">
      <w:pPr>
        <w:tabs>
          <w:tab w:val="left" w:pos="7088"/>
        </w:tabs>
        <w:ind w:firstLine="709"/>
        <w:rPr>
          <w:szCs w:val="22"/>
        </w:rPr>
      </w:pPr>
      <w:r w:rsidRPr="00133B32">
        <w:rPr>
          <w:szCs w:val="22"/>
        </w:rPr>
        <w:t>Izglītības un zinātnes ministre</w:t>
      </w:r>
      <w:r w:rsidRPr="00133B32">
        <w:rPr>
          <w:szCs w:val="22"/>
        </w:rPr>
        <w:tab/>
      </w:r>
      <w:proofErr w:type="spellStart"/>
      <w:r w:rsidRPr="00133B32">
        <w:rPr>
          <w:szCs w:val="22"/>
        </w:rPr>
        <w:t>I.Druviete</w:t>
      </w:r>
      <w:proofErr w:type="spellEnd"/>
    </w:p>
    <w:p w:rsidR="00CC42BD" w:rsidRPr="00133B32" w:rsidRDefault="00CC42BD" w:rsidP="00CC42BD">
      <w:pPr>
        <w:tabs>
          <w:tab w:val="left" w:pos="6521"/>
        </w:tabs>
        <w:ind w:firstLine="709"/>
        <w:jc w:val="both"/>
        <w:rPr>
          <w:sz w:val="28"/>
          <w:szCs w:val="28"/>
        </w:rPr>
      </w:pPr>
    </w:p>
    <w:p w:rsidR="00CC42BD" w:rsidRPr="00133B32" w:rsidRDefault="00CC42BD" w:rsidP="00CC42BD">
      <w:pPr>
        <w:tabs>
          <w:tab w:val="left" w:pos="6521"/>
        </w:tabs>
        <w:ind w:firstLine="709"/>
        <w:jc w:val="both"/>
        <w:rPr>
          <w:sz w:val="28"/>
          <w:szCs w:val="28"/>
        </w:rPr>
      </w:pPr>
    </w:p>
    <w:p w:rsidR="00CC42BD" w:rsidRPr="00133B32" w:rsidRDefault="00CC42BD" w:rsidP="00CC42BD">
      <w:pPr>
        <w:tabs>
          <w:tab w:val="left" w:pos="6521"/>
        </w:tabs>
        <w:ind w:firstLine="709"/>
        <w:jc w:val="both"/>
        <w:rPr>
          <w:szCs w:val="28"/>
        </w:rPr>
      </w:pPr>
      <w:r w:rsidRPr="00133B32">
        <w:rPr>
          <w:szCs w:val="28"/>
        </w:rPr>
        <w:t>Vīza:</w:t>
      </w:r>
    </w:p>
    <w:p w:rsidR="00CC42BD" w:rsidRPr="00133B32" w:rsidRDefault="00CC42BD" w:rsidP="00CC42BD">
      <w:pPr>
        <w:tabs>
          <w:tab w:val="left" w:pos="7088"/>
        </w:tabs>
        <w:ind w:firstLine="709"/>
        <w:jc w:val="both"/>
        <w:rPr>
          <w:szCs w:val="28"/>
        </w:rPr>
      </w:pPr>
      <w:r w:rsidRPr="00133B32">
        <w:rPr>
          <w:szCs w:val="28"/>
        </w:rPr>
        <w:t>Valsts sekretāre</w:t>
      </w:r>
      <w:r w:rsidRPr="00133B32">
        <w:rPr>
          <w:szCs w:val="28"/>
        </w:rPr>
        <w:tab/>
        <w:t>S.Liepiņa</w:t>
      </w:r>
    </w:p>
    <w:p w:rsidR="00CC42BD" w:rsidRPr="00133B32" w:rsidRDefault="00CC42BD" w:rsidP="00CC42BD">
      <w:pPr>
        <w:tabs>
          <w:tab w:val="left" w:pos="7088"/>
        </w:tabs>
        <w:jc w:val="both"/>
        <w:rPr>
          <w:sz w:val="28"/>
          <w:szCs w:val="28"/>
        </w:rPr>
      </w:pPr>
    </w:p>
    <w:p w:rsidR="00CC42BD" w:rsidRPr="00133B32" w:rsidRDefault="00CC42BD" w:rsidP="00CC42BD">
      <w:pPr>
        <w:tabs>
          <w:tab w:val="left" w:pos="7088"/>
        </w:tabs>
        <w:jc w:val="both"/>
        <w:rPr>
          <w:sz w:val="28"/>
          <w:szCs w:val="28"/>
        </w:rPr>
      </w:pPr>
    </w:p>
    <w:p w:rsidR="00CC42BD" w:rsidRPr="00133B32" w:rsidRDefault="00CC42BD" w:rsidP="00CC42BD">
      <w:pPr>
        <w:rPr>
          <w:lang w:val="en-GB"/>
        </w:rPr>
      </w:pPr>
      <w:r w:rsidRPr="00133B32">
        <w:rPr>
          <w:lang w:val="en-GB"/>
        </w:rPr>
        <w:fldChar w:fldCharType="begin"/>
      </w:r>
      <w:r w:rsidRPr="00133B32">
        <w:rPr>
          <w:lang w:val="en-GB"/>
        </w:rPr>
        <w:instrText xml:space="preserve"> CREATEDATE  \@ "dd.MM.yyyy H:mm"  \* MERGEFORMAT </w:instrText>
      </w:r>
      <w:r w:rsidRPr="00133B32">
        <w:rPr>
          <w:lang w:val="en-GB"/>
        </w:rPr>
        <w:fldChar w:fldCharType="separate"/>
      </w:r>
      <w:r>
        <w:rPr>
          <w:noProof/>
          <w:lang w:val="en-GB"/>
        </w:rPr>
        <w:t>21.05.2014 14:26</w:t>
      </w:r>
      <w:r w:rsidRPr="00133B32">
        <w:rPr>
          <w:lang w:val="en-GB"/>
        </w:rPr>
        <w:fldChar w:fldCharType="end"/>
      </w:r>
    </w:p>
    <w:p w:rsidR="00CC42BD" w:rsidRPr="00133B32" w:rsidRDefault="00CC42BD" w:rsidP="00CC42BD">
      <w:pPr>
        <w:rPr>
          <w:lang w:val="en-GB"/>
        </w:rPr>
      </w:pPr>
      <w:r w:rsidRPr="00133B32">
        <w:rPr>
          <w:lang w:val="en-GB"/>
        </w:rPr>
        <w:fldChar w:fldCharType="begin"/>
      </w:r>
      <w:r w:rsidRPr="00133B32">
        <w:rPr>
          <w:lang w:val="en-GB"/>
        </w:rPr>
        <w:instrText xml:space="preserve"> NUMWORDS   \* MERGEFORMAT </w:instrText>
      </w:r>
      <w:r w:rsidRPr="00133B32">
        <w:rPr>
          <w:lang w:val="en-GB"/>
        </w:rPr>
        <w:fldChar w:fldCharType="separate"/>
      </w:r>
      <w:r w:rsidR="003561F8">
        <w:rPr>
          <w:noProof/>
          <w:lang w:val="en-GB"/>
        </w:rPr>
        <w:t>12062</w:t>
      </w:r>
      <w:r w:rsidRPr="00133B32">
        <w:rPr>
          <w:noProof/>
          <w:lang w:val="en-GB"/>
        </w:rPr>
        <w:fldChar w:fldCharType="end"/>
      </w:r>
      <w:bookmarkStart w:id="73" w:name="_GoBack"/>
      <w:bookmarkEnd w:id="73"/>
    </w:p>
    <w:p w:rsidR="00CC42BD" w:rsidRPr="00133B32" w:rsidRDefault="00CC42BD" w:rsidP="00CC42BD">
      <w:pPr>
        <w:rPr>
          <w:lang w:val="en-GB"/>
        </w:rPr>
      </w:pPr>
      <w:proofErr w:type="spellStart"/>
      <w:r w:rsidRPr="00133B32">
        <w:rPr>
          <w:lang w:val="en-GB"/>
        </w:rPr>
        <w:t>R.Kalvāns</w:t>
      </w:r>
      <w:proofErr w:type="spellEnd"/>
    </w:p>
    <w:p w:rsidR="00CC42BD" w:rsidRPr="00133B32" w:rsidRDefault="00CC42BD" w:rsidP="00CC42BD">
      <w:pPr>
        <w:rPr>
          <w:bCs/>
          <w:u w:val="single"/>
          <w:lang w:val="en-GB"/>
        </w:rPr>
      </w:pPr>
      <w:r w:rsidRPr="00133B32">
        <w:rPr>
          <w:lang w:val="en-GB"/>
        </w:rPr>
        <w:t xml:space="preserve">67047918, </w:t>
      </w:r>
      <w:hyperlink r:id="rId22" w:history="1">
        <w:r w:rsidRPr="00133B32">
          <w:rPr>
            <w:bCs/>
            <w:u w:val="single"/>
            <w:lang w:val="en-GB"/>
          </w:rPr>
          <w:t>rudolfs.kalvans@izm.gov.lv</w:t>
        </w:r>
      </w:hyperlink>
    </w:p>
    <w:p w:rsidR="00CC42BD" w:rsidRPr="00CC42BD" w:rsidRDefault="00CC42BD" w:rsidP="00535CB5">
      <w:pPr>
        <w:pStyle w:val="BodyText"/>
        <w:rPr>
          <w:highlight w:val="yellow"/>
          <w:lang w:val="en-GB"/>
        </w:rPr>
      </w:pPr>
    </w:p>
    <w:sectPr w:rsidR="00CC42BD" w:rsidRPr="00CC42BD" w:rsidSect="004A636E">
      <w:headerReference w:type="default" r:id="rId23"/>
      <w:footerReference w:type="default" r:id="rId24"/>
      <w:pgSz w:w="11906" w:h="16838"/>
      <w:pgMar w:top="1440" w:right="1276" w:bottom="1440" w:left="1361"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8"/>
    </wne:keymap>
    <wne:keymap wne:kcmPrimary="0432">
      <wne:acd wne:acdName="acd9"/>
    </wne:keymap>
    <wne:keymap wne:kcmPrimary="0433">
      <wne:acd wne:acdName="acd10"/>
    </wne:keymap>
    <wne:keymap wne:kcmPrimary="0436">
      <wne:acd wne:acdName="acd7"/>
    </wne:keymap>
    <wne:keymap wne:kcmPrimary="0437">
      <wne:acd wne:acdName="acd6"/>
    </wne:keymap>
    <wne:keymap wne:kcmPrimary="0438">
      <wne:acd wne:acdName="acd12"/>
    </wne:keymap>
    <wne:keymap wne:kcmPrimary="0439">
      <wne:acd wne:acdName="acd4"/>
    </wne:keymap>
    <wne:keymap wne:kcmPrimary="0442">
      <wne:acd wne:acdName="acd1"/>
    </wne:keymap>
    <wne:keymap wne:kcmPrimary="0447">
      <wne:acd wne:acdName="acd11"/>
    </wne:keymap>
    <wne:keymap wne:kcmPrimary="0448">
      <wne:acd wne:acdName="acd2"/>
    </wne:keymap>
    <wne:keymap wne:kcmPrimary="044A">
      <wne:acd wne:acdName="acd14"/>
    </wne:keymap>
    <wne:keymap wne:kcmPrimary="044E">
      <wne:acd wne:acdName="acd0"/>
    </wne:keymap>
    <wne:keymap wne:kcmPrimary="0452">
      <wne:acd wne:acdName="acd13"/>
    </wne:keymap>
    <wne:keymap wne:kcmPrimary="0454">
      <wne:acd wne:acdName="acd5"/>
    </wne:keymap>
    <wne:keymap wne:kcmPrimary="045A" wne:kcmSecondary="0031">
      <wne:acd wne:acdName="acd3"/>
    </wne:keymap>
    <wne:keymap wne:kcmPrimary="045A" wne:kcmSecondary="0032">
      <wne:acd wne:acdName="acd15"/>
    </wne:keymap>
    <wne:keymap wne:kcmPrimary="045A" wne:kcmSecondary="0036">
      <wne:acd wne:acdName="acd25"/>
    </wne:keymap>
    <wne:keymap wne:kcmPrimary="045A" wne:kcmSecondary="0037">
      <wne:acd wne:acdName="acd24"/>
    </wne:keymap>
    <wne:keymap wne:kcmPrimary="045A" wne:kcmSecondary="0038">
      <wne:acd wne:acdName="acd21"/>
    </wne:keymap>
    <wne:keymap wne:kcmPrimary="045A" wne:kcmSecondary="0039">
      <wne:acd wne:acdName="acd22"/>
    </wne:keymap>
    <wne:keymap wne:kcmPrimary="045A" wne:kcmSecondary="0042">
      <wne:acd wne:acdName="acd17"/>
    </wne:keymap>
    <wne:keymap wne:kcmPrimary="045A" wne:kcmSecondary="0047">
      <wne:acd wne:acdName="acd19"/>
    </wne:keymap>
    <wne:keymap wne:kcmPrimary="045A" wne:kcmSecondary="0048">
      <wne:acd wne:acdName="acd18"/>
    </wne:keymap>
    <wne:keymap wne:kcmPrimary="045A" wne:kcmSecondary="004A">
      <wne:acd wne:acdName="acd20"/>
    </wne:keymap>
    <wne:keymap wne:kcmPrimary="045A" wne:kcmSecondary="004E">
      <wne:acd wne:acdName="acd16"/>
    </wne:keymap>
    <wne:keymap wne:kcmPrimary="045A" wne:kcmSecondary="0052">
      <wne:acd wne:acdName="acd26"/>
    </wne:keymap>
    <wne:keymap wne:kcmPrimary="045A" wne:kcmSecondary="0054">
      <wne:acd wne:acdName="acd23"/>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Manifest>
  </wne:toolbars>
  <wne:acds>
    <wne:acd wne:argValue="AQAAAAAA" wne:acdName="acd0" wne:fciIndexBasedOn="0065"/>
    <wne:acd wne:argValue="AQAAAEIA" wne:acdName="acd1" wne:fciIndexBasedOn="0065"/>
    <wne:acd wne:argValue="AgBCAG8AZAB5ACAAUwB1AGIAaABlAGEAZAA=" wne:acdName="acd2" wne:fciIndexBasedOn="0065"/>
    <wne:acd wne:argValue="AgBFAFkAIABIAGUAYQBkAGkAbgBnACAAMQA=" wne:acdName="acd3" wne:fciIndexBasedOn="0065"/>
    <wne:acd wne:argValue="AQAAADEA" wne:acdName="acd4" wne:fciIndexBasedOn="0065"/>
    <wne:acd wne:argValue="AgBUAGEAYgBsAGUAIABUAGUAeAB0AA==" wne:acdName="acd5" wne:fciIndexBasedOn="0065"/>
    <wne:acd wne:argValue="AgBUAGEAYgBsAGUAIABCAHUAbABsAGUAdAA=" wne:acdName="acd6" wne:fciIndexBasedOn="0065"/>
    <wne:acd wne:argValue="AgBUAGEAYgBsAGUAIABOAHUAbQBiAGUAcgA=" wne:acdName="acd7" wne:fciIndexBasedOn="0065"/>
    <wne:acd wne:argValue="AQAAAAEA" wne:acdName="acd8" wne:fciIndexBasedOn="0065"/>
    <wne:acd wne:argValue="AQAAAAIA" wne:acdName="acd9" wne:fciIndexBasedOn="0065"/>
    <wne:acd wne:argValue="AQAAAAMA" wne:acdName="acd10" wne:fciIndexBasedOn="0065"/>
    <wne:acd wne:argValue="AgBCAG8AZAB5ACAAUwB1AGIAaABlAGEAZAAgADIA" wne:acdName="acd11" wne:fciIndexBasedOn="0065"/>
    <wne:acd wne:argValue="AgBMAGkAcwB0ACAAYgB1AGwAbABlAHQA" wne:acdName="acd12" wne:fciIndexBasedOn="0065"/>
    <wne:acd wne:argValue="AgBUAGEAYgBsAEgAZQBhAGQAZQByAA==" wne:acdName="acd13" wne:fciIndexBasedOn="0065"/>
    <wne:acd wne:argValue="AgBCAG8AZAB5ACAAUwB1AGIAaABlAGEAZAAgADMA" wne:acdName="acd14" wne:fciIndexBasedOn="0065"/>
    <wne:acd wne:argValue="AgBFAFkAIABIAGUAYQBkAGkAbgBnACAAMgA=" wne:acdName="acd15" wne:fciIndexBasedOn="0065"/>
    <wne:acd wne:argValue="AgBFAFkAIABOAG8AcgBtAGEAbAA=" wne:acdName="acd16" wne:fciIndexBasedOn="0065"/>
    <wne:acd wne:argValue="AgBFAFkAIABCAG8AZAB5ACAAVABlAHgAdAA=" wne:acdName="acd17" wne:fciIndexBasedOn="0065"/>
    <wne:acd wne:argValue="AgBFAFkAIABCAG8AZAB5ACAAUwB1AGIAaABlAGEAZAA=" wne:acdName="acd18" wne:fciIndexBasedOn="0065"/>
    <wne:acd wne:argValue="AgBFAFkAIABCAG8AZAB5ACAAUwB1AGIAaABlAGEAZAAgADIA" wne:acdName="acd19" wne:fciIndexBasedOn="0065"/>
    <wne:acd wne:argValue="AgBFAFkAIABCAG8AZAB5ACAAUwB1AGIAaABlAGEAZAAgADMA" wne:acdName="acd20" wne:fciIndexBasedOn="0065"/>
    <wne:acd wne:argValue="AgBFAFkAIABMAGkAcwB0ACAAQgB1AGwAbABlAHQA" wne:acdName="acd21" wne:fciIndexBasedOn="0065"/>
    <wne:acd wne:argValue="AgBFAFkAIABMAGkAcwB0ACAATgB1AG0AYgBlAHIA" wne:acdName="acd22" wne:fciIndexBasedOn="0065"/>
    <wne:acd wne:argValue="AgBFAFkAIABUAGEAYgBsAGUAIABUAGUAeAB0AA==" wne:acdName="acd23" wne:fciIndexBasedOn="0065"/>
    <wne:acd wne:argValue="AgBFAFkAIABUAGEAYgBsAGUAIABiAHUAbABsAGUAdAA=" wne:acdName="acd24" wne:fciIndexBasedOn="0065"/>
    <wne:acd wne:argValue="AgBFAFkAIABUAGEAYgBsAGUAIABOAHUAbQBiAGUAcgA=" wne:acdName="acd25" wne:fciIndexBasedOn="0065"/>
    <wne:acd wne:argValue="AgBFAFkAIABUAGEAYgBsAEgAZQBhAGQAZQByAA==" wne:acdName="acd2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2E74" w:rsidRDefault="00EE2E74">
      <w:r>
        <w:separator/>
      </w:r>
    </w:p>
    <w:p w:rsidR="00EE2E74" w:rsidRDefault="00EE2E74"/>
    <w:p w:rsidR="00EE2E74" w:rsidRDefault="00EE2E74"/>
  </w:endnote>
  <w:endnote w:type="continuationSeparator" w:id="0">
    <w:p w:rsidR="00EE2E74" w:rsidRDefault="00EE2E74">
      <w:r>
        <w:continuationSeparator/>
      </w:r>
    </w:p>
    <w:p w:rsidR="00EE2E74" w:rsidRDefault="00EE2E74"/>
    <w:p w:rsidR="00EE2E74" w:rsidRDefault="00EE2E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Arial">
    <w:panose1 w:val="020B0604020202020204"/>
    <w:charset w:val="BA"/>
    <w:family w:val="swiss"/>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BA"/>
    <w:family w:val="swiss"/>
    <w:pitch w:val="variable"/>
    <w:sig w:usb0="00000287" w:usb1="00000800" w:usb2="00000000" w:usb3="00000000" w:csb0="0000009F" w:csb1="00000000"/>
  </w:font>
  <w:font w:name="Segoe Condensed">
    <w:altName w:val="Arial"/>
    <w:charset w:val="BA"/>
    <w:family w:val="swiss"/>
    <w:pitch w:val="variable"/>
    <w:sig w:usb0="A00002AF" w:usb1="4000205B" w:usb2="00000000" w:usb3="00000000" w:csb0="0000009F" w:csb1="00000000"/>
  </w:font>
  <w:font w:name="Arial Black">
    <w:panose1 w:val="020B0A04020102020204"/>
    <w:charset w:val="BA"/>
    <w:family w:val="swiss"/>
    <w:pitch w:val="variable"/>
    <w:sig w:usb0="00000287" w:usb1="00000000" w:usb2="00000000" w:usb3="00000000" w:csb0="0000009F" w:csb1="00000000"/>
  </w:font>
  <w:font w:name="EYInterstate Light">
    <w:charset w:val="BA"/>
    <w:family w:val="auto"/>
    <w:pitch w:val="variable"/>
    <w:sig w:usb0="A00002AF" w:usb1="5000206A" w:usb2="00000000" w:usb3="00000000" w:csb0="0000009F" w:csb1="00000000"/>
  </w:font>
  <w:font w:name="EYInterstate">
    <w:charset w:val="BA"/>
    <w:family w:val="auto"/>
    <w:pitch w:val="variable"/>
    <w:sig w:usb0="A00002AF" w:usb1="5000206A"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2" w:type="dxa"/>
      <w:jc w:val="right"/>
      <w:tblBorders>
        <w:top w:val="single" w:sz="4" w:space="0" w:color="auto"/>
      </w:tblBorders>
      <w:tblLayout w:type="fixed"/>
      <w:tblLook w:val="0000" w:firstRow="0" w:lastRow="0" w:firstColumn="0" w:lastColumn="0" w:noHBand="0" w:noVBand="0"/>
    </w:tblPr>
    <w:tblGrid>
      <w:gridCol w:w="4258"/>
      <w:gridCol w:w="4252"/>
      <w:gridCol w:w="872"/>
    </w:tblGrid>
    <w:tr w:rsidR="00A5173E" w:rsidRPr="00035145" w:rsidTr="005E72F7">
      <w:trPr>
        <w:trHeight w:val="290"/>
        <w:jc w:val="right"/>
      </w:trPr>
      <w:tc>
        <w:tcPr>
          <w:tcW w:w="4258" w:type="dxa"/>
          <w:vAlign w:val="bottom"/>
        </w:tcPr>
        <w:p w:rsidR="00A5173E" w:rsidRPr="00A81982" w:rsidRDefault="00A5173E" w:rsidP="00CB5FF9">
          <w:pPr>
            <w:pStyle w:val="Footer"/>
          </w:pPr>
        </w:p>
      </w:tc>
      <w:tc>
        <w:tcPr>
          <w:tcW w:w="4252" w:type="dxa"/>
          <w:tcMar>
            <w:left w:w="0" w:type="dxa"/>
          </w:tcMar>
          <w:vAlign w:val="bottom"/>
        </w:tcPr>
        <w:p w:rsidR="00A5173E" w:rsidRPr="00A81982" w:rsidRDefault="00A5173E" w:rsidP="00CB5FF9">
          <w:pPr>
            <w:pStyle w:val="Footer"/>
            <w:rPr>
              <w:szCs w:val="14"/>
            </w:rPr>
          </w:pPr>
          <w:r>
            <w:rPr>
              <w:szCs w:val="14"/>
            </w:rPr>
            <w:t>2014</w:t>
          </w:r>
        </w:p>
      </w:tc>
      <w:tc>
        <w:tcPr>
          <w:tcW w:w="872" w:type="dxa"/>
          <w:vAlign w:val="bottom"/>
        </w:tcPr>
        <w:p w:rsidR="00A5173E" w:rsidRPr="00035145" w:rsidRDefault="00A5173E" w:rsidP="00CB5FF9">
          <w:pPr>
            <w:pStyle w:val="Footer"/>
            <w:jc w:val="right"/>
          </w:pPr>
          <w:r>
            <w:fldChar w:fldCharType="begin"/>
          </w:r>
          <w:r>
            <w:instrText xml:space="preserve"> PAGE  \* Arabic  \* MERGEFORMAT </w:instrText>
          </w:r>
          <w:r>
            <w:fldChar w:fldCharType="separate"/>
          </w:r>
          <w:r w:rsidR="003561F8">
            <w:rPr>
              <w:noProof/>
            </w:rPr>
            <w:t>31</w:t>
          </w:r>
          <w:r>
            <w:fldChar w:fldCharType="end"/>
          </w:r>
        </w:p>
      </w:tc>
    </w:tr>
  </w:tbl>
  <w:p w:rsidR="00A5173E" w:rsidRDefault="00A5173E" w:rsidP="001E431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Borders>
        <w:top w:val="single" w:sz="4" w:space="0" w:color="auto"/>
      </w:tblBorders>
      <w:tblLook w:val="0000" w:firstRow="0" w:lastRow="0" w:firstColumn="0" w:lastColumn="0" w:noHBand="0" w:noVBand="0"/>
    </w:tblPr>
    <w:tblGrid>
      <w:gridCol w:w="4304"/>
      <w:gridCol w:w="4299"/>
      <w:gridCol w:w="882"/>
    </w:tblGrid>
    <w:tr w:rsidR="00A5173E" w:rsidRPr="00035145" w:rsidTr="00976F4C">
      <w:trPr>
        <w:trHeight w:val="290"/>
        <w:jc w:val="right"/>
      </w:trPr>
      <w:tc>
        <w:tcPr>
          <w:tcW w:w="2269" w:type="pct"/>
          <w:vAlign w:val="bottom"/>
        </w:tcPr>
        <w:p w:rsidR="00A5173E" w:rsidRPr="00A81982" w:rsidRDefault="00A5173E" w:rsidP="00CB5FF9">
          <w:pPr>
            <w:pStyle w:val="Footer"/>
          </w:pPr>
        </w:p>
      </w:tc>
      <w:tc>
        <w:tcPr>
          <w:tcW w:w="2266" w:type="pct"/>
          <w:tcMar>
            <w:left w:w="0" w:type="dxa"/>
          </w:tcMar>
          <w:vAlign w:val="bottom"/>
        </w:tcPr>
        <w:p w:rsidR="00A5173E" w:rsidRPr="00A81982" w:rsidRDefault="00A5173E" w:rsidP="00CB5FF9">
          <w:pPr>
            <w:pStyle w:val="Footer"/>
            <w:rPr>
              <w:szCs w:val="14"/>
            </w:rPr>
          </w:pPr>
          <w:r>
            <w:rPr>
              <w:szCs w:val="14"/>
            </w:rPr>
            <w:t>2014</w:t>
          </w:r>
        </w:p>
      </w:tc>
      <w:tc>
        <w:tcPr>
          <w:tcW w:w="465" w:type="pct"/>
          <w:vAlign w:val="bottom"/>
        </w:tcPr>
        <w:p w:rsidR="00A5173E" w:rsidRPr="00035145" w:rsidRDefault="00A5173E" w:rsidP="00CB5FF9">
          <w:pPr>
            <w:pStyle w:val="Footer"/>
            <w:jc w:val="right"/>
          </w:pPr>
          <w:r>
            <w:fldChar w:fldCharType="begin"/>
          </w:r>
          <w:r>
            <w:instrText xml:space="preserve"> PAGE  \* Arabic  \* MERGEFORMAT </w:instrText>
          </w:r>
          <w:r>
            <w:fldChar w:fldCharType="separate"/>
          </w:r>
          <w:r w:rsidR="003561F8">
            <w:rPr>
              <w:noProof/>
            </w:rPr>
            <w:t>33</w:t>
          </w:r>
          <w:r>
            <w:fldChar w:fldCharType="end"/>
          </w:r>
        </w:p>
      </w:tc>
    </w:tr>
  </w:tbl>
  <w:p w:rsidR="00A5173E" w:rsidRDefault="00A5173E" w:rsidP="001E431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Borders>
        <w:top w:val="single" w:sz="4" w:space="0" w:color="auto"/>
      </w:tblBorders>
      <w:tblLook w:val="0000" w:firstRow="0" w:lastRow="0" w:firstColumn="0" w:lastColumn="0" w:noHBand="0" w:noVBand="0"/>
    </w:tblPr>
    <w:tblGrid>
      <w:gridCol w:w="6432"/>
      <w:gridCol w:w="6424"/>
      <w:gridCol w:w="1318"/>
    </w:tblGrid>
    <w:tr w:rsidR="00A5173E" w:rsidRPr="00035145" w:rsidTr="00976F4C">
      <w:trPr>
        <w:trHeight w:val="290"/>
        <w:jc w:val="right"/>
      </w:trPr>
      <w:tc>
        <w:tcPr>
          <w:tcW w:w="2269" w:type="pct"/>
          <w:vAlign w:val="bottom"/>
        </w:tcPr>
        <w:p w:rsidR="00A5173E" w:rsidRPr="00A81982" w:rsidRDefault="00A5173E" w:rsidP="00CB5FF9">
          <w:pPr>
            <w:pStyle w:val="Footer"/>
          </w:pPr>
        </w:p>
      </w:tc>
      <w:tc>
        <w:tcPr>
          <w:tcW w:w="2266" w:type="pct"/>
          <w:tcMar>
            <w:left w:w="0" w:type="dxa"/>
          </w:tcMar>
          <w:vAlign w:val="bottom"/>
        </w:tcPr>
        <w:p w:rsidR="00A5173E" w:rsidRPr="00A81982" w:rsidRDefault="00A5173E" w:rsidP="00CB5FF9">
          <w:pPr>
            <w:pStyle w:val="Footer"/>
            <w:rPr>
              <w:szCs w:val="14"/>
            </w:rPr>
          </w:pPr>
          <w:r>
            <w:rPr>
              <w:szCs w:val="14"/>
            </w:rPr>
            <w:t>2014</w:t>
          </w:r>
        </w:p>
      </w:tc>
      <w:tc>
        <w:tcPr>
          <w:tcW w:w="465" w:type="pct"/>
          <w:vAlign w:val="bottom"/>
        </w:tcPr>
        <w:p w:rsidR="00A5173E" w:rsidRPr="00035145" w:rsidRDefault="00A5173E" w:rsidP="00CB5FF9">
          <w:pPr>
            <w:pStyle w:val="Footer"/>
            <w:jc w:val="right"/>
          </w:pPr>
          <w:r>
            <w:fldChar w:fldCharType="begin"/>
          </w:r>
          <w:r>
            <w:instrText xml:space="preserve"> PAGE  \* Arabic  \* MERGEFORMAT </w:instrText>
          </w:r>
          <w:r>
            <w:fldChar w:fldCharType="separate"/>
          </w:r>
          <w:r w:rsidR="003561F8">
            <w:rPr>
              <w:noProof/>
            </w:rPr>
            <w:t>34</w:t>
          </w:r>
          <w:r>
            <w:fldChar w:fldCharType="end"/>
          </w:r>
        </w:p>
      </w:tc>
    </w:tr>
  </w:tbl>
  <w:p w:rsidR="00A5173E" w:rsidRDefault="00A5173E" w:rsidP="001E431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Borders>
        <w:top w:val="single" w:sz="4" w:space="0" w:color="auto"/>
      </w:tblBorders>
      <w:tblLook w:val="0000" w:firstRow="0" w:lastRow="0" w:firstColumn="0" w:lastColumn="0" w:noHBand="0" w:noVBand="0"/>
    </w:tblPr>
    <w:tblGrid>
      <w:gridCol w:w="4304"/>
      <w:gridCol w:w="4299"/>
      <w:gridCol w:w="882"/>
    </w:tblGrid>
    <w:tr w:rsidR="00A5173E" w:rsidRPr="00035145" w:rsidTr="00976F4C">
      <w:trPr>
        <w:trHeight w:val="290"/>
        <w:jc w:val="right"/>
      </w:trPr>
      <w:tc>
        <w:tcPr>
          <w:tcW w:w="2269" w:type="pct"/>
          <w:vAlign w:val="bottom"/>
        </w:tcPr>
        <w:p w:rsidR="00A5173E" w:rsidRPr="00A81982" w:rsidRDefault="00A5173E" w:rsidP="00CB5FF9">
          <w:pPr>
            <w:pStyle w:val="Footer"/>
          </w:pPr>
        </w:p>
      </w:tc>
      <w:tc>
        <w:tcPr>
          <w:tcW w:w="2266" w:type="pct"/>
          <w:tcMar>
            <w:left w:w="0" w:type="dxa"/>
          </w:tcMar>
          <w:vAlign w:val="bottom"/>
        </w:tcPr>
        <w:p w:rsidR="00A5173E" w:rsidRPr="00A81982" w:rsidRDefault="00A5173E" w:rsidP="00CB5FF9">
          <w:pPr>
            <w:pStyle w:val="Footer"/>
            <w:rPr>
              <w:szCs w:val="14"/>
            </w:rPr>
          </w:pPr>
          <w:r>
            <w:rPr>
              <w:szCs w:val="14"/>
            </w:rPr>
            <w:t>2014</w:t>
          </w:r>
        </w:p>
      </w:tc>
      <w:tc>
        <w:tcPr>
          <w:tcW w:w="465" w:type="pct"/>
          <w:vAlign w:val="bottom"/>
        </w:tcPr>
        <w:p w:rsidR="00A5173E" w:rsidRPr="00035145" w:rsidRDefault="00A5173E" w:rsidP="00CB5FF9">
          <w:pPr>
            <w:pStyle w:val="Footer"/>
            <w:jc w:val="right"/>
          </w:pPr>
          <w:r>
            <w:fldChar w:fldCharType="begin"/>
          </w:r>
          <w:r>
            <w:instrText xml:space="preserve"> PAGE  \* Arabic  \* MERGEFORMAT </w:instrText>
          </w:r>
          <w:r>
            <w:fldChar w:fldCharType="separate"/>
          </w:r>
          <w:r w:rsidR="003561F8">
            <w:rPr>
              <w:noProof/>
            </w:rPr>
            <w:t>36</w:t>
          </w:r>
          <w:r>
            <w:fldChar w:fldCharType="end"/>
          </w:r>
        </w:p>
      </w:tc>
    </w:tr>
  </w:tbl>
  <w:p w:rsidR="00A5173E" w:rsidRDefault="00A5173E" w:rsidP="001E43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2E74" w:rsidRDefault="00EE2E74">
      <w:r>
        <w:separator/>
      </w:r>
    </w:p>
    <w:p w:rsidR="00EE2E74" w:rsidRDefault="00EE2E74"/>
    <w:p w:rsidR="00EE2E74" w:rsidRDefault="00EE2E74"/>
  </w:footnote>
  <w:footnote w:type="continuationSeparator" w:id="0">
    <w:p w:rsidR="00EE2E74" w:rsidRDefault="00EE2E74">
      <w:r>
        <w:continuationSeparator/>
      </w:r>
    </w:p>
    <w:p w:rsidR="00EE2E74" w:rsidRDefault="00EE2E74"/>
    <w:p w:rsidR="00EE2E74" w:rsidRDefault="00EE2E74"/>
  </w:footnote>
  <w:footnote w:id="1">
    <w:p w:rsidR="00A5173E" w:rsidRDefault="00A5173E" w:rsidP="00946610">
      <w:pPr>
        <w:pStyle w:val="FootnoteText"/>
      </w:pPr>
      <w:r>
        <w:rPr>
          <w:rStyle w:val="FootnoteReference"/>
        </w:rPr>
        <w:footnoteRef/>
      </w:r>
      <w:r>
        <w:t xml:space="preserve"> IZM mājas lapa, Informācijas par VIIS un tās attīstību</w:t>
      </w:r>
    </w:p>
  </w:footnote>
  <w:footnote w:id="2">
    <w:p w:rsidR="00A5173E" w:rsidRDefault="00A5173E">
      <w:pPr>
        <w:pStyle w:val="FootnoteText"/>
      </w:pPr>
      <w:r>
        <w:rPr>
          <w:rStyle w:val="FootnoteReference"/>
        </w:rPr>
        <w:footnoteRef/>
      </w:r>
      <w:r>
        <w:t xml:space="preserve"> Izglītības likums, 5., 6. un 38.pants</w:t>
      </w:r>
    </w:p>
  </w:footnote>
  <w:footnote w:id="3">
    <w:p w:rsidR="00A5173E" w:rsidRDefault="00A5173E">
      <w:pPr>
        <w:pStyle w:val="FootnoteText"/>
      </w:pPr>
      <w:r>
        <w:rPr>
          <w:rStyle w:val="FootnoteReference"/>
        </w:rPr>
        <w:footnoteRef/>
      </w:r>
      <w:r>
        <w:t xml:space="preserve"> Piezīme: VIIS</w:t>
      </w:r>
      <w:r w:rsidRPr="00860A47">
        <w:t xml:space="preserve"> dalījums funkcionālajos blokos ir jāuztver kā funkciju grupējums un </w:t>
      </w:r>
      <w:r>
        <w:t>tas</w:t>
      </w:r>
      <w:r w:rsidRPr="00860A47">
        <w:t xml:space="preserve"> </w:t>
      </w:r>
      <w:r>
        <w:t>var nesakrist</w:t>
      </w:r>
      <w:r w:rsidRPr="00860A47">
        <w:t xml:space="preserve"> ar faktiskajiem programmatūras moduļiem</w:t>
      </w:r>
      <w:r>
        <w:t>.</w:t>
      </w:r>
    </w:p>
  </w:footnote>
  <w:footnote w:id="4">
    <w:p w:rsidR="00A5173E" w:rsidRPr="00B0385F" w:rsidRDefault="00A5173E">
      <w:pPr>
        <w:pStyle w:val="FootnoteText"/>
        <w:rPr>
          <w:sz w:val="16"/>
        </w:rPr>
      </w:pPr>
      <w:r w:rsidRPr="00B0385F">
        <w:rPr>
          <w:rStyle w:val="FootnoteReference"/>
          <w:sz w:val="16"/>
        </w:rPr>
        <w:footnoteRef/>
      </w:r>
      <w:r w:rsidRPr="00B0385F">
        <w:rPr>
          <w:sz w:val="16"/>
        </w:rPr>
        <w:t xml:space="preserve"> Bērnu skaits Latvijā, 2013, Centrālā statistikas pārvalde, http://www.csb.gov.lv/sites/default/files/nr_13_berni_latvija_2013_13_00_lv_en.pdf</w:t>
      </w:r>
    </w:p>
  </w:footnote>
  <w:footnote w:id="5">
    <w:p w:rsidR="00A5173E" w:rsidRPr="00B0385F" w:rsidRDefault="00A5173E">
      <w:pPr>
        <w:pStyle w:val="FootnoteText"/>
        <w:rPr>
          <w:sz w:val="16"/>
        </w:rPr>
      </w:pPr>
      <w:r w:rsidRPr="00B0385F">
        <w:rPr>
          <w:rStyle w:val="FootnoteReference"/>
          <w:sz w:val="16"/>
        </w:rPr>
        <w:footnoteRef/>
      </w:r>
      <w:r w:rsidRPr="00B0385F">
        <w:rPr>
          <w:sz w:val="16"/>
        </w:rPr>
        <w:t xml:space="preserve"> Valsts atbalsts bērniem, kas saņem pakalpojumu pie privātā bērnu uzraudzības pakalpojuma sniedzēja saskaņā ar 2013.gada 10.decembra MK noteikumiem Nr. 1462 „Kārtība, kādā tiek piešķirts un aprēķināts valsts atbalsts par bērnu no pusotra gada vecuma līdz pamatizglītības ieguves uzsākšanai, ja bērns saņem pakalpojumu pie privātā bērnu uzraudzības pakalpojuma sniedzēja”</w:t>
      </w:r>
    </w:p>
  </w:footnote>
  <w:footnote w:id="6">
    <w:p w:rsidR="00A5173E" w:rsidRDefault="00A5173E">
      <w:pPr>
        <w:pStyle w:val="FootnoteText"/>
      </w:pPr>
      <w:r w:rsidRPr="00B0385F">
        <w:rPr>
          <w:rStyle w:val="FootnoteReference"/>
          <w:sz w:val="16"/>
        </w:rPr>
        <w:footnoteRef/>
      </w:r>
      <w:r w:rsidRPr="00B0385F">
        <w:rPr>
          <w:sz w:val="16"/>
        </w:rPr>
        <w:t xml:space="preserve"> Kaut arī uz koncepcijas izstrādes brīdi nav pabeigta IZM un VID savstarpējās sadarbības līguma redakcijas saskaņošana, tiek paredzēts, ka saskarnes izstrādi VID pusē nodrošina un apmaksā VID par saviem līdzekļiem.</w:t>
      </w:r>
    </w:p>
  </w:footnote>
  <w:footnote w:id="7">
    <w:p w:rsidR="00A5173E" w:rsidRDefault="00A5173E">
      <w:pPr>
        <w:pStyle w:val="FootnoteText"/>
      </w:pPr>
      <w:r>
        <w:rPr>
          <w:rStyle w:val="FootnoteReference"/>
        </w:rPr>
        <w:footnoteRef/>
      </w:r>
      <w:r>
        <w:t xml:space="preserve"> </w:t>
      </w:r>
      <w:r w:rsidRPr="001D265B">
        <w:t>Programmatūras tehnoloģija, kas nodrošina atbalstu</w:t>
      </w:r>
      <w:r>
        <w:t xml:space="preserve"> </w:t>
      </w:r>
      <w:proofErr w:type="spellStart"/>
      <w:r>
        <w:t>daudzdimensiju</w:t>
      </w:r>
      <w:proofErr w:type="spellEnd"/>
      <w:r>
        <w:t xml:space="preserve"> datu struktūrām.</w:t>
      </w:r>
    </w:p>
  </w:footnote>
  <w:footnote w:id="8">
    <w:p w:rsidR="00A5173E" w:rsidRPr="00DE2735" w:rsidRDefault="00A5173E">
      <w:pPr>
        <w:pStyle w:val="FootnoteText"/>
        <w:rPr>
          <w:sz w:val="16"/>
          <w:szCs w:val="16"/>
        </w:rPr>
      </w:pPr>
      <w:r w:rsidRPr="00DE2735">
        <w:rPr>
          <w:rStyle w:val="FootnoteReference"/>
          <w:sz w:val="16"/>
          <w:szCs w:val="16"/>
        </w:rPr>
        <w:footnoteRef/>
      </w:r>
      <w:r w:rsidRPr="00DE2735">
        <w:rPr>
          <w:sz w:val="16"/>
          <w:szCs w:val="16"/>
        </w:rPr>
        <w:t xml:space="preserve"> Inflācijas ietekme sociālekonomisko iegumu aprēķinā iekļauta atbilstoši LR Finanšu ministrijas dokumentam „Par pamatnorādēm izmaksu un ieguvumu analīzes veikšanai ES fondu 2007-2013 plānošanas perioda projektiem” </w:t>
      </w:r>
      <w:hyperlink r:id="rId1" w:history="1">
        <w:r w:rsidRPr="00DE2735">
          <w:rPr>
            <w:rStyle w:val="Hyperlink"/>
            <w:sz w:val="16"/>
            <w:szCs w:val="16"/>
          </w:rPr>
          <w:t>http://www.esfondi.lv/upload/00-vadlinijas/vadlinijas_2013/4.2.1.skaidrojums.pdf</w:t>
        </w:r>
      </w:hyperlink>
      <w:r w:rsidRPr="00DE2735">
        <w:rPr>
          <w:sz w:val="16"/>
          <w:szCs w:val="16"/>
        </w:rPr>
        <w:t xml:space="preserve"> </w:t>
      </w:r>
    </w:p>
  </w:footnote>
  <w:footnote w:id="9">
    <w:p w:rsidR="00A5173E" w:rsidRDefault="00A5173E">
      <w:pPr>
        <w:pStyle w:val="FootnoteText"/>
      </w:pPr>
      <w:r w:rsidRPr="00DE2735">
        <w:rPr>
          <w:rStyle w:val="FootnoteReference"/>
          <w:sz w:val="16"/>
          <w:szCs w:val="16"/>
        </w:rPr>
        <w:footnoteRef/>
      </w:r>
      <w:r w:rsidRPr="00DE2735">
        <w:rPr>
          <w:sz w:val="16"/>
          <w:szCs w:val="16"/>
        </w:rPr>
        <w:t xml:space="preserve"> Inflācijas ietekme sociālekonomisko iegumu aprēķinā iekļauta atbilstoši LR Finanšu ministrijas dokumentam „Par pamatnorādēm izmaksu un ieguvumu analīzes veikšanai ES fondu 2007-2013 plānošanas perioda projektiem” </w:t>
      </w:r>
      <w:hyperlink r:id="rId2" w:history="1">
        <w:r w:rsidRPr="00DE2735">
          <w:rPr>
            <w:rStyle w:val="Hyperlink"/>
            <w:sz w:val="16"/>
            <w:szCs w:val="16"/>
          </w:rPr>
          <w:t>http://www.esfondi.lv/upload/00-vadlinijas/vadlinijas_2013/4.2.1.skaidrojums.pdf</w:t>
        </w:r>
      </w:hyperlink>
      <w:r w:rsidRPr="00DE2735">
        <w:rPr>
          <w:sz w:val="16"/>
          <w:szCs w:val="16"/>
        </w:rPr>
        <w:t xml:space="preserve"> </w:t>
      </w:r>
    </w:p>
  </w:footnote>
  <w:footnote w:id="10">
    <w:p w:rsidR="00A5173E" w:rsidRPr="00DE2735" w:rsidRDefault="00A5173E">
      <w:pPr>
        <w:pStyle w:val="FootnoteText"/>
        <w:rPr>
          <w:sz w:val="16"/>
          <w:szCs w:val="16"/>
        </w:rPr>
      </w:pPr>
      <w:r w:rsidRPr="00DE2735">
        <w:rPr>
          <w:rStyle w:val="FootnoteReference"/>
          <w:sz w:val="16"/>
          <w:szCs w:val="16"/>
        </w:rPr>
        <w:footnoteRef/>
      </w:r>
      <w:r w:rsidRPr="00DE2735">
        <w:rPr>
          <w:sz w:val="16"/>
          <w:szCs w:val="16"/>
        </w:rPr>
        <w:t xml:space="preserve"> Inflācijas ietekme sociālekonomisko iegumu aprēķinā iekļauta atbilstoši LR Finanšu ministrijas dokumentam „Par pamatnorādēm izmaksu un ieguvumu analīzes veikšanai ES fondu 2007-2013 plānošanas perioda projektiem” </w:t>
      </w:r>
      <w:hyperlink r:id="rId3" w:history="1">
        <w:r w:rsidRPr="00DE2735">
          <w:rPr>
            <w:rStyle w:val="Hyperlink"/>
            <w:sz w:val="16"/>
            <w:szCs w:val="16"/>
          </w:rPr>
          <w:t>http://www.esfondi.lv/upload/00-vadlinijas/vadlinijas_2013/4.2.1.skaidrojums.pdf</w:t>
        </w:r>
      </w:hyperlink>
      <w:r w:rsidRPr="00DE2735">
        <w:rPr>
          <w:sz w:val="16"/>
          <w:szCs w:val="16"/>
        </w:rPr>
        <w:t xml:space="preserve"> </w:t>
      </w:r>
    </w:p>
  </w:footnote>
  <w:footnote w:id="11">
    <w:p w:rsidR="00A5173E" w:rsidRPr="00DE2735" w:rsidRDefault="00A5173E">
      <w:pPr>
        <w:pStyle w:val="FootnoteText"/>
        <w:rPr>
          <w:sz w:val="16"/>
          <w:szCs w:val="16"/>
        </w:rPr>
      </w:pPr>
      <w:r w:rsidRPr="00DE2735">
        <w:rPr>
          <w:rStyle w:val="FootnoteReference"/>
          <w:sz w:val="16"/>
          <w:szCs w:val="16"/>
        </w:rPr>
        <w:footnoteRef/>
      </w:r>
      <w:r w:rsidRPr="00DE2735">
        <w:rPr>
          <w:sz w:val="16"/>
          <w:szCs w:val="16"/>
        </w:rPr>
        <w:t xml:space="preserve"> Inflācijas ietekme sociālekonomisko iegumu aprēķinā iekļauta atbilstoši LR Finanšu ministrijas dokumentam „Par pamatnorādēm izmaksu un ieguvumu analīzes veikšanai ES fondu 2007-2013 plānošanas perioda projektiem” </w:t>
      </w:r>
      <w:hyperlink r:id="rId4" w:history="1">
        <w:r w:rsidRPr="00DE2735">
          <w:rPr>
            <w:rStyle w:val="Hyperlink"/>
            <w:sz w:val="16"/>
            <w:szCs w:val="16"/>
          </w:rPr>
          <w:t>http://www.esfondi.lv/upload/00-vadlinijas/vadlinijas_2013/4.2.1.skaidrojums.pdf</w:t>
        </w:r>
      </w:hyperlink>
    </w:p>
  </w:footnote>
  <w:footnote w:id="12">
    <w:p w:rsidR="00A5173E" w:rsidRDefault="00A12E91" w:rsidP="00536662">
      <w:pPr>
        <w:pStyle w:val="FootnoteText"/>
        <w:jc w:val="both"/>
      </w:pPr>
      <w:r>
        <w:rPr>
          <w:rStyle w:val="FootnoteReference"/>
        </w:rPr>
        <w:footnoteRef/>
      </w:r>
      <w:r>
        <w:t xml:space="preserve"> </w:t>
      </w:r>
      <w:r w:rsidRPr="00536662">
        <w:rPr>
          <w:sz w:val="16"/>
        </w:rPr>
        <w:t xml:space="preserve">Papildu štata vietas tiks plānotas saskaņā ar </w:t>
      </w:r>
      <w:r w:rsidR="000705A8">
        <w:rPr>
          <w:sz w:val="16"/>
        </w:rPr>
        <w:t>L</w:t>
      </w:r>
      <w:r w:rsidRPr="00536662">
        <w:rPr>
          <w:sz w:val="16"/>
        </w:rPr>
        <w:t>ikuma par valsts budžetu kārtējam gadam sagatavošanas procesu, vienlaikus ar visu ministriju un centrālo valsts iestāžu priekšlikumiem jaunajām politikas iniciatīvām atbilstoši valsts budžeta finansiālajām iespējā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4" w:type="dxa"/>
      <w:jc w:val="right"/>
      <w:tblLayout w:type="fixed"/>
      <w:tblCellMar>
        <w:left w:w="0" w:type="dxa"/>
        <w:right w:w="0" w:type="dxa"/>
      </w:tblCellMar>
      <w:tblLook w:val="0000" w:firstRow="0" w:lastRow="0" w:firstColumn="0" w:lastColumn="0" w:noHBand="0" w:noVBand="0"/>
    </w:tblPr>
    <w:tblGrid>
      <w:gridCol w:w="9384"/>
    </w:tblGrid>
    <w:tr w:rsidR="00A5173E" w:rsidRPr="002C6C52" w:rsidTr="005E72F7">
      <w:trPr>
        <w:cantSplit/>
        <w:trHeight w:val="289"/>
        <w:jc w:val="right"/>
      </w:trPr>
      <w:tc>
        <w:tcPr>
          <w:tcW w:w="9384" w:type="dxa"/>
          <w:tcBorders>
            <w:bottom w:val="single" w:sz="4" w:space="0" w:color="auto"/>
          </w:tcBorders>
          <w:vAlign w:val="bottom"/>
        </w:tcPr>
        <w:p w:rsidR="00A5173E" w:rsidRPr="002C6C52" w:rsidRDefault="00A5173E" w:rsidP="005E72F7">
          <w:pPr>
            <w:pStyle w:val="Header"/>
            <w:jc w:val="center"/>
            <w:rPr>
              <w:i/>
            </w:rPr>
          </w:pPr>
          <w:r w:rsidRPr="002C6C52">
            <w:t>VIIS attīstības koncepcija</w:t>
          </w:r>
        </w:p>
      </w:tc>
    </w:tr>
  </w:tbl>
  <w:p w:rsidR="00A5173E" w:rsidRDefault="00A5173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73E" w:rsidRDefault="00A5173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4" w:type="dxa"/>
      <w:jc w:val="right"/>
      <w:tblLayout w:type="fixed"/>
      <w:tblCellMar>
        <w:left w:w="0" w:type="dxa"/>
        <w:right w:w="0" w:type="dxa"/>
      </w:tblCellMar>
      <w:tblLook w:val="0000" w:firstRow="0" w:lastRow="0" w:firstColumn="0" w:lastColumn="0" w:noHBand="0" w:noVBand="0"/>
    </w:tblPr>
    <w:tblGrid>
      <w:gridCol w:w="9384"/>
    </w:tblGrid>
    <w:tr w:rsidR="00A5173E" w:rsidRPr="002C6C52" w:rsidTr="005E72F7">
      <w:trPr>
        <w:cantSplit/>
        <w:trHeight w:val="289"/>
        <w:jc w:val="right"/>
      </w:trPr>
      <w:tc>
        <w:tcPr>
          <w:tcW w:w="9384" w:type="dxa"/>
          <w:tcBorders>
            <w:bottom w:val="single" w:sz="4" w:space="0" w:color="auto"/>
          </w:tcBorders>
          <w:vAlign w:val="bottom"/>
        </w:tcPr>
        <w:p w:rsidR="00A5173E" w:rsidRPr="002C6C52" w:rsidRDefault="00A5173E" w:rsidP="005E72F7">
          <w:pPr>
            <w:pStyle w:val="Header"/>
            <w:jc w:val="center"/>
            <w:rPr>
              <w:i/>
            </w:rPr>
          </w:pPr>
          <w:r w:rsidRPr="002C6C52">
            <w:t>VIIS attīstības koncepcija</w:t>
          </w:r>
        </w:p>
      </w:tc>
    </w:tr>
  </w:tbl>
  <w:p w:rsidR="00A5173E" w:rsidRDefault="00A5173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CellMar>
        <w:left w:w="0" w:type="dxa"/>
        <w:right w:w="0" w:type="dxa"/>
      </w:tblCellMar>
      <w:tblLook w:val="0000" w:firstRow="0" w:lastRow="0" w:firstColumn="0" w:lastColumn="0" w:noHBand="0" w:noVBand="0"/>
    </w:tblPr>
    <w:tblGrid>
      <w:gridCol w:w="13958"/>
    </w:tblGrid>
    <w:tr w:rsidR="00A5173E" w:rsidRPr="002C6C52" w:rsidTr="00976F4C">
      <w:trPr>
        <w:cantSplit/>
        <w:trHeight w:val="289"/>
        <w:jc w:val="right"/>
      </w:trPr>
      <w:tc>
        <w:tcPr>
          <w:tcW w:w="5000" w:type="pct"/>
          <w:tcBorders>
            <w:bottom w:val="single" w:sz="4" w:space="0" w:color="auto"/>
          </w:tcBorders>
          <w:vAlign w:val="bottom"/>
        </w:tcPr>
        <w:p w:rsidR="00A5173E" w:rsidRPr="002C6C52" w:rsidRDefault="00A5173E" w:rsidP="005E72F7">
          <w:pPr>
            <w:pStyle w:val="Header"/>
            <w:jc w:val="center"/>
            <w:rPr>
              <w:i/>
            </w:rPr>
          </w:pPr>
          <w:r w:rsidRPr="002C6C52">
            <w:t>VIIS attīstības koncepcija</w:t>
          </w:r>
        </w:p>
      </w:tc>
    </w:tr>
  </w:tbl>
  <w:p w:rsidR="00A5173E" w:rsidRDefault="00A5173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CellMar>
        <w:left w:w="0" w:type="dxa"/>
        <w:right w:w="0" w:type="dxa"/>
      </w:tblCellMar>
      <w:tblLook w:val="0000" w:firstRow="0" w:lastRow="0" w:firstColumn="0" w:lastColumn="0" w:noHBand="0" w:noVBand="0"/>
    </w:tblPr>
    <w:tblGrid>
      <w:gridCol w:w="9269"/>
    </w:tblGrid>
    <w:tr w:rsidR="00A5173E" w:rsidRPr="002C6C52" w:rsidTr="00976F4C">
      <w:trPr>
        <w:cantSplit/>
        <w:trHeight w:val="289"/>
        <w:jc w:val="right"/>
      </w:trPr>
      <w:tc>
        <w:tcPr>
          <w:tcW w:w="5000" w:type="pct"/>
          <w:tcBorders>
            <w:bottom w:val="single" w:sz="4" w:space="0" w:color="auto"/>
          </w:tcBorders>
          <w:vAlign w:val="bottom"/>
        </w:tcPr>
        <w:p w:rsidR="00A5173E" w:rsidRPr="002C6C52" w:rsidRDefault="00A5173E" w:rsidP="005E72F7">
          <w:pPr>
            <w:pStyle w:val="Header"/>
            <w:jc w:val="center"/>
            <w:rPr>
              <w:i/>
            </w:rPr>
          </w:pPr>
          <w:r w:rsidRPr="002C6C52">
            <w:t>VIIS attīstības koncepcija</w:t>
          </w:r>
        </w:p>
      </w:tc>
    </w:tr>
  </w:tbl>
  <w:p w:rsidR="00A5173E" w:rsidRDefault="00A517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7FA2DD8"/>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3"/>
    <w:multiLevelType w:val="singleLevel"/>
    <w:tmpl w:val="EA9E481C"/>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FFFFFF89"/>
    <w:multiLevelType w:val="singleLevel"/>
    <w:tmpl w:val="3620C51C"/>
    <w:lvl w:ilvl="0">
      <w:start w:val="1"/>
      <w:numFmt w:val="bullet"/>
      <w:pStyle w:val="ListBullet"/>
      <w:lvlText w:val=""/>
      <w:lvlJc w:val="left"/>
      <w:pPr>
        <w:ind w:left="360" w:hanging="360"/>
      </w:pPr>
      <w:rPr>
        <w:rFonts w:ascii="Symbol" w:hAnsi="Symbol" w:hint="default"/>
        <w:color w:val="auto"/>
        <w:sz w:val="20"/>
        <w:szCs w:val="14"/>
      </w:rPr>
    </w:lvl>
  </w:abstractNum>
  <w:abstractNum w:abstractNumId="3">
    <w:nsid w:val="003E0516"/>
    <w:multiLevelType w:val="multilevel"/>
    <w:tmpl w:val="D8BAD350"/>
    <w:lvl w:ilvl="0">
      <w:start w:val="1"/>
      <w:numFmt w:val="decimal"/>
      <w:lvlRestart w:val="0"/>
      <w:lvlText w:val="%1"/>
      <w:lvlJc w:val="left"/>
      <w:pPr>
        <w:tabs>
          <w:tab w:val="num" w:pos="794"/>
        </w:tabs>
        <w:ind w:left="794"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4">
    <w:nsid w:val="00EA45FD"/>
    <w:multiLevelType w:val="multilevel"/>
    <w:tmpl w:val="8A44EF1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07BB483B"/>
    <w:multiLevelType w:val="hybridMultilevel"/>
    <w:tmpl w:val="02524704"/>
    <w:lvl w:ilvl="0" w:tplc="0426000F">
      <w:start w:val="1"/>
      <w:numFmt w:val="decimal"/>
      <w:lvlText w:val="%1."/>
      <w:lvlJc w:val="left"/>
      <w:pPr>
        <w:ind w:left="720" w:hanging="360"/>
      </w:pPr>
      <w:rPr>
        <w:rFonts w:hint="default"/>
        <w:sz w:val="16"/>
        <w:szCs w:val="16"/>
      </w:rPr>
    </w:lvl>
    <w:lvl w:ilvl="1" w:tplc="CAB88682">
      <w:start w:val="1"/>
      <w:numFmt w:val="bullet"/>
      <w:lvlText w:val="►"/>
      <w:lvlJc w:val="left"/>
      <w:pPr>
        <w:ind w:left="1440" w:hanging="360"/>
      </w:pPr>
      <w:rPr>
        <w:rFonts w:ascii="Arial" w:hAnsi="Arial" w:hint="default"/>
        <w:color w:val="FFD200"/>
        <w:sz w:val="8"/>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nsid w:val="09BD42C2"/>
    <w:multiLevelType w:val="hybridMultilevel"/>
    <w:tmpl w:val="CC06AF6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nsid w:val="0B6A0B43"/>
    <w:multiLevelType w:val="hybridMultilevel"/>
    <w:tmpl w:val="E166B140"/>
    <w:lvl w:ilvl="0" w:tplc="0426000F">
      <w:start w:val="1"/>
      <w:numFmt w:val="decimal"/>
      <w:lvlText w:val="%1."/>
      <w:lvlJc w:val="left"/>
      <w:pPr>
        <w:ind w:left="720" w:hanging="360"/>
      </w:pPr>
      <w:rPr>
        <w:rFonts w:hint="default"/>
      </w:rPr>
    </w:lvl>
    <w:lvl w:ilvl="1" w:tplc="D7AEB8B2">
      <w:start w:val="1"/>
      <w:numFmt w:val="bullet"/>
      <w:lvlText w:val=""/>
      <w:lvlJc w:val="left"/>
      <w:pPr>
        <w:ind w:left="1440" w:hanging="360"/>
      </w:pPr>
      <w:rPr>
        <w:rFonts w:ascii="Symbol" w:hAnsi="Symbol" w:hint="default"/>
        <w:color w:val="auto"/>
        <w:sz w:val="20"/>
        <w:szCs w:val="14"/>
      </w:rPr>
    </w:lvl>
    <w:lvl w:ilvl="2" w:tplc="55EA7912">
      <w:start w:val="9"/>
      <w:numFmt w:val="bullet"/>
      <w:lvlText w:val="-"/>
      <w:lvlJc w:val="left"/>
      <w:pPr>
        <w:ind w:left="2340" w:hanging="360"/>
      </w:pPr>
      <w:rPr>
        <w:rFonts w:ascii="Arial" w:eastAsia="Times New Roman" w:hAnsi="Arial" w:cs="Arial" w:hint="default"/>
      </w:r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nsid w:val="0DD54F28"/>
    <w:multiLevelType w:val="hybridMultilevel"/>
    <w:tmpl w:val="D47ACC16"/>
    <w:lvl w:ilvl="0" w:tplc="0426000F">
      <w:start w:val="1"/>
      <w:numFmt w:val="decimal"/>
      <w:lvlText w:val="%1."/>
      <w:lvlJc w:val="left"/>
      <w:pPr>
        <w:ind w:left="720" w:hanging="360"/>
      </w:pPr>
      <w:rPr>
        <w:rFonts w:hint="default"/>
        <w:sz w:val="16"/>
        <w:szCs w:val="16"/>
      </w:rPr>
    </w:lvl>
    <w:lvl w:ilvl="1" w:tplc="CAB88682">
      <w:start w:val="1"/>
      <w:numFmt w:val="bullet"/>
      <w:lvlText w:val="►"/>
      <w:lvlJc w:val="left"/>
      <w:pPr>
        <w:ind w:left="1440" w:hanging="360"/>
      </w:pPr>
      <w:rPr>
        <w:rFonts w:ascii="Arial" w:hAnsi="Arial" w:hint="default"/>
        <w:color w:val="FFD200"/>
        <w:sz w:val="8"/>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1018265E"/>
    <w:multiLevelType w:val="multilevel"/>
    <w:tmpl w:val="29F297F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13E435E6"/>
    <w:multiLevelType w:val="multilevel"/>
    <w:tmpl w:val="29F297F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4CA4BC8"/>
    <w:multiLevelType w:val="multilevel"/>
    <w:tmpl w:val="0426001D"/>
    <w:styleLink w:val="TableBullet"/>
    <w:lvl w:ilvl="0">
      <w:start w:val="1"/>
      <w:numFmt w:val="bullet"/>
      <w:lvlText w:val="►"/>
      <w:lvlJc w:val="left"/>
      <w:pPr>
        <w:tabs>
          <w:tab w:val="num" w:pos="360"/>
        </w:tabs>
        <w:ind w:left="360" w:hanging="360"/>
      </w:pPr>
      <w:rPr>
        <w:rFonts w:ascii="Arial" w:hAnsi="Arial" w:hint="default"/>
        <w:color w:val="FFD200"/>
        <w:sz w:val="18"/>
      </w:rPr>
    </w:lvl>
    <w:lvl w:ilvl="1">
      <w:start w:val="1"/>
      <w:numFmt w:val="bullet"/>
      <w:lvlText w:val="►"/>
      <w:lvlJc w:val="left"/>
      <w:pPr>
        <w:tabs>
          <w:tab w:val="num" w:pos="720"/>
        </w:tabs>
        <w:ind w:left="720" w:hanging="360"/>
      </w:pPr>
      <w:rPr>
        <w:rFonts w:ascii="Arial" w:hAnsi="Arial" w:hint="default"/>
        <w:color w:val="FFD200"/>
        <w:sz w:val="18"/>
      </w:rPr>
    </w:lvl>
    <w:lvl w:ilvl="2">
      <w:start w:val="1"/>
      <w:numFmt w:val="bullet"/>
      <w:lvlText w:val="►"/>
      <w:lvlJc w:val="left"/>
      <w:pPr>
        <w:tabs>
          <w:tab w:val="num" w:pos="1080"/>
        </w:tabs>
        <w:ind w:left="1080" w:hanging="360"/>
      </w:pPr>
      <w:rPr>
        <w:rFonts w:ascii="Arial" w:hAnsi="Arial" w:hint="default"/>
        <w:color w:val="FFD200"/>
        <w:sz w:val="18"/>
      </w:rPr>
    </w:lvl>
    <w:lvl w:ilvl="3">
      <w:start w:val="1"/>
      <w:numFmt w:val="bullet"/>
      <w:lvlText w:val="►"/>
      <w:lvlJc w:val="left"/>
      <w:pPr>
        <w:tabs>
          <w:tab w:val="num" w:pos="1440"/>
        </w:tabs>
        <w:ind w:left="1440" w:hanging="360"/>
      </w:pPr>
      <w:rPr>
        <w:rFonts w:ascii="Arial" w:hAnsi="Arial" w:hint="default"/>
        <w:color w:val="FFD200"/>
        <w:sz w:val="18"/>
      </w:rPr>
    </w:lvl>
    <w:lvl w:ilvl="4">
      <w:start w:val="1"/>
      <w:numFmt w:val="bullet"/>
      <w:lvlText w:val="►"/>
      <w:lvlJc w:val="left"/>
      <w:pPr>
        <w:tabs>
          <w:tab w:val="num" w:pos="1800"/>
        </w:tabs>
        <w:ind w:left="1800" w:hanging="360"/>
      </w:pPr>
      <w:rPr>
        <w:rFonts w:ascii="Arial" w:hAnsi="Arial" w:hint="default"/>
        <w:color w:val="FFD200"/>
        <w:sz w:val="18"/>
      </w:rPr>
    </w:lvl>
    <w:lvl w:ilvl="5">
      <w:start w:val="1"/>
      <w:numFmt w:val="bullet"/>
      <w:lvlText w:val="►"/>
      <w:lvlJc w:val="left"/>
      <w:pPr>
        <w:tabs>
          <w:tab w:val="num" w:pos="2160"/>
        </w:tabs>
        <w:ind w:left="2160" w:hanging="360"/>
      </w:pPr>
      <w:rPr>
        <w:rFonts w:ascii="Arial" w:hAnsi="Arial" w:hint="default"/>
        <w:color w:val="FFD200"/>
        <w:sz w:val="18"/>
      </w:rPr>
    </w:lvl>
    <w:lvl w:ilvl="6">
      <w:start w:val="1"/>
      <w:numFmt w:val="bullet"/>
      <w:lvlText w:val="►"/>
      <w:lvlJc w:val="left"/>
      <w:pPr>
        <w:tabs>
          <w:tab w:val="num" w:pos="2520"/>
        </w:tabs>
        <w:ind w:left="2520" w:hanging="360"/>
      </w:pPr>
      <w:rPr>
        <w:rFonts w:ascii="Arial" w:hAnsi="Arial" w:hint="default"/>
        <w:color w:val="FFD200"/>
        <w:sz w:val="18"/>
      </w:rPr>
    </w:lvl>
    <w:lvl w:ilvl="7">
      <w:start w:val="1"/>
      <w:numFmt w:val="bullet"/>
      <w:lvlText w:val="►"/>
      <w:lvlJc w:val="left"/>
      <w:pPr>
        <w:tabs>
          <w:tab w:val="num" w:pos="2880"/>
        </w:tabs>
        <w:ind w:left="2880" w:hanging="360"/>
      </w:pPr>
      <w:rPr>
        <w:rFonts w:ascii="Arial" w:hAnsi="Arial" w:hint="default"/>
        <w:color w:val="FFD200"/>
        <w:sz w:val="18"/>
      </w:rPr>
    </w:lvl>
    <w:lvl w:ilvl="8">
      <w:start w:val="1"/>
      <w:numFmt w:val="lowerRoman"/>
      <w:lvlText w:val="%9."/>
      <w:lvlJc w:val="left"/>
      <w:pPr>
        <w:tabs>
          <w:tab w:val="num" w:pos="3240"/>
        </w:tabs>
        <w:ind w:left="3240" w:hanging="360"/>
      </w:pPr>
    </w:lvl>
  </w:abstractNum>
  <w:abstractNum w:abstractNumId="12">
    <w:nsid w:val="178162E3"/>
    <w:multiLevelType w:val="hybridMultilevel"/>
    <w:tmpl w:val="CC06AF6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1CBD2C2D"/>
    <w:multiLevelType w:val="multilevel"/>
    <w:tmpl w:val="CC0A5102"/>
    <w:lvl w:ilvl="0">
      <w:start w:val="1"/>
      <w:numFmt w:val="decimal"/>
      <w:pStyle w:val="TableNumber"/>
      <w:lvlText w:val="%1."/>
      <w:lvlJc w:val="left"/>
      <w:pPr>
        <w:tabs>
          <w:tab w:val="num" w:pos="473"/>
        </w:tabs>
        <w:ind w:left="473" w:hanging="360"/>
      </w:pPr>
      <w:rPr>
        <w:rFonts w:ascii="Arial" w:hAnsi="Arial" w:hint="default"/>
        <w:b w:val="0"/>
        <w:i w:val="0"/>
        <w:sz w:val="18"/>
      </w:rPr>
    </w:lvl>
    <w:lvl w:ilvl="1">
      <w:start w:val="1"/>
      <w:numFmt w:val="decimal"/>
      <w:lvlText w:val="%1.%2."/>
      <w:lvlJc w:val="left"/>
      <w:pPr>
        <w:tabs>
          <w:tab w:val="num" w:pos="1193"/>
        </w:tabs>
        <w:ind w:left="905" w:hanging="432"/>
      </w:pPr>
      <w:rPr>
        <w:rFonts w:ascii="Arial" w:hAnsi="Arial" w:hint="default"/>
        <w:b w:val="0"/>
        <w:i w:val="0"/>
        <w:sz w:val="18"/>
      </w:rPr>
    </w:lvl>
    <w:lvl w:ilvl="2">
      <w:start w:val="1"/>
      <w:numFmt w:val="decimal"/>
      <w:lvlText w:val="%1.%2.%3."/>
      <w:lvlJc w:val="left"/>
      <w:pPr>
        <w:tabs>
          <w:tab w:val="num" w:pos="1913"/>
        </w:tabs>
        <w:ind w:left="1337" w:hanging="504"/>
      </w:pPr>
      <w:rPr>
        <w:rFonts w:hint="default"/>
      </w:rPr>
    </w:lvl>
    <w:lvl w:ilvl="3">
      <w:start w:val="1"/>
      <w:numFmt w:val="decimal"/>
      <w:lvlText w:val="%1.%2.%3.%4."/>
      <w:lvlJc w:val="left"/>
      <w:pPr>
        <w:tabs>
          <w:tab w:val="num" w:pos="2633"/>
        </w:tabs>
        <w:ind w:left="1841" w:hanging="648"/>
      </w:pPr>
      <w:rPr>
        <w:rFonts w:hint="default"/>
      </w:rPr>
    </w:lvl>
    <w:lvl w:ilvl="4">
      <w:start w:val="1"/>
      <w:numFmt w:val="decimal"/>
      <w:lvlText w:val="%1.%2.%3.%4.%5."/>
      <w:lvlJc w:val="left"/>
      <w:pPr>
        <w:tabs>
          <w:tab w:val="num" w:pos="3353"/>
        </w:tabs>
        <w:ind w:left="2345" w:hanging="792"/>
      </w:pPr>
      <w:rPr>
        <w:rFonts w:hint="default"/>
      </w:rPr>
    </w:lvl>
    <w:lvl w:ilvl="5">
      <w:start w:val="1"/>
      <w:numFmt w:val="decimal"/>
      <w:lvlText w:val="%1.%2.%3.%4.%5.%6."/>
      <w:lvlJc w:val="left"/>
      <w:pPr>
        <w:tabs>
          <w:tab w:val="num" w:pos="4073"/>
        </w:tabs>
        <w:ind w:left="2849" w:hanging="936"/>
      </w:pPr>
      <w:rPr>
        <w:rFonts w:hint="default"/>
      </w:rPr>
    </w:lvl>
    <w:lvl w:ilvl="6">
      <w:start w:val="1"/>
      <w:numFmt w:val="decimal"/>
      <w:lvlText w:val="%1.%2.%3.%4.%5.%6.%7."/>
      <w:lvlJc w:val="left"/>
      <w:pPr>
        <w:tabs>
          <w:tab w:val="num" w:pos="4793"/>
        </w:tabs>
        <w:ind w:left="3353" w:hanging="1080"/>
      </w:pPr>
      <w:rPr>
        <w:rFonts w:hint="default"/>
      </w:rPr>
    </w:lvl>
    <w:lvl w:ilvl="7">
      <w:start w:val="1"/>
      <w:numFmt w:val="decimal"/>
      <w:lvlText w:val="%1.%2.%3.%4.%5.%6.%7.%8."/>
      <w:lvlJc w:val="left"/>
      <w:pPr>
        <w:tabs>
          <w:tab w:val="num" w:pos="5513"/>
        </w:tabs>
        <w:ind w:left="3857" w:hanging="1224"/>
      </w:pPr>
      <w:rPr>
        <w:rFonts w:hint="default"/>
      </w:rPr>
    </w:lvl>
    <w:lvl w:ilvl="8">
      <w:start w:val="1"/>
      <w:numFmt w:val="decimal"/>
      <w:lvlText w:val="%1.%2.%3.%4.%5.%6.%7.%8.%9."/>
      <w:lvlJc w:val="left"/>
      <w:pPr>
        <w:tabs>
          <w:tab w:val="num" w:pos="6233"/>
        </w:tabs>
        <w:ind w:left="4433" w:hanging="1440"/>
      </w:pPr>
      <w:rPr>
        <w:rFonts w:hint="default"/>
      </w:rPr>
    </w:lvl>
  </w:abstractNum>
  <w:abstractNum w:abstractNumId="14">
    <w:nsid w:val="1D626F21"/>
    <w:multiLevelType w:val="multilevel"/>
    <w:tmpl w:val="85FEECB2"/>
    <w:lvl w:ilvl="0">
      <w:start w:val="1"/>
      <w:numFmt w:val="decimal"/>
      <w:pStyle w:val="Heading1"/>
      <w:lvlText w:val="%1."/>
      <w:lvlJc w:val="left"/>
      <w:pPr>
        <w:tabs>
          <w:tab w:val="num" w:pos="432"/>
        </w:tabs>
        <w:ind w:left="432" w:hanging="432"/>
      </w:pPr>
      <w:rPr>
        <w:rFonts w:ascii="Arial" w:hAnsi="Arial" w:hint="default"/>
        <w:b w:val="0"/>
        <w:i w:val="0"/>
        <w:color w:val="808080"/>
        <w:sz w:val="48"/>
      </w:rPr>
    </w:lvl>
    <w:lvl w:ilvl="1">
      <w:start w:val="1"/>
      <w:numFmt w:val="decimal"/>
      <w:pStyle w:val="Heading2"/>
      <w:lvlText w:val="%1.%2."/>
      <w:lvlJc w:val="left"/>
      <w:pPr>
        <w:tabs>
          <w:tab w:val="num" w:pos="576"/>
        </w:tabs>
        <w:ind w:left="576" w:hanging="576"/>
      </w:pPr>
      <w:rPr>
        <w:rFonts w:ascii="Arial" w:hAnsi="Arial" w:hint="default"/>
      </w:rPr>
    </w:lvl>
    <w:lvl w:ilvl="2">
      <w:start w:val="1"/>
      <w:numFmt w:val="decimal"/>
      <w:pStyle w:val="Heading3"/>
      <w:lvlText w:val="%1.%2.%3"/>
      <w:lvlJc w:val="left"/>
      <w:pPr>
        <w:tabs>
          <w:tab w:val="num" w:pos="720"/>
        </w:tabs>
        <w:ind w:left="720" w:hanging="720"/>
      </w:pPr>
      <w:rPr>
        <w:rFonts w:ascii="Arial" w:hAnsi="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1D690EDE"/>
    <w:multiLevelType w:val="hybridMultilevel"/>
    <w:tmpl w:val="DB4231F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nsid w:val="201202A3"/>
    <w:multiLevelType w:val="multilevel"/>
    <w:tmpl w:val="2C1CB0D0"/>
    <w:lvl w:ilvl="0">
      <w:start w:val="1"/>
      <w:numFmt w:val="decimal"/>
      <w:suff w:val="space"/>
      <w:lvlText w:val="%1)"/>
      <w:lvlJc w:val="left"/>
      <w:pPr>
        <w:ind w:left="0" w:firstLine="720"/>
      </w:pPr>
      <w:rPr>
        <w:rFonts w:hint="default"/>
      </w:rPr>
    </w:lvl>
    <w:lvl w:ilvl="1">
      <w:start w:val="1"/>
      <w:numFmt w:val="lowerLetter"/>
      <w:suff w:val="space"/>
      <w:lvlText w:val="%2)"/>
      <w:lvlJc w:val="left"/>
      <w:pPr>
        <w:ind w:left="0" w:firstLine="964"/>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nsid w:val="204E7853"/>
    <w:multiLevelType w:val="hybridMultilevel"/>
    <w:tmpl w:val="9B00D896"/>
    <w:lvl w:ilvl="0" w:tplc="78DAE1F4">
      <w:start w:val="1"/>
      <w:numFmt w:val="decimal"/>
      <w:lvlText w:val="%1."/>
      <w:lvlJc w:val="left"/>
      <w:pPr>
        <w:ind w:left="720" w:hanging="360"/>
      </w:pPr>
      <w:rPr>
        <w:rFonts w:hint="default"/>
        <w:sz w:val="20"/>
        <w:szCs w:val="20"/>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nsid w:val="21D9401F"/>
    <w:multiLevelType w:val="multilevel"/>
    <w:tmpl w:val="0426001D"/>
    <w:styleLink w:val="ListBullet1"/>
    <w:lvl w:ilvl="0">
      <w:start w:val="1"/>
      <w:numFmt w:val="bullet"/>
      <w:lvlText w:val="►"/>
      <w:lvlJc w:val="left"/>
      <w:pPr>
        <w:tabs>
          <w:tab w:val="num" w:pos="360"/>
        </w:tabs>
        <w:ind w:left="360" w:hanging="360"/>
      </w:pPr>
      <w:rPr>
        <w:rFonts w:ascii="Arial" w:hAnsi="Arial" w:hint="default"/>
        <w:color w:val="FFD200"/>
        <w:sz w:val="20"/>
      </w:rPr>
    </w:lvl>
    <w:lvl w:ilvl="1">
      <w:start w:val="1"/>
      <w:numFmt w:val="bullet"/>
      <w:lvlText w:val="►"/>
      <w:lvlJc w:val="left"/>
      <w:pPr>
        <w:tabs>
          <w:tab w:val="num" w:pos="720"/>
        </w:tabs>
        <w:ind w:left="720" w:hanging="360"/>
      </w:pPr>
      <w:rPr>
        <w:rFonts w:ascii="Arial" w:hAnsi="Arial" w:hint="default"/>
        <w:color w:val="FFD200"/>
        <w:sz w:val="20"/>
      </w:rPr>
    </w:lvl>
    <w:lvl w:ilvl="2">
      <w:start w:val="1"/>
      <w:numFmt w:val="bullet"/>
      <w:lvlText w:val="►"/>
      <w:lvlJc w:val="left"/>
      <w:pPr>
        <w:tabs>
          <w:tab w:val="num" w:pos="1080"/>
        </w:tabs>
        <w:ind w:left="1080" w:hanging="360"/>
      </w:pPr>
      <w:rPr>
        <w:rFonts w:ascii="Arial" w:hAnsi="Arial" w:hint="default"/>
        <w:color w:val="FFD200"/>
        <w:sz w:val="20"/>
      </w:rPr>
    </w:lvl>
    <w:lvl w:ilvl="3">
      <w:start w:val="1"/>
      <w:numFmt w:val="bullet"/>
      <w:lvlText w:val="►"/>
      <w:lvlJc w:val="left"/>
      <w:pPr>
        <w:tabs>
          <w:tab w:val="num" w:pos="1440"/>
        </w:tabs>
        <w:ind w:left="1440" w:hanging="360"/>
      </w:pPr>
      <w:rPr>
        <w:rFonts w:ascii="Arial" w:hAnsi="Arial" w:hint="default"/>
        <w:color w:val="FFD200"/>
        <w:sz w:val="20"/>
      </w:rPr>
    </w:lvl>
    <w:lvl w:ilvl="4">
      <w:start w:val="1"/>
      <w:numFmt w:val="bullet"/>
      <w:lvlText w:val="►"/>
      <w:lvlJc w:val="left"/>
      <w:pPr>
        <w:tabs>
          <w:tab w:val="num" w:pos="1800"/>
        </w:tabs>
        <w:ind w:left="1800" w:hanging="360"/>
      </w:pPr>
      <w:rPr>
        <w:rFonts w:ascii="Arial" w:hAnsi="Arial" w:hint="default"/>
        <w:color w:val="FFD200"/>
        <w:sz w:val="20"/>
      </w:rPr>
    </w:lvl>
    <w:lvl w:ilvl="5">
      <w:start w:val="1"/>
      <w:numFmt w:val="bullet"/>
      <w:lvlText w:val="►"/>
      <w:lvlJc w:val="left"/>
      <w:pPr>
        <w:tabs>
          <w:tab w:val="num" w:pos="2160"/>
        </w:tabs>
        <w:ind w:left="2160" w:hanging="360"/>
      </w:pPr>
      <w:rPr>
        <w:rFonts w:ascii="Arial" w:hAnsi="Arial" w:hint="default"/>
        <w:color w:val="FFD200"/>
        <w:sz w:val="20"/>
      </w:rPr>
    </w:lvl>
    <w:lvl w:ilvl="6">
      <w:start w:val="1"/>
      <w:numFmt w:val="bullet"/>
      <w:lvlText w:val="►"/>
      <w:lvlJc w:val="left"/>
      <w:pPr>
        <w:tabs>
          <w:tab w:val="num" w:pos="2520"/>
        </w:tabs>
        <w:ind w:left="2520" w:hanging="360"/>
      </w:pPr>
      <w:rPr>
        <w:rFonts w:ascii="Arial" w:hAnsi="Arial" w:hint="default"/>
        <w:color w:val="FFD200"/>
        <w:sz w:val="20"/>
      </w:rPr>
    </w:lvl>
    <w:lvl w:ilvl="7">
      <w:start w:val="1"/>
      <w:numFmt w:val="bullet"/>
      <w:lvlText w:val="►"/>
      <w:lvlJc w:val="left"/>
      <w:pPr>
        <w:tabs>
          <w:tab w:val="num" w:pos="2880"/>
        </w:tabs>
        <w:ind w:left="2880" w:hanging="360"/>
      </w:pPr>
      <w:rPr>
        <w:rFonts w:ascii="Arial" w:hAnsi="Arial" w:hint="default"/>
        <w:color w:val="FFD200"/>
        <w:sz w:val="20"/>
      </w:rPr>
    </w:lvl>
    <w:lvl w:ilvl="8">
      <w:start w:val="1"/>
      <w:numFmt w:val="bullet"/>
      <w:lvlText w:val="►"/>
      <w:lvlJc w:val="left"/>
      <w:pPr>
        <w:tabs>
          <w:tab w:val="num" w:pos="3240"/>
        </w:tabs>
        <w:ind w:left="3240" w:hanging="360"/>
      </w:pPr>
      <w:rPr>
        <w:rFonts w:ascii="Arial" w:hAnsi="Arial" w:hint="default"/>
        <w:color w:val="FFD200"/>
        <w:sz w:val="20"/>
      </w:rPr>
    </w:lvl>
  </w:abstractNum>
  <w:abstractNum w:abstractNumId="19">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color w:val="4F81BD" w:themeColor="accent1"/>
        <w:sz w:val="20"/>
        <w:szCs w:val="20"/>
      </w:rPr>
    </w:lvl>
    <w:lvl w:ilvl="1">
      <w:start w:val="1"/>
      <w:numFmt w:val="bullet"/>
      <w:lvlText w:val=""/>
      <w:lvlJc w:val="left"/>
      <w:pPr>
        <w:tabs>
          <w:tab w:val="num" w:pos="1247"/>
        </w:tabs>
        <w:ind w:left="1247" w:hanging="340"/>
      </w:pPr>
      <w:rPr>
        <w:rFonts w:ascii="Wingdings 2" w:hAnsi="Wingdings 2" w:cs="Wingdings 2"/>
        <w:color w:val="4F81BD" w:themeColor="accent1"/>
        <w:sz w:val="20"/>
        <w:szCs w:val="20"/>
      </w:rPr>
    </w:lvl>
    <w:lvl w:ilvl="2">
      <w:start w:val="1"/>
      <w:numFmt w:val="bullet"/>
      <w:lvlText w:val=""/>
      <w:lvlJc w:val="left"/>
      <w:pPr>
        <w:tabs>
          <w:tab w:val="num" w:pos="1588"/>
        </w:tabs>
        <w:ind w:left="1588" w:hanging="341"/>
      </w:pPr>
      <w:rPr>
        <w:rFonts w:ascii="Wingdings 2" w:hAnsi="Wingdings 2" w:cs="Wingdings 2"/>
        <w:color w:val="4F81BD" w:themeColor="accent1"/>
        <w:sz w:val="20"/>
        <w:szCs w:val="20"/>
      </w:rPr>
    </w:lvl>
    <w:lvl w:ilvl="3">
      <w:start w:val="1"/>
      <w:numFmt w:val="bullet"/>
      <w:lvlText w:val=""/>
      <w:lvlJc w:val="left"/>
      <w:pPr>
        <w:tabs>
          <w:tab w:val="num" w:pos="1928"/>
        </w:tabs>
        <w:ind w:left="1928" w:hanging="340"/>
      </w:pPr>
      <w:rPr>
        <w:rFonts w:ascii="Wingdings 2" w:hAnsi="Wingdings 2" w:cs="Wingdings 2"/>
        <w:color w:val="4F81BD" w:themeColor="accent1"/>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nsid w:val="25601BE8"/>
    <w:multiLevelType w:val="hybridMultilevel"/>
    <w:tmpl w:val="AE580A7C"/>
    <w:lvl w:ilvl="0" w:tplc="55EA7912">
      <w:start w:val="9"/>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nsid w:val="30160726"/>
    <w:multiLevelType w:val="hybridMultilevel"/>
    <w:tmpl w:val="BDC4B464"/>
    <w:lvl w:ilvl="0" w:tplc="55EA7912">
      <w:start w:val="9"/>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D7AEB8B2">
      <w:start w:val="1"/>
      <w:numFmt w:val="bullet"/>
      <w:lvlText w:val=""/>
      <w:lvlJc w:val="left"/>
      <w:pPr>
        <w:ind w:left="2160" w:hanging="360"/>
      </w:pPr>
      <w:rPr>
        <w:rFonts w:ascii="Symbol" w:hAnsi="Symbol" w:hint="default"/>
        <w:color w:val="auto"/>
        <w:sz w:val="20"/>
        <w:szCs w:val="14"/>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nsid w:val="38066B0A"/>
    <w:multiLevelType w:val="hybridMultilevel"/>
    <w:tmpl w:val="8B7A3042"/>
    <w:lvl w:ilvl="0" w:tplc="0426000F">
      <w:start w:val="1"/>
      <w:numFmt w:val="decimal"/>
      <w:lvlText w:val="%1."/>
      <w:lvlJc w:val="left"/>
      <w:pPr>
        <w:ind w:left="720" w:hanging="360"/>
      </w:pPr>
      <w:rPr>
        <w:rFonts w:hint="default"/>
        <w:sz w:val="16"/>
        <w:szCs w:val="16"/>
      </w:rPr>
    </w:lvl>
    <w:lvl w:ilvl="1" w:tplc="CAB88682">
      <w:start w:val="1"/>
      <w:numFmt w:val="bullet"/>
      <w:lvlText w:val="►"/>
      <w:lvlJc w:val="left"/>
      <w:pPr>
        <w:ind w:left="1440" w:hanging="360"/>
      </w:pPr>
      <w:rPr>
        <w:rFonts w:ascii="Arial" w:hAnsi="Arial" w:hint="default"/>
        <w:color w:val="FFD200"/>
        <w:sz w:val="8"/>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nsid w:val="3BA20756"/>
    <w:multiLevelType w:val="multilevel"/>
    <w:tmpl w:val="E38E84E2"/>
    <w:lvl w:ilvl="0">
      <w:start w:val="1"/>
      <w:numFmt w:val="bullet"/>
      <w:pStyle w:val="ISBulletText"/>
      <w:lvlText w:val=""/>
      <w:lvlJc w:val="left"/>
      <w:pPr>
        <w:ind w:left="1080" w:hanging="360"/>
      </w:pPr>
      <w:rPr>
        <w:rFonts w:ascii="Wingdings" w:hAnsi="Wingdings" w:hint="default"/>
        <w:color w:val="365F91"/>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4">
    <w:nsid w:val="3CA017FA"/>
    <w:multiLevelType w:val="multilevel"/>
    <w:tmpl w:val="B54231F4"/>
    <w:lvl w:ilvl="0">
      <w:start w:val="1"/>
      <w:numFmt w:val="decimal"/>
      <w:pStyle w:val="EYNumber"/>
      <w:lvlText w:val="%1."/>
      <w:lvlJc w:val="left"/>
      <w:pPr>
        <w:tabs>
          <w:tab w:val="num" w:pos="425"/>
        </w:tabs>
        <w:ind w:left="425" w:hanging="425"/>
      </w:pPr>
      <w:rPr>
        <w:rFonts w:hint="default"/>
        <w:b w:val="0"/>
        <w:bCs/>
        <w:color w:val="auto"/>
      </w:rPr>
    </w:lvl>
    <w:lvl w:ilvl="1">
      <w:start w:val="1"/>
      <w:numFmt w:val="lowerLetter"/>
      <w:pStyle w:val="EYLetter"/>
      <w:lvlText w:val="%2."/>
      <w:lvlJc w:val="left"/>
      <w:pPr>
        <w:tabs>
          <w:tab w:val="num" w:pos="851"/>
        </w:tabs>
        <w:ind w:left="851" w:hanging="426"/>
      </w:pPr>
      <w:rPr>
        <w:rFonts w:hint="default"/>
        <w:b w:val="0"/>
        <w:i w:val="0"/>
        <w:color w:val="auto"/>
      </w:rPr>
    </w:lvl>
    <w:lvl w:ilvl="2">
      <w:start w:val="1"/>
      <w:numFmt w:val="lowerRoman"/>
      <w:pStyle w:val="EYRoman"/>
      <w:lvlText w:val="%3"/>
      <w:lvlJc w:val="left"/>
      <w:pPr>
        <w:tabs>
          <w:tab w:val="num" w:pos="1276"/>
        </w:tabs>
        <w:ind w:left="1276" w:hanging="425"/>
      </w:pPr>
      <w:rPr>
        <w:rFonts w:hint="default"/>
        <w:color w:val="auto"/>
      </w:rPr>
    </w:lvl>
    <w:lvl w:ilvl="3">
      <w:start w:val="1"/>
      <w:numFmt w:val="none"/>
      <w:lvlText w:val=""/>
      <w:lvlJc w:val="left"/>
      <w:pPr>
        <w:tabs>
          <w:tab w:val="num" w:pos="1440"/>
        </w:tabs>
        <w:ind w:left="1440" w:firstLine="0"/>
      </w:pPr>
      <w:rPr>
        <w:rFonts w:hint="default"/>
      </w:rPr>
    </w:lvl>
    <w:lvl w:ilvl="4">
      <w:start w:val="1"/>
      <w:numFmt w:val="none"/>
      <w:lvlText w:val=""/>
      <w:lvlJc w:val="left"/>
      <w:pPr>
        <w:tabs>
          <w:tab w:val="num" w:pos="4680"/>
        </w:tabs>
        <w:ind w:left="3672" w:hanging="792"/>
      </w:pPr>
      <w:rPr>
        <w:rFonts w:hint="default"/>
      </w:rPr>
    </w:lvl>
    <w:lvl w:ilvl="5">
      <w:start w:val="1"/>
      <w:numFmt w:val="none"/>
      <w:lvlText w:val=""/>
      <w:lvlJc w:val="left"/>
      <w:pPr>
        <w:tabs>
          <w:tab w:val="num" w:pos="5400"/>
        </w:tabs>
        <w:ind w:left="4176" w:hanging="936"/>
      </w:pPr>
      <w:rPr>
        <w:rFonts w:hint="default"/>
      </w:rPr>
    </w:lvl>
    <w:lvl w:ilvl="6">
      <w:start w:val="1"/>
      <w:numFmt w:val="none"/>
      <w:lvlText w:val=""/>
      <w:lvlJc w:val="left"/>
      <w:pPr>
        <w:tabs>
          <w:tab w:val="num" w:pos="6120"/>
        </w:tabs>
        <w:ind w:left="4680" w:hanging="1080"/>
      </w:pPr>
      <w:rPr>
        <w:rFonts w:hint="default"/>
      </w:rPr>
    </w:lvl>
    <w:lvl w:ilvl="7">
      <w:start w:val="1"/>
      <w:numFmt w:val="none"/>
      <w:lvlText w:val=""/>
      <w:lvlJc w:val="left"/>
      <w:pPr>
        <w:tabs>
          <w:tab w:val="num" w:pos="6840"/>
        </w:tabs>
        <w:ind w:left="5184" w:hanging="1224"/>
      </w:pPr>
      <w:rPr>
        <w:rFonts w:hint="default"/>
      </w:rPr>
    </w:lvl>
    <w:lvl w:ilvl="8">
      <w:start w:val="1"/>
      <w:numFmt w:val="none"/>
      <w:lvlText w:val=""/>
      <w:lvlJc w:val="left"/>
      <w:pPr>
        <w:tabs>
          <w:tab w:val="num" w:pos="7200"/>
        </w:tabs>
        <w:ind w:left="5760" w:hanging="1440"/>
      </w:pPr>
      <w:rPr>
        <w:rFonts w:hint="default"/>
      </w:rPr>
    </w:lvl>
  </w:abstractNum>
  <w:abstractNum w:abstractNumId="25">
    <w:nsid w:val="40C04460"/>
    <w:multiLevelType w:val="hybridMultilevel"/>
    <w:tmpl w:val="9EC8048C"/>
    <w:lvl w:ilvl="0" w:tplc="0426000F">
      <w:start w:val="1"/>
      <w:numFmt w:val="decimal"/>
      <w:lvlText w:val="%1."/>
      <w:lvlJc w:val="left"/>
      <w:pPr>
        <w:ind w:left="720" w:hanging="360"/>
      </w:pPr>
      <w:rPr>
        <w:rFonts w:hint="default"/>
      </w:rPr>
    </w:lvl>
    <w:lvl w:ilvl="1" w:tplc="CAB88682">
      <w:start w:val="1"/>
      <w:numFmt w:val="bullet"/>
      <w:lvlText w:val="►"/>
      <w:lvlJc w:val="left"/>
      <w:pPr>
        <w:ind w:left="1440" w:hanging="360"/>
      </w:pPr>
      <w:rPr>
        <w:rFonts w:ascii="Arial" w:hAnsi="Arial" w:hint="default"/>
        <w:color w:val="FFD200"/>
        <w:sz w:val="8"/>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nsid w:val="4F2C23FA"/>
    <w:multiLevelType w:val="hybridMultilevel"/>
    <w:tmpl w:val="60F03850"/>
    <w:lvl w:ilvl="0" w:tplc="0426000F">
      <w:start w:val="1"/>
      <w:numFmt w:val="decimal"/>
      <w:lvlText w:val="%1."/>
      <w:lvlJc w:val="left"/>
      <w:pPr>
        <w:ind w:left="720" w:hanging="360"/>
      </w:pPr>
      <w:rPr>
        <w:rFonts w:hint="default"/>
        <w:sz w:val="16"/>
        <w:szCs w:val="16"/>
      </w:rPr>
    </w:lvl>
    <w:lvl w:ilvl="1" w:tplc="CAB88682">
      <w:start w:val="1"/>
      <w:numFmt w:val="bullet"/>
      <w:lvlText w:val="►"/>
      <w:lvlJc w:val="left"/>
      <w:pPr>
        <w:ind w:left="1440" w:hanging="360"/>
      </w:pPr>
      <w:rPr>
        <w:rFonts w:ascii="Arial" w:hAnsi="Arial" w:hint="default"/>
        <w:color w:val="FFD200"/>
        <w:sz w:val="8"/>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nsid w:val="50E10C93"/>
    <w:multiLevelType w:val="hybridMultilevel"/>
    <w:tmpl w:val="8AEA9C18"/>
    <w:lvl w:ilvl="0" w:tplc="0426000F">
      <w:start w:val="1"/>
      <w:numFmt w:val="decimal"/>
      <w:lvlText w:val="%1."/>
      <w:lvlJc w:val="left"/>
      <w:pPr>
        <w:ind w:left="720" w:hanging="360"/>
      </w:pPr>
      <w:rPr>
        <w:rFonts w:hint="default"/>
        <w:sz w:val="16"/>
        <w:szCs w:val="16"/>
      </w:rPr>
    </w:lvl>
    <w:lvl w:ilvl="1" w:tplc="CAB88682">
      <w:start w:val="1"/>
      <w:numFmt w:val="bullet"/>
      <w:lvlText w:val="►"/>
      <w:lvlJc w:val="left"/>
      <w:pPr>
        <w:ind w:left="1440" w:hanging="360"/>
      </w:pPr>
      <w:rPr>
        <w:rFonts w:ascii="Arial" w:hAnsi="Arial" w:hint="default"/>
        <w:color w:val="FFD200"/>
        <w:sz w:val="8"/>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nsid w:val="5120718A"/>
    <w:multiLevelType w:val="hybridMultilevel"/>
    <w:tmpl w:val="F64C65F6"/>
    <w:lvl w:ilvl="0" w:tplc="78DAE1F4">
      <w:start w:val="1"/>
      <w:numFmt w:val="decimal"/>
      <w:lvlText w:val="%1."/>
      <w:lvlJc w:val="left"/>
      <w:pPr>
        <w:ind w:left="426" w:hanging="360"/>
      </w:pPr>
      <w:rPr>
        <w:rFonts w:hint="default"/>
        <w:sz w:val="20"/>
        <w:szCs w:val="20"/>
      </w:rPr>
    </w:lvl>
    <w:lvl w:ilvl="1" w:tplc="0426000F">
      <w:start w:val="1"/>
      <w:numFmt w:val="decimal"/>
      <w:lvlText w:val="%2."/>
      <w:lvlJc w:val="left"/>
      <w:pPr>
        <w:ind w:left="1506" w:hanging="720"/>
      </w:pPr>
      <w:rPr>
        <w:rFonts w:hint="default"/>
      </w:rPr>
    </w:lvl>
    <w:lvl w:ilvl="2" w:tplc="04E2C254">
      <w:start w:val="1"/>
      <w:numFmt w:val="lowerLetter"/>
      <w:lvlText w:val="%3)"/>
      <w:lvlJc w:val="left"/>
      <w:pPr>
        <w:ind w:left="2406" w:hanging="720"/>
      </w:pPr>
      <w:rPr>
        <w:rFonts w:hint="default"/>
      </w:rPr>
    </w:lvl>
    <w:lvl w:ilvl="3" w:tplc="0426000F" w:tentative="1">
      <w:start w:val="1"/>
      <w:numFmt w:val="decimal"/>
      <w:lvlText w:val="%4."/>
      <w:lvlJc w:val="left"/>
      <w:pPr>
        <w:ind w:left="2586" w:hanging="360"/>
      </w:pPr>
    </w:lvl>
    <w:lvl w:ilvl="4" w:tplc="04260019" w:tentative="1">
      <w:start w:val="1"/>
      <w:numFmt w:val="lowerLetter"/>
      <w:lvlText w:val="%5."/>
      <w:lvlJc w:val="left"/>
      <w:pPr>
        <w:ind w:left="3306" w:hanging="360"/>
      </w:pPr>
    </w:lvl>
    <w:lvl w:ilvl="5" w:tplc="0426001B" w:tentative="1">
      <w:start w:val="1"/>
      <w:numFmt w:val="lowerRoman"/>
      <w:lvlText w:val="%6."/>
      <w:lvlJc w:val="right"/>
      <w:pPr>
        <w:ind w:left="4026" w:hanging="180"/>
      </w:pPr>
    </w:lvl>
    <w:lvl w:ilvl="6" w:tplc="0426000F" w:tentative="1">
      <w:start w:val="1"/>
      <w:numFmt w:val="decimal"/>
      <w:lvlText w:val="%7."/>
      <w:lvlJc w:val="left"/>
      <w:pPr>
        <w:ind w:left="4746" w:hanging="360"/>
      </w:pPr>
    </w:lvl>
    <w:lvl w:ilvl="7" w:tplc="04260019" w:tentative="1">
      <w:start w:val="1"/>
      <w:numFmt w:val="lowerLetter"/>
      <w:lvlText w:val="%8."/>
      <w:lvlJc w:val="left"/>
      <w:pPr>
        <w:ind w:left="5466" w:hanging="360"/>
      </w:pPr>
    </w:lvl>
    <w:lvl w:ilvl="8" w:tplc="0426001B" w:tentative="1">
      <w:start w:val="1"/>
      <w:numFmt w:val="lowerRoman"/>
      <w:lvlText w:val="%9."/>
      <w:lvlJc w:val="right"/>
      <w:pPr>
        <w:ind w:left="6186" w:hanging="180"/>
      </w:pPr>
    </w:lvl>
  </w:abstractNum>
  <w:abstractNum w:abstractNumId="29">
    <w:nsid w:val="56774881"/>
    <w:multiLevelType w:val="hybridMultilevel"/>
    <w:tmpl w:val="9EC8048C"/>
    <w:lvl w:ilvl="0" w:tplc="0426000F">
      <w:start w:val="1"/>
      <w:numFmt w:val="decimal"/>
      <w:lvlText w:val="%1."/>
      <w:lvlJc w:val="left"/>
      <w:pPr>
        <w:ind w:left="720" w:hanging="360"/>
      </w:pPr>
      <w:rPr>
        <w:rFonts w:hint="default"/>
      </w:rPr>
    </w:lvl>
    <w:lvl w:ilvl="1" w:tplc="CAB88682">
      <w:start w:val="1"/>
      <w:numFmt w:val="bullet"/>
      <w:lvlText w:val="►"/>
      <w:lvlJc w:val="left"/>
      <w:pPr>
        <w:ind w:left="1440" w:hanging="360"/>
      </w:pPr>
      <w:rPr>
        <w:rFonts w:ascii="Arial" w:hAnsi="Arial" w:hint="default"/>
        <w:color w:val="FFD200"/>
        <w:sz w:val="8"/>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nsid w:val="5F080EFF"/>
    <w:multiLevelType w:val="hybridMultilevel"/>
    <w:tmpl w:val="0344BC2A"/>
    <w:lvl w:ilvl="0" w:tplc="55EA7912">
      <w:start w:val="9"/>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nsid w:val="68D21427"/>
    <w:multiLevelType w:val="hybridMultilevel"/>
    <w:tmpl w:val="D448486C"/>
    <w:lvl w:ilvl="0" w:tplc="0426000F">
      <w:start w:val="1"/>
      <w:numFmt w:val="decimal"/>
      <w:lvlText w:val="%1."/>
      <w:lvlJc w:val="left"/>
      <w:pPr>
        <w:ind w:left="720" w:hanging="360"/>
      </w:pPr>
      <w:rPr>
        <w:rFonts w:hint="default"/>
        <w:sz w:val="16"/>
        <w:szCs w:val="16"/>
      </w:rPr>
    </w:lvl>
    <w:lvl w:ilvl="1" w:tplc="CAB88682">
      <w:start w:val="1"/>
      <w:numFmt w:val="bullet"/>
      <w:lvlText w:val="►"/>
      <w:lvlJc w:val="left"/>
      <w:pPr>
        <w:ind w:left="1440" w:hanging="360"/>
      </w:pPr>
      <w:rPr>
        <w:rFonts w:ascii="Arial" w:hAnsi="Arial" w:hint="default"/>
        <w:color w:val="FFD200"/>
        <w:sz w:val="8"/>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nsid w:val="6B445752"/>
    <w:multiLevelType w:val="hybridMultilevel"/>
    <w:tmpl w:val="4FB4FD44"/>
    <w:lvl w:ilvl="0" w:tplc="0426000F">
      <w:start w:val="1"/>
      <w:numFmt w:val="decimal"/>
      <w:lvlText w:val="%1."/>
      <w:lvlJc w:val="left"/>
      <w:pPr>
        <w:ind w:left="720" w:hanging="360"/>
      </w:pPr>
      <w:rPr>
        <w:rFonts w:hint="default"/>
        <w:sz w:val="16"/>
        <w:szCs w:val="16"/>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nsid w:val="6DA77DE8"/>
    <w:multiLevelType w:val="multilevel"/>
    <w:tmpl w:val="0E02D9C8"/>
    <w:lvl w:ilvl="0">
      <w:start w:val="1"/>
      <w:numFmt w:val="decimal"/>
      <w:pStyle w:val="ListNumber"/>
      <w:lvlText w:val="%1."/>
      <w:lvlJc w:val="left"/>
      <w:pPr>
        <w:tabs>
          <w:tab w:val="num" w:pos="360"/>
        </w:tabs>
        <w:ind w:left="360" w:hanging="360"/>
      </w:pPr>
      <w:rPr>
        <w:rFonts w:ascii="Arial" w:hAnsi="Arial" w:hint="default"/>
        <w:b w:val="0"/>
        <w:i w:val="0"/>
        <w:sz w:val="20"/>
      </w:rPr>
    </w:lvl>
    <w:lvl w:ilvl="1">
      <w:start w:val="1"/>
      <w:numFmt w:val="decimal"/>
      <w:lvlText w:val="%1.%2."/>
      <w:lvlJc w:val="left"/>
      <w:pPr>
        <w:tabs>
          <w:tab w:val="num" w:pos="1080"/>
        </w:tabs>
        <w:ind w:left="792" w:hanging="432"/>
      </w:pPr>
      <w:rPr>
        <w:rFonts w:hint="default"/>
        <w:sz w:val="20"/>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34">
    <w:nsid w:val="6ED52571"/>
    <w:multiLevelType w:val="hybridMultilevel"/>
    <w:tmpl w:val="C8B8D34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nsid w:val="6F4F0A7F"/>
    <w:multiLevelType w:val="hybridMultilevel"/>
    <w:tmpl w:val="C8B8D34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nsid w:val="74C46394"/>
    <w:multiLevelType w:val="hybridMultilevel"/>
    <w:tmpl w:val="F3386FB2"/>
    <w:lvl w:ilvl="0" w:tplc="04260001">
      <w:start w:val="1"/>
      <w:numFmt w:val="bullet"/>
      <w:lvlText w:val=""/>
      <w:lvlJc w:val="left"/>
      <w:pPr>
        <w:ind w:left="720" w:hanging="360"/>
      </w:pPr>
      <w:rPr>
        <w:rFonts w:ascii="Symbol" w:hAnsi="Symbol" w:hint="default"/>
      </w:rPr>
    </w:lvl>
    <w:lvl w:ilvl="1" w:tplc="CAB88682">
      <w:start w:val="1"/>
      <w:numFmt w:val="bullet"/>
      <w:lvlText w:val="►"/>
      <w:lvlJc w:val="left"/>
      <w:pPr>
        <w:ind w:left="1440" w:hanging="360"/>
      </w:pPr>
      <w:rPr>
        <w:rFonts w:ascii="Arial" w:hAnsi="Arial" w:hint="default"/>
        <w:color w:val="FFD200"/>
        <w:sz w:val="8"/>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nsid w:val="78D2555D"/>
    <w:multiLevelType w:val="hybridMultilevel"/>
    <w:tmpl w:val="1BB2C11A"/>
    <w:lvl w:ilvl="0" w:tplc="D7AEB8B2">
      <w:start w:val="1"/>
      <w:numFmt w:val="bullet"/>
      <w:lvlText w:val=""/>
      <w:lvlJc w:val="left"/>
      <w:pPr>
        <w:ind w:left="720" w:hanging="360"/>
      </w:pPr>
      <w:rPr>
        <w:rFonts w:ascii="Symbol" w:hAnsi="Symbol" w:hint="default"/>
        <w:color w:val="auto"/>
        <w:sz w:val="20"/>
        <w:szCs w:val="1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nsid w:val="795D4717"/>
    <w:multiLevelType w:val="hybridMultilevel"/>
    <w:tmpl w:val="0F78C11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nsid w:val="7D370721"/>
    <w:multiLevelType w:val="hybridMultilevel"/>
    <w:tmpl w:val="CC06AF62"/>
    <w:lvl w:ilvl="0" w:tplc="0426000F">
      <w:start w:val="1"/>
      <w:numFmt w:val="decimal"/>
      <w:lvlText w:val="%1."/>
      <w:lvlJc w:val="left"/>
      <w:pPr>
        <w:ind w:left="644" w:hanging="360"/>
      </w:pPr>
    </w:lvl>
    <w:lvl w:ilvl="1" w:tplc="04260019" w:tentative="1">
      <w:start w:val="1"/>
      <w:numFmt w:val="lowerLetter"/>
      <w:lvlText w:val="%2."/>
      <w:lvlJc w:val="left"/>
      <w:pPr>
        <w:ind w:left="1364" w:hanging="360"/>
      </w:pPr>
    </w:lvl>
    <w:lvl w:ilvl="2" w:tplc="0426001B" w:tentative="1">
      <w:start w:val="1"/>
      <w:numFmt w:val="lowerRoman"/>
      <w:lvlText w:val="%3."/>
      <w:lvlJc w:val="right"/>
      <w:pPr>
        <w:ind w:left="2084" w:hanging="180"/>
      </w:pPr>
    </w:lvl>
    <w:lvl w:ilvl="3" w:tplc="0426000F" w:tentative="1">
      <w:start w:val="1"/>
      <w:numFmt w:val="decimal"/>
      <w:lvlText w:val="%4."/>
      <w:lvlJc w:val="left"/>
      <w:pPr>
        <w:ind w:left="2804" w:hanging="360"/>
      </w:pPr>
    </w:lvl>
    <w:lvl w:ilvl="4" w:tplc="04260019" w:tentative="1">
      <w:start w:val="1"/>
      <w:numFmt w:val="lowerLetter"/>
      <w:lvlText w:val="%5."/>
      <w:lvlJc w:val="left"/>
      <w:pPr>
        <w:ind w:left="3524" w:hanging="360"/>
      </w:pPr>
    </w:lvl>
    <w:lvl w:ilvl="5" w:tplc="0426001B" w:tentative="1">
      <w:start w:val="1"/>
      <w:numFmt w:val="lowerRoman"/>
      <w:lvlText w:val="%6."/>
      <w:lvlJc w:val="right"/>
      <w:pPr>
        <w:ind w:left="4244" w:hanging="180"/>
      </w:pPr>
    </w:lvl>
    <w:lvl w:ilvl="6" w:tplc="0426000F" w:tentative="1">
      <w:start w:val="1"/>
      <w:numFmt w:val="decimal"/>
      <w:lvlText w:val="%7."/>
      <w:lvlJc w:val="left"/>
      <w:pPr>
        <w:ind w:left="4964" w:hanging="360"/>
      </w:pPr>
    </w:lvl>
    <w:lvl w:ilvl="7" w:tplc="04260019" w:tentative="1">
      <w:start w:val="1"/>
      <w:numFmt w:val="lowerLetter"/>
      <w:lvlText w:val="%8."/>
      <w:lvlJc w:val="left"/>
      <w:pPr>
        <w:ind w:left="5684" w:hanging="360"/>
      </w:pPr>
    </w:lvl>
    <w:lvl w:ilvl="8" w:tplc="0426001B" w:tentative="1">
      <w:start w:val="1"/>
      <w:numFmt w:val="lowerRoman"/>
      <w:lvlText w:val="%9."/>
      <w:lvlJc w:val="right"/>
      <w:pPr>
        <w:ind w:left="6404" w:hanging="180"/>
      </w:pPr>
    </w:lvl>
  </w:abstractNum>
  <w:num w:numId="1">
    <w:abstractNumId w:val="2"/>
  </w:num>
  <w:num w:numId="2">
    <w:abstractNumId w:val="33"/>
  </w:num>
  <w:num w:numId="3">
    <w:abstractNumId w:val="14"/>
  </w:num>
  <w:num w:numId="4">
    <w:abstractNumId w:val="13"/>
  </w:num>
  <w:num w:numId="5">
    <w:abstractNumId w:val="11"/>
  </w:num>
  <w:num w:numId="6">
    <w:abstractNumId w:val="18"/>
  </w:num>
  <w:num w:numId="7">
    <w:abstractNumId w:val="1"/>
  </w:num>
  <w:num w:numId="8">
    <w:abstractNumId w:val="0"/>
  </w:num>
  <w:num w:numId="9">
    <w:abstractNumId w:val="23"/>
  </w:num>
  <w:num w:numId="10">
    <w:abstractNumId w:val="19"/>
  </w:num>
  <w:num w:numId="11">
    <w:abstractNumId w:val="3"/>
  </w:num>
  <w:num w:numId="12">
    <w:abstractNumId w:val="34"/>
  </w:num>
  <w:num w:numId="13">
    <w:abstractNumId w:val="28"/>
  </w:num>
  <w:num w:numId="14">
    <w:abstractNumId w:val="37"/>
  </w:num>
  <w:num w:numId="15">
    <w:abstractNumId w:val="16"/>
  </w:num>
  <w:num w:numId="16">
    <w:abstractNumId w:val="24"/>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32"/>
  </w:num>
  <w:num w:numId="20">
    <w:abstractNumId w:val="27"/>
  </w:num>
  <w:num w:numId="21">
    <w:abstractNumId w:val="8"/>
  </w:num>
  <w:num w:numId="22">
    <w:abstractNumId w:val="26"/>
  </w:num>
  <w:num w:numId="23">
    <w:abstractNumId w:val="31"/>
  </w:num>
  <w:num w:numId="24">
    <w:abstractNumId w:val="22"/>
  </w:num>
  <w:num w:numId="25">
    <w:abstractNumId w:val="5"/>
  </w:num>
  <w:num w:numId="26">
    <w:abstractNumId w:val="29"/>
  </w:num>
  <w:num w:numId="27">
    <w:abstractNumId w:val="9"/>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12"/>
  </w:num>
  <w:num w:numId="32">
    <w:abstractNumId w:val="39"/>
  </w:num>
  <w:num w:numId="33">
    <w:abstractNumId w:val="6"/>
  </w:num>
  <w:num w:numId="34">
    <w:abstractNumId w:val="36"/>
  </w:num>
  <w:num w:numId="35">
    <w:abstractNumId w:val="17"/>
  </w:num>
  <w:num w:numId="36">
    <w:abstractNumId w:val="7"/>
  </w:num>
  <w:num w:numId="37">
    <w:abstractNumId w:val="35"/>
  </w:num>
  <w:num w:numId="38">
    <w:abstractNumId w:val="38"/>
  </w:num>
  <w:num w:numId="39">
    <w:abstractNumId w:val="4"/>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 w:numId="48">
    <w:abstractNumId w:val="20"/>
  </w:num>
  <w:num w:numId="49">
    <w:abstractNumId w:val="21"/>
  </w:num>
  <w:num w:numId="50">
    <w:abstractNumId w:val="30"/>
  </w:num>
  <w:num w:numId="51">
    <w:abstractNumId w:val="1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37F8"/>
    <w:rsid w:val="00000D64"/>
    <w:rsid w:val="00002630"/>
    <w:rsid w:val="00003754"/>
    <w:rsid w:val="00003F5A"/>
    <w:rsid w:val="00005359"/>
    <w:rsid w:val="00006CC6"/>
    <w:rsid w:val="000108EA"/>
    <w:rsid w:val="00023411"/>
    <w:rsid w:val="00025065"/>
    <w:rsid w:val="00025DB4"/>
    <w:rsid w:val="00026F54"/>
    <w:rsid w:val="00031AF5"/>
    <w:rsid w:val="0003537C"/>
    <w:rsid w:val="00037401"/>
    <w:rsid w:val="000438C3"/>
    <w:rsid w:val="00045405"/>
    <w:rsid w:val="000563E6"/>
    <w:rsid w:val="00057E69"/>
    <w:rsid w:val="00057F33"/>
    <w:rsid w:val="0006135C"/>
    <w:rsid w:val="00062B08"/>
    <w:rsid w:val="0006503D"/>
    <w:rsid w:val="0006569A"/>
    <w:rsid w:val="00065FFF"/>
    <w:rsid w:val="0006644E"/>
    <w:rsid w:val="000703A8"/>
    <w:rsid w:val="000705A8"/>
    <w:rsid w:val="00074E35"/>
    <w:rsid w:val="00075987"/>
    <w:rsid w:val="000765EF"/>
    <w:rsid w:val="0007704B"/>
    <w:rsid w:val="000774FC"/>
    <w:rsid w:val="000869BC"/>
    <w:rsid w:val="00092731"/>
    <w:rsid w:val="00092C39"/>
    <w:rsid w:val="0009623D"/>
    <w:rsid w:val="000A1DFE"/>
    <w:rsid w:val="000A1FAA"/>
    <w:rsid w:val="000A2D3C"/>
    <w:rsid w:val="000A440B"/>
    <w:rsid w:val="000A6383"/>
    <w:rsid w:val="000B066E"/>
    <w:rsid w:val="000B1CA5"/>
    <w:rsid w:val="000B3298"/>
    <w:rsid w:val="000B3720"/>
    <w:rsid w:val="000B7500"/>
    <w:rsid w:val="000C45C8"/>
    <w:rsid w:val="000C783A"/>
    <w:rsid w:val="000D1FB0"/>
    <w:rsid w:val="000D4E83"/>
    <w:rsid w:val="000D6183"/>
    <w:rsid w:val="000D6D26"/>
    <w:rsid w:val="000E60A2"/>
    <w:rsid w:val="000F53FB"/>
    <w:rsid w:val="00101733"/>
    <w:rsid w:val="00104E90"/>
    <w:rsid w:val="001050A5"/>
    <w:rsid w:val="00106D32"/>
    <w:rsid w:val="001072D4"/>
    <w:rsid w:val="00123E4E"/>
    <w:rsid w:val="00125F91"/>
    <w:rsid w:val="00126D2B"/>
    <w:rsid w:val="00126ED9"/>
    <w:rsid w:val="00131083"/>
    <w:rsid w:val="00131868"/>
    <w:rsid w:val="00131B0F"/>
    <w:rsid w:val="00134B59"/>
    <w:rsid w:val="00135722"/>
    <w:rsid w:val="00137D02"/>
    <w:rsid w:val="0014213F"/>
    <w:rsid w:val="00143D99"/>
    <w:rsid w:val="001465A9"/>
    <w:rsid w:val="00153EC3"/>
    <w:rsid w:val="00153F31"/>
    <w:rsid w:val="0015422D"/>
    <w:rsid w:val="00162381"/>
    <w:rsid w:val="001623D0"/>
    <w:rsid w:val="001637FE"/>
    <w:rsid w:val="00165FCC"/>
    <w:rsid w:val="00167600"/>
    <w:rsid w:val="001700D2"/>
    <w:rsid w:val="00170641"/>
    <w:rsid w:val="00174FD4"/>
    <w:rsid w:val="00175A21"/>
    <w:rsid w:val="00185964"/>
    <w:rsid w:val="0018596B"/>
    <w:rsid w:val="00185FEF"/>
    <w:rsid w:val="001872D1"/>
    <w:rsid w:val="0018753C"/>
    <w:rsid w:val="001877AB"/>
    <w:rsid w:val="00187A87"/>
    <w:rsid w:val="001907BE"/>
    <w:rsid w:val="0019553E"/>
    <w:rsid w:val="00197BE9"/>
    <w:rsid w:val="001A2661"/>
    <w:rsid w:val="001A4531"/>
    <w:rsid w:val="001A4A47"/>
    <w:rsid w:val="001A4BCE"/>
    <w:rsid w:val="001A7897"/>
    <w:rsid w:val="001A7C89"/>
    <w:rsid w:val="001B0EA6"/>
    <w:rsid w:val="001B1B8A"/>
    <w:rsid w:val="001B3F2B"/>
    <w:rsid w:val="001B4953"/>
    <w:rsid w:val="001B4C51"/>
    <w:rsid w:val="001B61EC"/>
    <w:rsid w:val="001C6CC8"/>
    <w:rsid w:val="001C71C9"/>
    <w:rsid w:val="001D040A"/>
    <w:rsid w:val="001D265B"/>
    <w:rsid w:val="001D71FB"/>
    <w:rsid w:val="001D75E5"/>
    <w:rsid w:val="001E1F3A"/>
    <w:rsid w:val="001E21E0"/>
    <w:rsid w:val="001E4317"/>
    <w:rsid w:val="001F16EC"/>
    <w:rsid w:val="001F4A27"/>
    <w:rsid w:val="001F4A6B"/>
    <w:rsid w:val="001F7702"/>
    <w:rsid w:val="001F7B8C"/>
    <w:rsid w:val="002002CC"/>
    <w:rsid w:val="00202419"/>
    <w:rsid w:val="00204499"/>
    <w:rsid w:val="0021030D"/>
    <w:rsid w:val="002109DD"/>
    <w:rsid w:val="00210AC3"/>
    <w:rsid w:val="00212AA1"/>
    <w:rsid w:val="00213F29"/>
    <w:rsid w:val="002202D4"/>
    <w:rsid w:val="0022483F"/>
    <w:rsid w:val="00225CA8"/>
    <w:rsid w:val="00227144"/>
    <w:rsid w:val="00230DFE"/>
    <w:rsid w:val="00232000"/>
    <w:rsid w:val="00235E3B"/>
    <w:rsid w:val="00240DBA"/>
    <w:rsid w:val="00240DC6"/>
    <w:rsid w:val="00245A58"/>
    <w:rsid w:val="002462C9"/>
    <w:rsid w:val="00247E48"/>
    <w:rsid w:val="0025096A"/>
    <w:rsid w:val="002536FE"/>
    <w:rsid w:val="00260BE2"/>
    <w:rsid w:val="00261850"/>
    <w:rsid w:val="002619AC"/>
    <w:rsid w:val="00264387"/>
    <w:rsid w:val="00265700"/>
    <w:rsid w:val="00270F81"/>
    <w:rsid w:val="00272D73"/>
    <w:rsid w:val="002743FC"/>
    <w:rsid w:val="00274533"/>
    <w:rsid w:val="00277596"/>
    <w:rsid w:val="00284971"/>
    <w:rsid w:val="00295E2C"/>
    <w:rsid w:val="002961BB"/>
    <w:rsid w:val="002A4618"/>
    <w:rsid w:val="002B020B"/>
    <w:rsid w:val="002B266D"/>
    <w:rsid w:val="002B6BC0"/>
    <w:rsid w:val="002B7ACB"/>
    <w:rsid w:val="002C217D"/>
    <w:rsid w:val="002C3FD9"/>
    <w:rsid w:val="002C44D3"/>
    <w:rsid w:val="002C45F4"/>
    <w:rsid w:val="002C5C2D"/>
    <w:rsid w:val="002C6C52"/>
    <w:rsid w:val="002C7161"/>
    <w:rsid w:val="002D1028"/>
    <w:rsid w:val="002D3C34"/>
    <w:rsid w:val="002D58A9"/>
    <w:rsid w:val="002E2682"/>
    <w:rsid w:val="002E550C"/>
    <w:rsid w:val="002F62FD"/>
    <w:rsid w:val="0030048B"/>
    <w:rsid w:val="00300A7A"/>
    <w:rsid w:val="00300B08"/>
    <w:rsid w:val="003017E4"/>
    <w:rsid w:val="0030359F"/>
    <w:rsid w:val="003062AE"/>
    <w:rsid w:val="00310ABE"/>
    <w:rsid w:val="00314676"/>
    <w:rsid w:val="00323975"/>
    <w:rsid w:val="00330CCE"/>
    <w:rsid w:val="0033734E"/>
    <w:rsid w:val="003449EB"/>
    <w:rsid w:val="003450A4"/>
    <w:rsid w:val="003455B1"/>
    <w:rsid w:val="00345924"/>
    <w:rsid w:val="003460B3"/>
    <w:rsid w:val="0034751F"/>
    <w:rsid w:val="00347A57"/>
    <w:rsid w:val="00347E64"/>
    <w:rsid w:val="003561F8"/>
    <w:rsid w:val="00360DB2"/>
    <w:rsid w:val="0036259D"/>
    <w:rsid w:val="00366B87"/>
    <w:rsid w:val="00371B0D"/>
    <w:rsid w:val="00372F99"/>
    <w:rsid w:val="00375559"/>
    <w:rsid w:val="00376136"/>
    <w:rsid w:val="00377151"/>
    <w:rsid w:val="00387CB6"/>
    <w:rsid w:val="00392CE4"/>
    <w:rsid w:val="00393745"/>
    <w:rsid w:val="00396C93"/>
    <w:rsid w:val="003977F7"/>
    <w:rsid w:val="003A08F0"/>
    <w:rsid w:val="003A4119"/>
    <w:rsid w:val="003A6FFE"/>
    <w:rsid w:val="003B0429"/>
    <w:rsid w:val="003B0B7F"/>
    <w:rsid w:val="003B583A"/>
    <w:rsid w:val="003B5A92"/>
    <w:rsid w:val="003C2840"/>
    <w:rsid w:val="003C2E39"/>
    <w:rsid w:val="003C3912"/>
    <w:rsid w:val="003C4C14"/>
    <w:rsid w:val="003C61E9"/>
    <w:rsid w:val="003C79B5"/>
    <w:rsid w:val="003D2BCD"/>
    <w:rsid w:val="003D4D11"/>
    <w:rsid w:val="003D6D8C"/>
    <w:rsid w:val="003E089E"/>
    <w:rsid w:val="003E1498"/>
    <w:rsid w:val="003E193A"/>
    <w:rsid w:val="003E5F02"/>
    <w:rsid w:val="003F01C9"/>
    <w:rsid w:val="003F441E"/>
    <w:rsid w:val="003F75C2"/>
    <w:rsid w:val="003F7919"/>
    <w:rsid w:val="00400881"/>
    <w:rsid w:val="00401358"/>
    <w:rsid w:val="004022DE"/>
    <w:rsid w:val="00402DA3"/>
    <w:rsid w:val="00406553"/>
    <w:rsid w:val="00407C99"/>
    <w:rsid w:val="004112E7"/>
    <w:rsid w:val="00411322"/>
    <w:rsid w:val="00411C02"/>
    <w:rsid w:val="00413564"/>
    <w:rsid w:val="004150B0"/>
    <w:rsid w:val="00416547"/>
    <w:rsid w:val="0042218D"/>
    <w:rsid w:val="00422320"/>
    <w:rsid w:val="00422534"/>
    <w:rsid w:val="00424C29"/>
    <w:rsid w:val="0042527F"/>
    <w:rsid w:val="004307F3"/>
    <w:rsid w:val="0044200C"/>
    <w:rsid w:val="0044523B"/>
    <w:rsid w:val="004473F4"/>
    <w:rsid w:val="00452971"/>
    <w:rsid w:val="004532B1"/>
    <w:rsid w:val="004536D7"/>
    <w:rsid w:val="004545C2"/>
    <w:rsid w:val="00457733"/>
    <w:rsid w:val="004633C0"/>
    <w:rsid w:val="00465451"/>
    <w:rsid w:val="004707D2"/>
    <w:rsid w:val="004720B6"/>
    <w:rsid w:val="00472E03"/>
    <w:rsid w:val="004740D3"/>
    <w:rsid w:val="00474C22"/>
    <w:rsid w:val="00480509"/>
    <w:rsid w:val="004806ED"/>
    <w:rsid w:val="00482720"/>
    <w:rsid w:val="00482CE7"/>
    <w:rsid w:val="00483AF2"/>
    <w:rsid w:val="00486ED1"/>
    <w:rsid w:val="00487EAC"/>
    <w:rsid w:val="00490800"/>
    <w:rsid w:val="00490B93"/>
    <w:rsid w:val="00490FB7"/>
    <w:rsid w:val="004928FF"/>
    <w:rsid w:val="00492C31"/>
    <w:rsid w:val="004931B8"/>
    <w:rsid w:val="00496C2C"/>
    <w:rsid w:val="004A0C60"/>
    <w:rsid w:val="004A1471"/>
    <w:rsid w:val="004A2C84"/>
    <w:rsid w:val="004A3721"/>
    <w:rsid w:val="004A3E40"/>
    <w:rsid w:val="004A636E"/>
    <w:rsid w:val="004A6CAE"/>
    <w:rsid w:val="004B0185"/>
    <w:rsid w:val="004B1451"/>
    <w:rsid w:val="004B28FB"/>
    <w:rsid w:val="004B2D2A"/>
    <w:rsid w:val="004B5368"/>
    <w:rsid w:val="004B748B"/>
    <w:rsid w:val="004C028A"/>
    <w:rsid w:val="004C0709"/>
    <w:rsid w:val="004C1A9C"/>
    <w:rsid w:val="004C4280"/>
    <w:rsid w:val="004D05DB"/>
    <w:rsid w:val="004D3E77"/>
    <w:rsid w:val="004D4A05"/>
    <w:rsid w:val="004D56D5"/>
    <w:rsid w:val="004D63CE"/>
    <w:rsid w:val="004E0BCB"/>
    <w:rsid w:val="004E0CBB"/>
    <w:rsid w:val="004E1895"/>
    <w:rsid w:val="004E3050"/>
    <w:rsid w:val="004E4BF7"/>
    <w:rsid w:val="004E5AF9"/>
    <w:rsid w:val="004F020A"/>
    <w:rsid w:val="004F0892"/>
    <w:rsid w:val="004F0B66"/>
    <w:rsid w:val="004F32B6"/>
    <w:rsid w:val="004F4457"/>
    <w:rsid w:val="004F65C9"/>
    <w:rsid w:val="0050680E"/>
    <w:rsid w:val="00510521"/>
    <w:rsid w:val="00510B9A"/>
    <w:rsid w:val="005157E9"/>
    <w:rsid w:val="0051599E"/>
    <w:rsid w:val="00515A08"/>
    <w:rsid w:val="00520315"/>
    <w:rsid w:val="00523BCE"/>
    <w:rsid w:val="00524A5D"/>
    <w:rsid w:val="00525625"/>
    <w:rsid w:val="00526C54"/>
    <w:rsid w:val="00530B03"/>
    <w:rsid w:val="005342D5"/>
    <w:rsid w:val="00535CB5"/>
    <w:rsid w:val="00536662"/>
    <w:rsid w:val="005370CF"/>
    <w:rsid w:val="00537B97"/>
    <w:rsid w:val="005418DE"/>
    <w:rsid w:val="00541C39"/>
    <w:rsid w:val="00547766"/>
    <w:rsid w:val="00547959"/>
    <w:rsid w:val="00550D4C"/>
    <w:rsid w:val="005527C0"/>
    <w:rsid w:val="00554B58"/>
    <w:rsid w:val="0055630A"/>
    <w:rsid w:val="005572A3"/>
    <w:rsid w:val="0055740F"/>
    <w:rsid w:val="005625C5"/>
    <w:rsid w:val="005668D3"/>
    <w:rsid w:val="00567CFF"/>
    <w:rsid w:val="00571EA3"/>
    <w:rsid w:val="00574646"/>
    <w:rsid w:val="00574A8A"/>
    <w:rsid w:val="00582BE3"/>
    <w:rsid w:val="00584129"/>
    <w:rsid w:val="0058446A"/>
    <w:rsid w:val="00584EDC"/>
    <w:rsid w:val="005862D8"/>
    <w:rsid w:val="00591095"/>
    <w:rsid w:val="005927A3"/>
    <w:rsid w:val="00596768"/>
    <w:rsid w:val="00596C3B"/>
    <w:rsid w:val="005A208F"/>
    <w:rsid w:val="005A3DFB"/>
    <w:rsid w:val="005A4808"/>
    <w:rsid w:val="005A572F"/>
    <w:rsid w:val="005B0F3D"/>
    <w:rsid w:val="005B1D5A"/>
    <w:rsid w:val="005B5758"/>
    <w:rsid w:val="005B6531"/>
    <w:rsid w:val="005B7A31"/>
    <w:rsid w:val="005C1D8C"/>
    <w:rsid w:val="005C2D8D"/>
    <w:rsid w:val="005C64D7"/>
    <w:rsid w:val="005D46B2"/>
    <w:rsid w:val="005D57E1"/>
    <w:rsid w:val="005E0697"/>
    <w:rsid w:val="005E379E"/>
    <w:rsid w:val="005E4D86"/>
    <w:rsid w:val="005E6CB4"/>
    <w:rsid w:val="005E72F7"/>
    <w:rsid w:val="005E73CB"/>
    <w:rsid w:val="005F0358"/>
    <w:rsid w:val="005F0437"/>
    <w:rsid w:val="005F67B0"/>
    <w:rsid w:val="00604DEA"/>
    <w:rsid w:val="00605400"/>
    <w:rsid w:val="00607F59"/>
    <w:rsid w:val="00607FE4"/>
    <w:rsid w:val="00611839"/>
    <w:rsid w:val="00611CFE"/>
    <w:rsid w:val="0061243D"/>
    <w:rsid w:val="00612F75"/>
    <w:rsid w:val="006136DE"/>
    <w:rsid w:val="006142B6"/>
    <w:rsid w:val="0061488D"/>
    <w:rsid w:val="00615AB8"/>
    <w:rsid w:val="00616C33"/>
    <w:rsid w:val="00617F84"/>
    <w:rsid w:val="00621EDE"/>
    <w:rsid w:val="0062347A"/>
    <w:rsid w:val="00624781"/>
    <w:rsid w:val="006249E3"/>
    <w:rsid w:val="006276A6"/>
    <w:rsid w:val="00630047"/>
    <w:rsid w:val="006309D9"/>
    <w:rsid w:val="00632D22"/>
    <w:rsid w:val="0063354B"/>
    <w:rsid w:val="006345FC"/>
    <w:rsid w:val="00636721"/>
    <w:rsid w:val="0063717A"/>
    <w:rsid w:val="006372A1"/>
    <w:rsid w:val="00641B5D"/>
    <w:rsid w:val="00642961"/>
    <w:rsid w:val="0064361E"/>
    <w:rsid w:val="00645336"/>
    <w:rsid w:val="0064550B"/>
    <w:rsid w:val="006457E0"/>
    <w:rsid w:val="00652FFA"/>
    <w:rsid w:val="00657A96"/>
    <w:rsid w:val="00660809"/>
    <w:rsid w:val="00666182"/>
    <w:rsid w:val="0068126D"/>
    <w:rsid w:val="006865B2"/>
    <w:rsid w:val="00687082"/>
    <w:rsid w:val="00690999"/>
    <w:rsid w:val="00691EC9"/>
    <w:rsid w:val="00692668"/>
    <w:rsid w:val="00693A4B"/>
    <w:rsid w:val="00693C74"/>
    <w:rsid w:val="006941DF"/>
    <w:rsid w:val="00695C22"/>
    <w:rsid w:val="006A104C"/>
    <w:rsid w:val="006A17C7"/>
    <w:rsid w:val="006A57B1"/>
    <w:rsid w:val="006A6D54"/>
    <w:rsid w:val="006B2900"/>
    <w:rsid w:val="006B4B64"/>
    <w:rsid w:val="006B58DB"/>
    <w:rsid w:val="006B7C4D"/>
    <w:rsid w:val="006C1221"/>
    <w:rsid w:val="006C2943"/>
    <w:rsid w:val="006C3B95"/>
    <w:rsid w:val="006C5CDF"/>
    <w:rsid w:val="006D221B"/>
    <w:rsid w:val="006D6B31"/>
    <w:rsid w:val="006D7307"/>
    <w:rsid w:val="006D7464"/>
    <w:rsid w:val="006E0524"/>
    <w:rsid w:val="006E3BA4"/>
    <w:rsid w:val="006E7E06"/>
    <w:rsid w:val="006F102A"/>
    <w:rsid w:val="006F368C"/>
    <w:rsid w:val="006F3DD3"/>
    <w:rsid w:val="006F4176"/>
    <w:rsid w:val="007015FB"/>
    <w:rsid w:val="007019B0"/>
    <w:rsid w:val="00706182"/>
    <w:rsid w:val="007115B0"/>
    <w:rsid w:val="00716F8F"/>
    <w:rsid w:val="00725F92"/>
    <w:rsid w:val="00737403"/>
    <w:rsid w:val="007437A1"/>
    <w:rsid w:val="007463AE"/>
    <w:rsid w:val="007469FC"/>
    <w:rsid w:val="007516BA"/>
    <w:rsid w:val="00754DF7"/>
    <w:rsid w:val="00756F3B"/>
    <w:rsid w:val="00756FD1"/>
    <w:rsid w:val="00761322"/>
    <w:rsid w:val="0076490E"/>
    <w:rsid w:val="00764E89"/>
    <w:rsid w:val="007655D9"/>
    <w:rsid w:val="00766BF9"/>
    <w:rsid w:val="00770FBE"/>
    <w:rsid w:val="00772F00"/>
    <w:rsid w:val="00773329"/>
    <w:rsid w:val="007753CC"/>
    <w:rsid w:val="007767B7"/>
    <w:rsid w:val="00777494"/>
    <w:rsid w:val="00777724"/>
    <w:rsid w:val="00777947"/>
    <w:rsid w:val="00777E33"/>
    <w:rsid w:val="00777EED"/>
    <w:rsid w:val="007800A4"/>
    <w:rsid w:val="00781323"/>
    <w:rsid w:val="0078143E"/>
    <w:rsid w:val="00781491"/>
    <w:rsid w:val="00786B2B"/>
    <w:rsid w:val="0079162C"/>
    <w:rsid w:val="007919FA"/>
    <w:rsid w:val="00792787"/>
    <w:rsid w:val="00793923"/>
    <w:rsid w:val="00794B95"/>
    <w:rsid w:val="007A486B"/>
    <w:rsid w:val="007A6252"/>
    <w:rsid w:val="007B0C0E"/>
    <w:rsid w:val="007B0E39"/>
    <w:rsid w:val="007B0EB2"/>
    <w:rsid w:val="007B0ED2"/>
    <w:rsid w:val="007B1A18"/>
    <w:rsid w:val="007B2E38"/>
    <w:rsid w:val="007B5CB3"/>
    <w:rsid w:val="007B6896"/>
    <w:rsid w:val="007B6E33"/>
    <w:rsid w:val="007B7661"/>
    <w:rsid w:val="007C0692"/>
    <w:rsid w:val="007C2309"/>
    <w:rsid w:val="007C2A12"/>
    <w:rsid w:val="007C529B"/>
    <w:rsid w:val="007C7E7A"/>
    <w:rsid w:val="007D4ADB"/>
    <w:rsid w:val="007D5FE0"/>
    <w:rsid w:val="007D7B2B"/>
    <w:rsid w:val="007E1B9C"/>
    <w:rsid w:val="007E1D41"/>
    <w:rsid w:val="007E30DE"/>
    <w:rsid w:val="007E3728"/>
    <w:rsid w:val="007E372E"/>
    <w:rsid w:val="007E5856"/>
    <w:rsid w:val="007E7D18"/>
    <w:rsid w:val="007F2179"/>
    <w:rsid w:val="007F3F4B"/>
    <w:rsid w:val="007F6251"/>
    <w:rsid w:val="007F6AD6"/>
    <w:rsid w:val="00802EA4"/>
    <w:rsid w:val="008030CE"/>
    <w:rsid w:val="00804EC4"/>
    <w:rsid w:val="0080759A"/>
    <w:rsid w:val="0081323D"/>
    <w:rsid w:val="00822084"/>
    <w:rsid w:val="00824BB4"/>
    <w:rsid w:val="00826DC8"/>
    <w:rsid w:val="00827CB5"/>
    <w:rsid w:val="0083103B"/>
    <w:rsid w:val="00834F57"/>
    <w:rsid w:val="00835264"/>
    <w:rsid w:val="00837B4E"/>
    <w:rsid w:val="00842F00"/>
    <w:rsid w:val="00845F6C"/>
    <w:rsid w:val="00847ABD"/>
    <w:rsid w:val="00854697"/>
    <w:rsid w:val="0085649B"/>
    <w:rsid w:val="00860A47"/>
    <w:rsid w:val="00864780"/>
    <w:rsid w:val="00864BD0"/>
    <w:rsid w:val="00870BAF"/>
    <w:rsid w:val="00874AA2"/>
    <w:rsid w:val="00874E16"/>
    <w:rsid w:val="0088051C"/>
    <w:rsid w:val="00880EB6"/>
    <w:rsid w:val="008822AA"/>
    <w:rsid w:val="00885E7F"/>
    <w:rsid w:val="0088633D"/>
    <w:rsid w:val="0089160F"/>
    <w:rsid w:val="0089205F"/>
    <w:rsid w:val="00892E79"/>
    <w:rsid w:val="00896810"/>
    <w:rsid w:val="008A1928"/>
    <w:rsid w:val="008A6F3D"/>
    <w:rsid w:val="008B1E3F"/>
    <w:rsid w:val="008C0A6A"/>
    <w:rsid w:val="008C6F4B"/>
    <w:rsid w:val="008C76D5"/>
    <w:rsid w:val="008D1F04"/>
    <w:rsid w:val="008E41B8"/>
    <w:rsid w:val="008E77A9"/>
    <w:rsid w:val="008F023D"/>
    <w:rsid w:val="008F1EB9"/>
    <w:rsid w:val="008F207D"/>
    <w:rsid w:val="008F598A"/>
    <w:rsid w:val="009037F8"/>
    <w:rsid w:val="00904ACB"/>
    <w:rsid w:val="009054BB"/>
    <w:rsid w:val="00905BE8"/>
    <w:rsid w:val="00906EAD"/>
    <w:rsid w:val="00912484"/>
    <w:rsid w:val="00916ED3"/>
    <w:rsid w:val="0091788F"/>
    <w:rsid w:val="00917CB2"/>
    <w:rsid w:val="00921A70"/>
    <w:rsid w:val="00921B6F"/>
    <w:rsid w:val="009228AB"/>
    <w:rsid w:val="00925140"/>
    <w:rsid w:val="00934B52"/>
    <w:rsid w:val="0094181C"/>
    <w:rsid w:val="00941E33"/>
    <w:rsid w:val="00944305"/>
    <w:rsid w:val="00944775"/>
    <w:rsid w:val="00946610"/>
    <w:rsid w:val="00951836"/>
    <w:rsid w:val="00952063"/>
    <w:rsid w:val="009533BB"/>
    <w:rsid w:val="00953B29"/>
    <w:rsid w:val="00956411"/>
    <w:rsid w:val="009602EC"/>
    <w:rsid w:val="00960B98"/>
    <w:rsid w:val="0096414A"/>
    <w:rsid w:val="0096688C"/>
    <w:rsid w:val="00967928"/>
    <w:rsid w:val="00973B47"/>
    <w:rsid w:val="00976F4C"/>
    <w:rsid w:val="0098003C"/>
    <w:rsid w:val="00980FCC"/>
    <w:rsid w:val="00981AF6"/>
    <w:rsid w:val="00981B6A"/>
    <w:rsid w:val="00984302"/>
    <w:rsid w:val="009853B7"/>
    <w:rsid w:val="009855B9"/>
    <w:rsid w:val="009859EF"/>
    <w:rsid w:val="00986C17"/>
    <w:rsid w:val="00986E50"/>
    <w:rsid w:val="009934AF"/>
    <w:rsid w:val="00993CF0"/>
    <w:rsid w:val="00994A47"/>
    <w:rsid w:val="0099566A"/>
    <w:rsid w:val="00995AC5"/>
    <w:rsid w:val="00996AA7"/>
    <w:rsid w:val="00996DDF"/>
    <w:rsid w:val="009974A1"/>
    <w:rsid w:val="009A6741"/>
    <w:rsid w:val="009A67E2"/>
    <w:rsid w:val="009A7A52"/>
    <w:rsid w:val="009A7B46"/>
    <w:rsid w:val="009B0BF3"/>
    <w:rsid w:val="009B29EB"/>
    <w:rsid w:val="009B3501"/>
    <w:rsid w:val="009B420F"/>
    <w:rsid w:val="009B4447"/>
    <w:rsid w:val="009B44F6"/>
    <w:rsid w:val="009B7ACA"/>
    <w:rsid w:val="009B7F6A"/>
    <w:rsid w:val="009C1DF1"/>
    <w:rsid w:val="009C2460"/>
    <w:rsid w:val="009C4127"/>
    <w:rsid w:val="009C6552"/>
    <w:rsid w:val="009D36F2"/>
    <w:rsid w:val="009D3DC2"/>
    <w:rsid w:val="009D4533"/>
    <w:rsid w:val="009D4C2A"/>
    <w:rsid w:val="009D5466"/>
    <w:rsid w:val="009E17B3"/>
    <w:rsid w:val="009E7B08"/>
    <w:rsid w:val="009F4E7A"/>
    <w:rsid w:val="009F7539"/>
    <w:rsid w:val="00A017E5"/>
    <w:rsid w:val="00A026C8"/>
    <w:rsid w:val="00A03B0E"/>
    <w:rsid w:val="00A06ED9"/>
    <w:rsid w:val="00A11441"/>
    <w:rsid w:val="00A11DEF"/>
    <w:rsid w:val="00A12223"/>
    <w:rsid w:val="00A12E13"/>
    <w:rsid w:val="00A12E91"/>
    <w:rsid w:val="00A14898"/>
    <w:rsid w:val="00A169F5"/>
    <w:rsid w:val="00A17E63"/>
    <w:rsid w:val="00A17F94"/>
    <w:rsid w:val="00A20605"/>
    <w:rsid w:val="00A33415"/>
    <w:rsid w:val="00A36DE0"/>
    <w:rsid w:val="00A37749"/>
    <w:rsid w:val="00A41851"/>
    <w:rsid w:val="00A42222"/>
    <w:rsid w:val="00A42EEA"/>
    <w:rsid w:val="00A43447"/>
    <w:rsid w:val="00A5173E"/>
    <w:rsid w:val="00A553CD"/>
    <w:rsid w:val="00A620E3"/>
    <w:rsid w:val="00A628EB"/>
    <w:rsid w:val="00A65B40"/>
    <w:rsid w:val="00A67104"/>
    <w:rsid w:val="00A71ED1"/>
    <w:rsid w:val="00A7278E"/>
    <w:rsid w:val="00A754D2"/>
    <w:rsid w:val="00A77EEC"/>
    <w:rsid w:val="00A81982"/>
    <w:rsid w:val="00A82FD1"/>
    <w:rsid w:val="00A83664"/>
    <w:rsid w:val="00A855A6"/>
    <w:rsid w:val="00A87381"/>
    <w:rsid w:val="00A90285"/>
    <w:rsid w:val="00A903F0"/>
    <w:rsid w:val="00A92A3F"/>
    <w:rsid w:val="00A94379"/>
    <w:rsid w:val="00A954FB"/>
    <w:rsid w:val="00AA005D"/>
    <w:rsid w:val="00AA09C2"/>
    <w:rsid w:val="00AA1147"/>
    <w:rsid w:val="00AA6257"/>
    <w:rsid w:val="00AB154F"/>
    <w:rsid w:val="00AB35E5"/>
    <w:rsid w:val="00AB3DB7"/>
    <w:rsid w:val="00AB49C3"/>
    <w:rsid w:val="00AB5BE2"/>
    <w:rsid w:val="00AB6900"/>
    <w:rsid w:val="00AB6F16"/>
    <w:rsid w:val="00AB72C9"/>
    <w:rsid w:val="00AC012F"/>
    <w:rsid w:val="00AC0BEB"/>
    <w:rsid w:val="00AC1D37"/>
    <w:rsid w:val="00AC204C"/>
    <w:rsid w:val="00AC2881"/>
    <w:rsid w:val="00AC3A0F"/>
    <w:rsid w:val="00AC4013"/>
    <w:rsid w:val="00AC5CBD"/>
    <w:rsid w:val="00AC7108"/>
    <w:rsid w:val="00AD05AE"/>
    <w:rsid w:val="00AD668D"/>
    <w:rsid w:val="00AE22A1"/>
    <w:rsid w:val="00AE2E75"/>
    <w:rsid w:val="00AE4480"/>
    <w:rsid w:val="00AE5297"/>
    <w:rsid w:val="00AE555C"/>
    <w:rsid w:val="00AF3DE2"/>
    <w:rsid w:val="00AF3DFF"/>
    <w:rsid w:val="00AF657D"/>
    <w:rsid w:val="00B00DC8"/>
    <w:rsid w:val="00B02899"/>
    <w:rsid w:val="00B02B7F"/>
    <w:rsid w:val="00B0385F"/>
    <w:rsid w:val="00B05E0C"/>
    <w:rsid w:val="00B0649D"/>
    <w:rsid w:val="00B069E0"/>
    <w:rsid w:val="00B102AC"/>
    <w:rsid w:val="00B1491E"/>
    <w:rsid w:val="00B1518B"/>
    <w:rsid w:val="00B17FFE"/>
    <w:rsid w:val="00B2124B"/>
    <w:rsid w:val="00B212B8"/>
    <w:rsid w:val="00B2566D"/>
    <w:rsid w:val="00B41C49"/>
    <w:rsid w:val="00B44D83"/>
    <w:rsid w:val="00B50417"/>
    <w:rsid w:val="00B50937"/>
    <w:rsid w:val="00B524AD"/>
    <w:rsid w:val="00B533DC"/>
    <w:rsid w:val="00B534E8"/>
    <w:rsid w:val="00B53800"/>
    <w:rsid w:val="00B53A8C"/>
    <w:rsid w:val="00B54BB6"/>
    <w:rsid w:val="00B611F3"/>
    <w:rsid w:val="00B61486"/>
    <w:rsid w:val="00B629C0"/>
    <w:rsid w:val="00B6397F"/>
    <w:rsid w:val="00B650B4"/>
    <w:rsid w:val="00B667EF"/>
    <w:rsid w:val="00B771F8"/>
    <w:rsid w:val="00B81870"/>
    <w:rsid w:val="00B830E0"/>
    <w:rsid w:val="00B84479"/>
    <w:rsid w:val="00B90255"/>
    <w:rsid w:val="00B904D5"/>
    <w:rsid w:val="00B93AB2"/>
    <w:rsid w:val="00B9414E"/>
    <w:rsid w:val="00B94848"/>
    <w:rsid w:val="00B9728D"/>
    <w:rsid w:val="00B976F8"/>
    <w:rsid w:val="00B97FB7"/>
    <w:rsid w:val="00BA3056"/>
    <w:rsid w:val="00BA6603"/>
    <w:rsid w:val="00BB0456"/>
    <w:rsid w:val="00BB0802"/>
    <w:rsid w:val="00BB6AA6"/>
    <w:rsid w:val="00BC0886"/>
    <w:rsid w:val="00BC1D5A"/>
    <w:rsid w:val="00BC40C2"/>
    <w:rsid w:val="00BC4CBE"/>
    <w:rsid w:val="00BC6DE5"/>
    <w:rsid w:val="00BD2000"/>
    <w:rsid w:val="00BD2846"/>
    <w:rsid w:val="00BD2E92"/>
    <w:rsid w:val="00BD2EE0"/>
    <w:rsid w:val="00BD303C"/>
    <w:rsid w:val="00BD3EE8"/>
    <w:rsid w:val="00BD4465"/>
    <w:rsid w:val="00BD6991"/>
    <w:rsid w:val="00BE3B6A"/>
    <w:rsid w:val="00BE3DAA"/>
    <w:rsid w:val="00BE45D2"/>
    <w:rsid w:val="00BE4993"/>
    <w:rsid w:val="00BE49A8"/>
    <w:rsid w:val="00BF02C3"/>
    <w:rsid w:val="00BF0645"/>
    <w:rsid w:val="00C012F6"/>
    <w:rsid w:val="00C0255F"/>
    <w:rsid w:val="00C063AE"/>
    <w:rsid w:val="00C07BCA"/>
    <w:rsid w:val="00C10D82"/>
    <w:rsid w:val="00C124A9"/>
    <w:rsid w:val="00C21487"/>
    <w:rsid w:val="00C23FB0"/>
    <w:rsid w:val="00C25D3C"/>
    <w:rsid w:val="00C25F3E"/>
    <w:rsid w:val="00C33B22"/>
    <w:rsid w:val="00C34322"/>
    <w:rsid w:val="00C37414"/>
    <w:rsid w:val="00C37A37"/>
    <w:rsid w:val="00C40228"/>
    <w:rsid w:val="00C40707"/>
    <w:rsid w:val="00C4201F"/>
    <w:rsid w:val="00C425BE"/>
    <w:rsid w:val="00C45298"/>
    <w:rsid w:val="00C46C89"/>
    <w:rsid w:val="00C51D9A"/>
    <w:rsid w:val="00C60CC1"/>
    <w:rsid w:val="00C61272"/>
    <w:rsid w:val="00C61913"/>
    <w:rsid w:val="00C63D89"/>
    <w:rsid w:val="00C65A93"/>
    <w:rsid w:val="00C7023E"/>
    <w:rsid w:val="00C71DFB"/>
    <w:rsid w:val="00C749EA"/>
    <w:rsid w:val="00C767FE"/>
    <w:rsid w:val="00C77E25"/>
    <w:rsid w:val="00C8349D"/>
    <w:rsid w:val="00C902FF"/>
    <w:rsid w:val="00C94968"/>
    <w:rsid w:val="00C97B45"/>
    <w:rsid w:val="00CA069F"/>
    <w:rsid w:val="00CA2699"/>
    <w:rsid w:val="00CA2D27"/>
    <w:rsid w:val="00CB1B8C"/>
    <w:rsid w:val="00CB2710"/>
    <w:rsid w:val="00CB52B4"/>
    <w:rsid w:val="00CB56C4"/>
    <w:rsid w:val="00CB5C82"/>
    <w:rsid w:val="00CB5FF9"/>
    <w:rsid w:val="00CB71AD"/>
    <w:rsid w:val="00CB72BE"/>
    <w:rsid w:val="00CC1365"/>
    <w:rsid w:val="00CC1B0C"/>
    <w:rsid w:val="00CC1D84"/>
    <w:rsid w:val="00CC3A6F"/>
    <w:rsid w:val="00CC42BD"/>
    <w:rsid w:val="00CC6B3F"/>
    <w:rsid w:val="00CC75CC"/>
    <w:rsid w:val="00CD0C10"/>
    <w:rsid w:val="00CD3859"/>
    <w:rsid w:val="00CD486F"/>
    <w:rsid w:val="00CD726F"/>
    <w:rsid w:val="00CD76BF"/>
    <w:rsid w:val="00CD7A40"/>
    <w:rsid w:val="00CE21D5"/>
    <w:rsid w:val="00CE30E4"/>
    <w:rsid w:val="00CE4DD2"/>
    <w:rsid w:val="00CE54BE"/>
    <w:rsid w:val="00CE5CA1"/>
    <w:rsid w:val="00CE5CCD"/>
    <w:rsid w:val="00CE7E0A"/>
    <w:rsid w:val="00CF0271"/>
    <w:rsid w:val="00CF2433"/>
    <w:rsid w:val="00CF24E9"/>
    <w:rsid w:val="00CF38F8"/>
    <w:rsid w:val="00CF45AB"/>
    <w:rsid w:val="00CF5BDE"/>
    <w:rsid w:val="00CF6588"/>
    <w:rsid w:val="00CF7690"/>
    <w:rsid w:val="00D00E41"/>
    <w:rsid w:val="00D01ACC"/>
    <w:rsid w:val="00D02B58"/>
    <w:rsid w:val="00D04FE9"/>
    <w:rsid w:val="00D05765"/>
    <w:rsid w:val="00D10523"/>
    <w:rsid w:val="00D11A01"/>
    <w:rsid w:val="00D14B84"/>
    <w:rsid w:val="00D16A41"/>
    <w:rsid w:val="00D45556"/>
    <w:rsid w:val="00D52972"/>
    <w:rsid w:val="00D55F46"/>
    <w:rsid w:val="00D5760D"/>
    <w:rsid w:val="00D62C5E"/>
    <w:rsid w:val="00D631D8"/>
    <w:rsid w:val="00D63FE4"/>
    <w:rsid w:val="00D64EBA"/>
    <w:rsid w:val="00D7083E"/>
    <w:rsid w:val="00D72E46"/>
    <w:rsid w:val="00D74095"/>
    <w:rsid w:val="00D7478B"/>
    <w:rsid w:val="00D76B3B"/>
    <w:rsid w:val="00D803BB"/>
    <w:rsid w:val="00D810F2"/>
    <w:rsid w:val="00D87CF9"/>
    <w:rsid w:val="00D87EAD"/>
    <w:rsid w:val="00D9765E"/>
    <w:rsid w:val="00DA399E"/>
    <w:rsid w:val="00DA7172"/>
    <w:rsid w:val="00DB0F65"/>
    <w:rsid w:val="00DB15CF"/>
    <w:rsid w:val="00DB19D9"/>
    <w:rsid w:val="00DB4F7B"/>
    <w:rsid w:val="00DB6125"/>
    <w:rsid w:val="00DC2769"/>
    <w:rsid w:val="00DC45B8"/>
    <w:rsid w:val="00DC6387"/>
    <w:rsid w:val="00DC7E23"/>
    <w:rsid w:val="00DD23F3"/>
    <w:rsid w:val="00DD48F6"/>
    <w:rsid w:val="00DD5F62"/>
    <w:rsid w:val="00DE1134"/>
    <w:rsid w:val="00DE211F"/>
    <w:rsid w:val="00DE2735"/>
    <w:rsid w:val="00DE3768"/>
    <w:rsid w:val="00DE41ED"/>
    <w:rsid w:val="00DE5B36"/>
    <w:rsid w:val="00DF4988"/>
    <w:rsid w:val="00E00EA1"/>
    <w:rsid w:val="00E0123D"/>
    <w:rsid w:val="00E01356"/>
    <w:rsid w:val="00E0208B"/>
    <w:rsid w:val="00E123D0"/>
    <w:rsid w:val="00E126A8"/>
    <w:rsid w:val="00E13283"/>
    <w:rsid w:val="00E20EE9"/>
    <w:rsid w:val="00E21454"/>
    <w:rsid w:val="00E21BF3"/>
    <w:rsid w:val="00E22A22"/>
    <w:rsid w:val="00E23204"/>
    <w:rsid w:val="00E23ED8"/>
    <w:rsid w:val="00E23F70"/>
    <w:rsid w:val="00E2481E"/>
    <w:rsid w:val="00E27147"/>
    <w:rsid w:val="00E329D8"/>
    <w:rsid w:val="00E32AFB"/>
    <w:rsid w:val="00E37CC4"/>
    <w:rsid w:val="00E40C40"/>
    <w:rsid w:val="00E41747"/>
    <w:rsid w:val="00E449D0"/>
    <w:rsid w:val="00E45A2E"/>
    <w:rsid w:val="00E478CB"/>
    <w:rsid w:val="00E513E9"/>
    <w:rsid w:val="00E51EAB"/>
    <w:rsid w:val="00E52E5A"/>
    <w:rsid w:val="00E530A2"/>
    <w:rsid w:val="00E54CD9"/>
    <w:rsid w:val="00E61C3F"/>
    <w:rsid w:val="00E61D9A"/>
    <w:rsid w:val="00E6387D"/>
    <w:rsid w:val="00E66406"/>
    <w:rsid w:val="00E66427"/>
    <w:rsid w:val="00E7122C"/>
    <w:rsid w:val="00E77446"/>
    <w:rsid w:val="00E83C82"/>
    <w:rsid w:val="00E83DC6"/>
    <w:rsid w:val="00E846AD"/>
    <w:rsid w:val="00E86D4F"/>
    <w:rsid w:val="00E91567"/>
    <w:rsid w:val="00E97D2C"/>
    <w:rsid w:val="00EA2206"/>
    <w:rsid w:val="00EA6915"/>
    <w:rsid w:val="00EB57D8"/>
    <w:rsid w:val="00EB758D"/>
    <w:rsid w:val="00EC1CB9"/>
    <w:rsid w:val="00EC5291"/>
    <w:rsid w:val="00EC53FF"/>
    <w:rsid w:val="00EC5662"/>
    <w:rsid w:val="00EC5DFE"/>
    <w:rsid w:val="00EC7D7C"/>
    <w:rsid w:val="00ED0B72"/>
    <w:rsid w:val="00ED3550"/>
    <w:rsid w:val="00ED498B"/>
    <w:rsid w:val="00ED51A0"/>
    <w:rsid w:val="00ED730F"/>
    <w:rsid w:val="00ED7A1B"/>
    <w:rsid w:val="00ED7CEF"/>
    <w:rsid w:val="00EE0DD0"/>
    <w:rsid w:val="00EE2E74"/>
    <w:rsid w:val="00EE5E51"/>
    <w:rsid w:val="00EE61FE"/>
    <w:rsid w:val="00EF0B47"/>
    <w:rsid w:val="00EF4DE4"/>
    <w:rsid w:val="00EF6F93"/>
    <w:rsid w:val="00F07BCF"/>
    <w:rsid w:val="00F11C28"/>
    <w:rsid w:val="00F17A2E"/>
    <w:rsid w:val="00F21C3F"/>
    <w:rsid w:val="00F22414"/>
    <w:rsid w:val="00F22A67"/>
    <w:rsid w:val="00F245B6"/>
    <w:rsid w:val="00F24BCE"/>
    <w:rsid w:val="00F2587F"/>
    <w:rsid w:val="00F25C0F"/>
    <w:rsid w:val="00F3167F"/>
    <w:rsid w:val="00F374FB"/>
    <w:rsid w:val="00F44AC0"/>
    <w:rsid w:val="00F44B11"/>
    <w:rsid w:val="00F44E72"/>
    <w:rsid w:val="00F5056A"/>
    <w:rsid w:val="00F61138"/>
    <w:rsid w:val="00F63CBA"/>
    <w:rsid w:val="00F66F9B"/>
    <w:rsid w:val="00F71038"/>
    <w:rsid w:val="00F71168"/>
    <w:rsid w:val="00F711EB"/>
    <w:rsid w:val="00F73BB0"/>
    <w:rsid w:val="00F7750A"/>
    <w:rsid w:val="00F86003"/>
    <w:rsid w:val="00F876D1"/>
    <w:rsid w:val="00F917E6"/>
    <w:rsid w:val="00F921BC"/>
    <w:rsid w:val="00F953BD"/>
    <w:rsid w:val="00F96B5C"/>
    <w:rsid w:val="00F974BA"/>
    <w:rsid w:val="00FA5C68"/>
    <w:rsid w:val="00FA5D99"/>
    <w:rsid w:val="00FB0F83"/>
    <w:rsid w:val="00FB15D9"/>
    <w:rsid w:val="00FB6481"/>
    <w:rsid w:val="00FC0269"/>
    <w:rsid w:val="00FC20B8"/>
    <w:rsid w:val="00FC232C"/>
    <w:rsid w:val="00FC2439"/>
    <w:rsid w:val="00FC2E0F"/>
    <w:rsid w:val="00FD0CA1"/>
    <w:rsid w:val="00FD2C8A"/>
    <w:rsid w:val="00FD6CBF"/>
    <w:rsid w:val="00FE0193"/>
    <w:rsid w:val="00FE4820"/>
    <w:rsid w:val="00FE534C"/>
    <w:rsid w:val="00FE7314"/>
    <w:rsid w:val="00FF19E9"/>
    <w:rsid w:val="00FF36C0"/>
    <w:rsid w:val="00FF4EED"/>
    <w:rsid w:val="00FF6F2A"/>
    <w:rsid w:val="00FF7F5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uiPriority="35"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0ED2"/>
    <w:rPr>
      <w:rFonts w:ascii="Arial" w:hAnsi="Arial"/>
      <w:szCs w:val="24"/>
    </w:rPr>
  </w:style>
  <w:style w:type="paragraph" w:styleId="Heading1">
    <w:name w:val="heading 1"/>
    <w:basedOn w:val="Normal"/>
    <w:next w:val="BodyText"/>
    <w:qFormat/>
    <w:rsid w:val="00E23204"/>
    <w:pPr>
      <w:keepNext/>
      <w:pageBreakBefore/>
      <w:numPr>
        <w:numId w:val="3"/>
      </w:numPr>
      <w:spacing w:before="240" w:after="60"/>
      <w:outlineLvl w:val="0"/>
    </w:pPr>
    <w:rPr>
      <w:rFonts w:cs="Arial"/>
      <w:bCs/>
      <w:color w:val="808080"/>
      <w:kern w:val="32"/>
      <w:sz w:val="48"/>
      <w:szCs w:val="32"/>
    </w:rPr>
  </w:style>
  <w:style w:type="paragraph" w:styleId="Heading2">
    <w:name w:val="heading 2"/>
    <w:basedOn w:val="Normal"/>
    <w:next w:val="BodyText"/>
    <w:qFormat/>
    <w:rsid w:val="002C6C52"/>
    <w:pPr>
      <w:keepNext/>
      <w:numPr>
        <w:ilvl w:val="1"/>
        <w:numId w:val="3"/>
      </w:numPr>
      <w:spacing w:before="240" w:after="60"/>
      <w:outlineLvl w:val="1"/>
    </w:pPr>
    <w:rPr>
      <w:rFonts w:cs="Arial"/>
      <w:bCs/>
      <w:iCs/>
      <w:color w:val="000000"/>
      <w:sz w:val="36"/>
      <w:szCs w:val="28"/>
    </w:rPr>
  </w:style>
  <w:style w:type="paragraph" w:styleId="Heading3">
    <w:name w:val="heading 3"/>
    <w:basedOn w:val="Normal"/>
    <w:next w:val="BodyText"/>
    <w:qFormat/>
    <w:rsid w:val="00A11DEF"/>
    <w:pPr>
      <w:keepNext/>
      <w:numPr>
        <w:ilvl w:val="2"/>
        <w:numId w:val="3"/>
      </w:numPr>
      <w:spacing w:before="240" w:after="60"/>
      <w:outlineLvl w:val="2"/>
    </w:pPr>
    <w:rPr>
      <w:rFonts w:cs="Arial"/>
      <w:bCs/>
      <w:color w:val="000000"/>
      <w:sz w:val="28"/>
      <w:szCs w:val="26"/>
    </w:rPr>
  </w:style>
  <w:style w:type="paragraph" w:styleId="Heading4">
    <w:name w:val="heading 4"/>
    <w:basedOn w:val="Normal"/>
    <w:next w:val="Normal"/>
    <w:qFormat/>
    <w:rsid w:val="00E23204"/>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rsid w:val="00E23204"/>
    <w:pPr>
      <w:numPr>
        <w:ilvl w:val="4"/>
        <w:numId w:val="3"/>
      </w:numPr>
      <w:spacing w:before="240" w:after="60"/>
      <w:outlineLvl w:val="4"/>
    </w:pPr>
    <w:rPr>
      <w:b/>
      <w:bCs/>
      <w:i/>
      <w:iCs/>
      <w:sz w:val="26"/>
      <w:szCs w:val="26"/>
    </w:rPr>
  </w:style>
  <w:style w:type="paragraph" w:styleId="Heading6">
    <w:name w:val="heading 6"/>
    <w:basedOn w:val="Normal"/>
    <w:next w:val="Normal"/>
    <w:qFormat/>
    <w:rsid w:val="00E23204"/>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E23204"/>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E23204"/>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E23204"/>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876D1"/>
    <w:rPr>
      <w:rFonts w:ascii="Tahoma" w:hAnsi="Tahoma" w:cs="Tahoma"/>
      <w:sz w:val="16"/>
      <w:szCs w:val="16"/>
    </w:rPr>
  </w:style>
  <w:style w:type="paragraph" w:styleId="BodyText">
    <w:name w:val="Body Text"/>
    <w:basedOn w:val="Normal"/>
    <w:link w:val="BodyTextChar"/>
    <w:rsid w:val="009602EC"/>
    <w:pPr>
      <w:spacing w:before="120" w:after="120"/>
      <w:jc w:val="both"/>
    </w:pPr>
  </w:style>
  <w:style w:type="paragraph" w:styleId="Header">
    <w:name w:val="header"/>
    <w:basedOn w:val="Normal"/>
    <w:rsid w:val="00227144"/>
    <w:pPr>
      <w:tabs>
        <w:tab w:val="center" w:pos="4153"/>
        <w:tab w:val="right" w:pos="8306"/>
      </w:tabs>
    </w:pPr>
    <w:rPr>
      <w:sz w:val="16"/>
    </w:rPr>
  </w:style>
  <w:style w:type="paragraph" w:styleId="Footer">
    <w:name w:val="footer"/>
    <w:basedOn w:val="Normal"/>
    <w:link w:val="FooterChar"/>
    <w:uiPriority w:val="99"/>
    <w:rsid w:val="00227144"/>
    <w:pPr>
      <w:tabs>
        <w:tab w:val="center" w:pos="4153"/>
        <w:tab w:val="right" w:pos="8306"/>
      </w:tabs>
    </w:pPr>
    <w:rPr>
      <w:sz w:val="16"/>
    </w:rPr>
  </w:style>
  <w:style w:type="numbering" w:customStyle="1" w:styleId="ListBullet1">
    <w:name w:val="List Bullet1"/>
    <w:basedOn w:val="NoList"/>
    <w:rsid w:val="003B5A92"/>
    <w:pPr>
      <w:numPr>
        <w:numId w:val="6"/>
      </w:numPr>
    </w:pPr>
  </w:style>
  <w:style w:type="paragraph" w:customStyle="1" w:styleId="BodySubhead">
    <w:name w:val="Body Subhead"/>
    <w:basedOn w:val="BodyText"/>
    <w:next w:val="BodyText"/>
    <w:link w:val="BodySubheadChar"/>
    <w:rsid w:val="00CC1B0C"/>
    <w:rPr>
      <w:color w:val="808080"/>
      <w:sz w:val="24"/>
    </w:rPr>
  </w:style>
  <w:style w:type="paragraph" w:styleId="Caption">
    <w:name w:val="caption"/>
    <w:basedOn w:val="Normal"/>
    <w:next w:val="BodyText"/>
    <w:link w:val="CaptionChar"/>
    <w:uiPriority w:val="35"/>
    <w:qFormat/>
    <w:rsid w:val="004536D7"/>
    <w:rPr>
      <w:b/>
      <w:bCs/>
      <w:szCs w:val="20"/>
    </w:rPr>
  </w:style>
  <w:style w:type="paragraph" w:styleId="TOC2">
    <w:name w:val="toc 2"/>
    <w:basedOn w:val="Normal"/>
    <w:next w:val="Normal"/>
    <w:autoRedefine/>
    <w:uiPriority w:val="39"/>
    <w:rsid w:val="004307F3"/>
    <w:pPr>
      <w:spacing w:after="120"/>
      <w:ind w:left="198"/>
      <w:contextualSpacing/>
    </w:pPr>
  </w:style>
  <w:style w:type="paragraph" w:styleId="TOC1">
    <w:name w:val="toc 1"/>
    <w:basedOn w:val="Normal"/>
    <w:next w:val="Normal"/>
    <w:autoRedefine/>
    <w:uiPriority w:val="39"/>
    <w:rsid w:val="00996AA7"/>
    <w:pPr>
      <w:spacing w:after="120"/>
    </w:pPr>
    <w:rPr>
      <w:b/>
    </w:rPr>
  </w:style>
  <w:style w:type="paragraph" w:styleId="TOC3">
    <w:name w:val="toc 3"/>
    <w:basedOn w:val="Normal"/>
    <w:next w:val="Normal"/>
    <w:autoRedefine/>
    <w:uiPriority w:val="39"/>
    <w:rsid w:val="004307F3"/>
    <w:pPr>
      <w:spacing w:after="120"/>
      <w:ind w:left="403"/>
      <w:contextualSpacing/>
    </w:pPr>
  </w:style>
  <w:style w:type="paragraph" w:styleId="TOCHeading">
    <w:name w:val="TOC Heading"/>
    <w:basedOn w:val="Normal"/>
    <w:next w:val="BodyText"/>
    <w:qFormat/>
    <w:rsid w:val="00227144"/>
    <w:pPr>
      <w:spacing w:before="120" w:after="240"/>
    </w:pPr>
    <w:rPr>
      <w:color w:val="808080"/>
      <w:sz w:val="36"/>
      <w:szCs w:val="36"/>
      <w:lang w:val="en-US"/>
    </w:rPr>
  </w:style>
  <w:style w:type="character" w:styleId="Hyperlink">
    <w:name w:val="Hyperlink"/>
    <w:uiPriority w:val="99"/>
    <w:rsid w:val="004307F3"/>
    <w:rPr>
      <w:color w:val="0000FF"/>
      <w:u w:val="single"/>
    </w:rPr>
  </w:style>
  <w:style w:type="character" w:customStyle="1" w:styleId="BodySubheadChar">
    <w:name w:val="Body Subhead Char"/>
    <w:link w:val="BodySubhead"/>
    <w:rsid w:val="00482CE7"/>
    <w:rPr>
      <w:rFonts w:ascii="Arial" w:hAnsi="Arial"/>
      <w:color w:val="808080"/>
      <w:sz w:val="24"/>
      <w:szCs w:val="24"/>
      <w:lang w:val="lv-LV" w:eastAsia="lv-LV" w:bidi="ar-SA"/>
    </w:rPr>
  </w:style>
  <w:style w:type="paragraph" w:styleId="ListNumber">
    <w:name w:val="List Number"/>
    <w:basedOn w:val="Normal"/>
    <w:rsid w:val="00CB56C4"/>
    <w:pPr>
      <w:numPr>
        <w:numId w:val="2"/>
      </w:numPr>
      <w:spacing w:after="120"/>
    </w:pPr>
  </w:style>
  <w:style w:type="paragraph" w:styleId="Title">
    <w:name w:val="Title"/>
    <w:basedOn w:val="Normal"/>
    <w:qFormat/>
    <w:rsid w:val="005370CF"/>
    <w:pPr>
      <w:outlineLvl w:val="0"/>
    </w:pPr>
    <w:rPr>
      <w:rFonts w:cs="Arial"/>
      <w:bCs/>
      <w:kern w:val="28"/>
      <w:sz w:val="36"/>
      <w:szCs w:val="32"/>
    </w:rPr>
  </w:style>
  <w:style w:type="paragraph" w:styleId="Subtitle">
    <w:name w:val="Subtitle"/>
    <w:basedOn w:val="Normal"/>
    <w:qFormat/>
    <w:rsid w:val="00227144"/>
    <w:pPr>
      <w:outlineLvl w:val="1"/>
    </w:pPr>
    <w:rPr>
      <w:rFonts w:cs="Arial"/>
      <w:color w:val="000000"/>
      <w:sz w:val="28"/>
    </w:rPr>
  </w:style>
  <w:style w:type="paragraph" w:customStyle="1" w:styleId="TableText">
    <w:name w:val="Table Text"/>
    <w:basedOn w:val="Normal"/>
    <w:rsid w:val="00057F33"/>
    <w:pPr>
      <w:spacing w:before="60" w:after="60"/>
    </w:pPr>
    <w:rPr>
      <w:sz w:val="18"/>
      <w:szCs w:val="20"/>
      <w:lang w:val="en-US" w:eastAsia="en-US"/>
    </w:rPr>
  </w:style>
  <w:style w:type="paragraph" w:styleId="ListBullet2">
    <w:name w:val="List Bullet 2"/>
    <w:basedOn w:val="Normal"/>
    <w:rsid w:val="003C61E9"/>
    <w:pPr>
      <w:numPr>
        <w:numId w:val="7"/>
      </w:numPr>
      <w:spacing w:before="120" w:after="120"/>
      <w:ind w:left="641" w:hanging="357"/>
      <w:contextualSpacing/>
    </w:pPr>
  </w:style>
  <w:style w:type="paragraph" w:styleId="ListBullet">
    <w:name w:val="List Bullet"/>
    <w:basedOn w:val="Normal"/>
    <w:rsid w:val="003C61E9"/>
    <w:pPr>
      <w:numPr>
        <w:numId w:val="1"/>
      </w:numPr>
      <w:spacing w:before="120" w:after="120"/>
      <w:contextualSpacing/>
    </w:pPr>
  </w:style>
  <w:style w:type="paragraph" w:styleId="ListBullet3">
    <w:name w:val="List Bullet 3"/>
    <w:basedOn w:val="Normal"/>
    <w:rsid w:val="003C61E9"/>
    <w:pPr>
      <w:numPr>
        <w:numId w:val="8"/>
      </w:numPr>
      <w:spacing w:before="120" w:after="120"/>
      <w:ind w:left="924" w:hanging="357"/>
      <w:contextualSpacing/>
    </w:pPr>
  </w:style>
  <w:style w:type="character" w:customStyle="1" w:styleId="FooterChar">
    <w:name w:val="Footer Char"/>
    <w:basedOn w:val="DefaultParagraphFont"/>
    <w:link w:val="Footer"/>
    <w:uiPriority w:val="99"/>
    <w:rsid w:val="002C6C52"/>
    <w:rPr>
      <w:rFonts w:ascii="Arial" w:hAnsi="Arial"/>
      <w:sz w:val="16"/>
      <w:szCs w:val="24"/>
    </w:rPr>
  </w:style>
  <w:style w:type="paragraph" w:customStyle="1" w:styleId="CaptionRight">
    <w:name w:val="Caption + Right"/>
    <w:basedOn w:val="Caption"/>
    <w:next w:val="BodyText"/>
    <w:rsid w:val="00CE54BE"/>
    <w:pPr>
      <w:jc w:val="right"/>
    </w:pPr>
  </w:style>
  <w:style w:type="paragraph" w:customStyle="1" w:styleId="BodyTextRight">
    <w:name w:val="Body Text + Right"/>
    <w:basedOn w:val="BodyText"/>
    <w:next w:val="BodyText"/>
    <w:rsid w:val="00CE54BE"/>
    <w:pPr>
      <w:jc w:val="right"/>
    </w:pPr>
    <w:rPr>
      <w:szCs w:val="20"/>
    </w:rPr>
  </w:style>
  <w:style w:type="character" w:customStyle="1" w:styleId="BodyTextChar">
    <w:name w:val="Body Text Char"/>
    <w:link w:val="BodyText"/>
    <w:rsid w:val="009602EC"/>
    <w:rPr>
      <w:rFonts w:ascii="Arial" w:hAnsi="Arial"/>
      <w:szCs w:val="24"/>
    </w:rPr>
  </w:style>
  <w:style w:type="paragraph" w:customStyle="1" w:styleId="BodySubhead2">
    <w:name w:val="Body Subhead 2"/>
    <w:basedOn w:val="BodySubhead"/>
    <w:next w:val="BodyText"/>
    <w:link w:val="BodySubhead2Char"/>
    <w:rsid w:val="003450A4"/>
    <w:rPr>
      <w:b/>
      <w:sz w:val="20"/>
      <w:lang w:val="en-US"/>
    </w:rPr>
  </w:style>
  <w:style w:type="paragraph" w:customStyle="1" w:styleId="TableNumber">
    <w:name w:val="Table Number"/>
    <w:basedOn w:val="TableText"/>
    <w:rsid w:val="001907BE"/>
    <w:pPr>
      <w:numPr>
        <w:numId w:val="4"/>
      </w:numPr>
    </w:pPr>
  </w:style>
  <w:style w:type="numbering" w:customStyle="1" w:styleId="TableBullet">
    <w:name w:val="Table Bullet"/>
    <w:basedOn w:val="NoList"/>
    <w:rsid w:val="001B4C51"/>
    <w:pPr>
      <w:numPr>
        <w:numId w:val="5"/>
      </w:numPr>
    </w:pPr>
  </w:style>
  <w:style w:type="character" w:customStyle="1" w:styleId="BodySubhead2Char">
    <w:name w:val="Body Subhead 2 Char"/>
    <w:link w:val="BodySubhead2"/>
    <w:rsid w:val="003450A4"/>
    <w:rPr>
      <w:rFonts w:ascii="Arial" w:hAnsi="Arial"/>
      <w:b/>
      <w:color w:val="808080"/>
      <w:sz w:val="24"/>
      <w:szCs w:val="24"/>
      <w:lang w:val="en-US" w:eastAsia="lv-LV" w:bidi="ar-SA"/>
    </w:rPr>
  </w:style>
  <w:style w:type="paragraph" w:customStyle="1" w:styleId="BodySubhead3">
    <w:name w:val="Body Subhead 3"/>
    <w:basedOn w:val="BodySubhead"/>
    <w:rsid w:val="00F3167F"/>
    <w:rPr>
      <w:b/>
      <w:color w:val="auto"/>
      <w:sz w:val="20"/>
      <w:lang w:val="en-US"/>
    </w:rPr>
  </w:style>
  <w:style w:type="paragraph" w:customStyle="1" w:styleId="ISBodyText">
    <w:name w:val="IS Body Text"/>
    <w:basedOn w:val="Normal"/>
    <w:link w:val="ISBodyTextChar"/>
    <w:uiPriority w:val="99"/>
    <w:qFormat/>
    <w:rsid w:val="00295E2C"/>
    <w:pPr>
      <w:overflowPunct w:val="0"/>
      <w:autoSpaceDE w:val="0"/>
      <w:autoSpaceDN w:val="0"/>
      <w:adjustRightInd w:val="0"/>
      <w:spacing w:before="60" w:after="60"/>
      <w:jc w:val="both"/>
      <w:textAlignment w:val="baseline"/>
    </w:pPr>
    <w:rPr>
      <w:rFonts w:ascii="Calibri" w:eastAsia="MS Mincho" w:hAnsi="Calibri" w:cs="Arial"/>
      <w:bCs/>
      <w:sz w:val="22"/>
      <w:szCs w:val="20"/>
      <w:lang w:eastAsia="en-US"/>
    </w:rPr>
  </w:style>
  <w:style w:type="character" w:customStyle="1" w:styleId="CaptionChar">
    <w:name w:val="Caption Char"/>
    <w:basedOn w:val="DefaultParagraphFont"/>
    <w:link w:val="Caption"/>
    <w:uiPriority w:val="35"/>
    <w:locked/>
    <w:rsid w:val="00295E2C"/>
    <w:rPr>
      <w:rFonts w:ascii="Arial" w:hAnsi="Arial"/>
      <w:b/>
      <w:bCs/>
    </w:rPr>
  </w:style>
  <w:style w:type="table" w:customStyle="1" w:styleId="TableGridComplex">
    <w:name w:val="Table Grid Complex"/>
    <w:basedOn w:val="TableGrid"/>
    <w:uiPriority w:val="99"/>
    <w:rsid w:val="00295E2C"/>
    <w:pPr>
      <w:spacing w:before="60" w:after="60"/>
    </w:pPr>
    <w:rPr>
      <w:rFonts w:ascii="Calibri" w:hAnsi="Calibri" w:cs="Arial Narrow"/>
    </w:rPr>
    <w:tblPr>
      <w:tblStyleRowBandSize w:val="1"/>
      <w:tblInd w:w="0" w:type="dxa"/>
      <w:tblBorders>
        <w:top w:val="single" w:sz="8" w:space="0" w:color="999999"/>
        <w:bottom w:val="single" w:sz="8" w:space="0" w:color="999999"/>
      </w:tblBorders>
      <w:tblCellMar>
        <w:top w:w="0" w:type="dxa"/>
        <w:left w:w="57" w:type="dxa"/>
        <w:bottom w:w="0" w:type="dxa"/>
        <w:right w:w="57" w:type="dxa"/>
      </w:tblCellMar>
    </w:tblPr>
    <w:tblStylePr w:type="firstRow">
      <w:rPr>
        <w:rFonts w:ascii="Calibri" w:eastAsia="Times New Roman" w:hAnsi="Calibri" w:cs="Segoe Condensed"/>
        <w:b/>
        <w:bCs/>
        <w:sz w:val="18"/>
      </w:rPr>
      <w:tblPr/>
      <w:tcPr>
        <w:tcBorders>
          <w:top w:val="single" w:sz="12" w:space="0" w:color="999999"/>
          <w:bottom w:val="single" w:sz="12" w:space="0" w:color="999999"/>
        </w:tcBorders>
        <w:shd w:val="clear" w:color="auto" w:fill="E6E6E6"/>
      </w:tcPr>
    </w:tblStylePr>
    <w:tblStylePr w:type="lastRow">
      <w:rPr>
        <w:rFonts w:ascii="Calibri" w:eastAsia="Times New Roman" w:hAnsi="Calibri" w:cs="Calibri"/>
        <w:sz w:val="18"/>
        <w:szCs w:val="18"/>
      </w:rPr>
      <w:tblPr/>
      <w:tcPr>
        <w:shd w:val="clear" w:color="auto" w:fill="E6E6E6"/>
      </w:tcPr>
    </w:tblStylePr>
    <w:tblStylePr w:type="firstCol">
      <w:rPr>
        <w:rFonts w:ascii="Calibri" w:eastAsia="Times New Roman" w:hAnsi="Calibri" w:cs="Calibri"/>
        <w:sz w:val="18"/>
        <w:szCs w:val="18"/>
      </w:rPr>
    </w:tblStylePr>
    <w:tblStylePr w:type="lastCol">
      <w:rPr>
        <w:rFonts w:ascii="Calibri" w:eastAsia="Times New Roman" w:hAnsi="Calibri" w:cs="Calibri"/>
        <w:sz w:val="18"/>
        <w:szCs w:val="18"/>
      </w:rPr>
      <w:tblPr/>
      <w:tcPr>
        <w:shd w:val="clear" w:color="auto" w:fill="E6E6E6"/>
      </w:tcPr>
    </w:tblStylePr>
    <w:tblStylePr w:type="band1Horz">
      <w:rPr>
        <w:rFonts w:ascii="Calibri" w:hAnsi="Calibri" w:cs="Calibri"/>
        <w:sz w:val="18"/>
        <w:szCs w:val="18"/>
      </w:rPr>
      <w:tblPr/>
      <w:tcPr>
        <w:tcBorders>
          <w:top w:val="single" w:sz="8" w:space="0" w:color="999999"/>
          <w:bottom w:val="single" w:sz="8" w:space="0" w:color="999999"/>
          <w:insideH w:val="single" w:sz="8" w:space="0" w:color="999999"/>
        </w:tcBorders>
      </w:tcPr>
    </w:tblStylePr>
    <w:tblStylePr w:type="band2Horz">
      <w:rPr>
        <w:rFonts w:ascii="Calibri" w:eastAsia="Times New Roman" w:hAnsi="Calibri" w:cs="Calibri"/>
        <w:sz w:val="18"/>
        <w:szCs w:val="18"/>
      </w:rPr>
    </w:tblStylePr>
  </w:style>
  <w:style w:type="character" w:customStyle="1" w:styleId="ISBodyTextChar">
    <w:name w:val="IS Body Text Char"/>
    <w:basedOn w:val="DefaultParagraphFont"/>
    <w:link w:val="ISBodyText"/>
    <w:uiPriority w:val="99"/>
    <w:locked/>
    <w:rsid w:val="00295E2C"/>
    <w:rPr>
      <w:rFonts w:ascii="Calibri" w:eastAsia="MS Mincho" w:hAnsi="Calibri" w:cs="Arial"/>
      <w:bCs/>
      <w:sz w:val="22"/>
      <w:lang w:eastAsia="en-US"/>
    </w:rPr>
  </w:style>
  <w:style w:type="paragraph" w:styleId="Salutation">
    <w:name w:val="Salutation"/>
    <w:basedOn w:val="Normal"/>
    <w:next w:val="Normal"/>
    <w:link w:val="SalutationChar"/>
    <w:rsid w:val="00295E2C"/>
  </w:style>
  <w:style w:type="character" w:customStyle="1" w:styleId="SalutationChar">
    <w:name w:val="Salutation Char"/>
    <w:basedOn w:val="DefaultParagraphFont"/>
    <w:link w:val="Salutation"/>
    <w:rsid w:val="00295E2C"/>
    <w:rPr>
      <w:rFonts w:ascii="Arial" w:hAnsi="Arial"/>
      <w:szCs w:val="24"/>
    </w:rPr>
  </w:style>
  <w:style w:type="table" w:styleId="TableGrid">
    <w:name w:val="Table Grid"/>
    <w:basedOn w:val="TableNormal"/>
    <w:uiPriority w:val="59"/>
    <w:rsid w:val="00295E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 Text Char1 Char,Footnote Text Char Char Char,Footnote Text Char1 Char Char1 Char,Footnote Text Char Char Char Char Char,Footnote Text Char Char Char Char Char Char Char Char,Footnote,Fußnote,Schriftart: 9 pt,Schriftart: 10 pt,Fußn"/>
    <w:basedOn w:val="Normal"/>
    <w:link w:val="FootnoteTextChar"/>
    <w:uiPriority w:val="99"/>
    <w:rsid w:val="00624781"/>
    <w:rPr>
      <w:sz w:val="18"/>
      <w:szCs w:val="20"/>
    </w:rPr>
  </w:style>
  <w:style w:type="character" w:customStyle="1" w:styleId="FootnoteTextChar">
    <w:name w:val="Footnote Text Char"/>
    <w:aliases w:val="Footnote Text Char1 Char Char,Footnote Text Char Char Char Char,Footnote Text Char1 Char Char1 Char Char,Footnote Text Char Char Char Char Char Char,Footnote Text Char Char Char Char Char Char Char Char Char,Footnote Char,Fußnote Char"/>
    <w:basedOn w:val="DefaultParagraphFont"/>
    <w:link w:val="FootnoteText"/>
    <w:uiPriority w:val="99"/>
    <w:rsid w:val="00624781"/>
    <w:rPr>
      <w:rFonts w:ascii="Arial" w:hAnsi="Arial"/>
      <w:sz w:val="18"/>
    </w:rPr>
  </w:style>
  <w:style w:type="character" w:styleId="FootnoteReference">
    <w:name w:val="footnote reference"/>
    <w:aliases w:val="Footnote Reference Number,Footnote symbol,Footnote Reference Superscript,Footnote Refernece,ftref,SUPERS"/>
    <w:basedOn w:val="DefaultParagraphFont"/>
    <w:uiPriority w:val="99"/>
    <w:rsid w:val="00295E2C"/>
    <w:rPr>
      <w:vertAlign w:val="superscript"/>
    </w:rPr>
  </w:style>
  <w:style w:type="paragraph" w:customStyle="1" w:styleId="ISBulletText">
    <w:name w:val="IS Bullet Text"/>
    <w:basedOn w:val="ISBodyText"/>
    <w:link w:val="ISBulletTextChar"/>
    <w:uiPriority w:val="99"/>
    <w:qFormat/>
    <w:rsid w:val="007B0ED2"/>
    <w:pPr>
      <w:numPr>
        <w:numId w:val="9"/>
      </w:numPr>
      <w:tabs>
        <w:tab w:val="num" w:pos="360"/>
      </w:tabs>
      <w:ind w:left="0" w:right="28" w:firstLine="0"/>
    </w:pPr>
    <w:rPr>
      <w:bCs w:val="0"/>
    </w:rPr>
  </w:style>
  <w:style w:type="character" w:customStyle="1" w:styleId="ISBulletTextChar">
    <w:name w:val="IS Bullet Text Char"/>
    <w:basedOn w:val="DefaultParagraphFont"/>
    <w:link w:val="ISBulletText"/>
    <w:uiPriority w:val="99"/>
    <w:locked/>
    <w:rsid w:val="007B0ED2"/>
    <w:rPr>
      <w:rFonts w:ascii="Calibri" w:eastAsia="MS Mincho" w:hAnsi="Calibri" w:cs="Arial"/>
      <w:sz w:val="22"/>
      <w:lang w:eastAsia="en-US"/>
    </w:rPr>
  </w:style>
  <w:style w:type="paragraph" w:styleId="ListParagraph">
    <w:name w:val="List Paragraph"/>
    <w:basedOn w:val="Normal"/>
    <w:link w:val="ListParagraphChar"/>
    <w:uiPriority w:val="34"/>
    <w:qFormat/>
    <w:rsid w:val="001C6CC8"/>
    <w:pPr>
      <w:spacing w:after="200" w:line="276" w:lineRule="auto"/>
      <w:ind w:left="720"/>
      <w:contextualSpacing/>
    </w:pPr>
    <w:rPr>
      <w:rFonts w:asciiTheme="minorHAnsi" w:eastAsiaTheme="minorHAnsi" w:hAnsiTheme="minorHAnsi" w:cstheme="minorBidi"/>
      <w:sz w:val="22"/>
      <w:szCs w:val="22"/>
      <w:lang w:eastAsia="en-US"/>
    </w:rPr>
  </w:style>
  <w:style w:type="numbering" w:customStyle="1" w:styleId="Bullets">
    <w:name w:val="Bullets"/>
    <w:rsid w:val="007B0E39"/>
    <w:pPr>
      <w:numPr>
        <w:numId w:val="10"/>
      </w:numPr>
    </w:pPr>
  </w:style>
  <w:style w:type="character" w:customStyle="1" w:styleId="ListParagraphChar">
    <w:name w:val="List Paragraph Char"/>
    <w:basedOn w:val="DefaultParagraphFont"/>
    <w:link w:val="ListParagraph"/>
    <w:uiPriority w:val="34"/>
    <w:rsid w:val="007B0E39"/>
    <w:rPr>
      <w:rFonts w:asciiTheme="minorHAnsi" w:eastAsiaTheme="minorHAnsi" w:hAnsiTheme="minorHAnsi" w:cstheme="minorBidi"/>
      <w:sz w:val="22"/>
      <w:szCs w:val="22"/>
      <w:lang w:eastAsia="en-US"/>
    </w:rPr>
  </w:style>
  <w:style w:type="paragraph" w:customStyle="1" w:styleId="HeadingAppendixOld">
    <w:name w:val="Heading Appendix Old"/>
    <w:basedOn w:val="Normal"/>
    <w:next w:val="Normal"/>
    <w:rsid w:val="0033734E"/>
    <w:pPr>
      <w:keepNext/>
      <w:pageBreakBefore/>
      <w:numPr>
        <w:ilvl w:val="7"/>
        <w:numId w:val="11"/>
      </w:numPr>
      <w:spacing w:after="200" w:line="276" w:lineRule="auto"/>
    </w:pPr>
    <w:rPr>
      <w:rFonts w:ascii="Arial Black" w:eastAsia="Arial Black" w:hAnsi="Arial Black" w:cs="Arial Black"/>
      <w:smallCaps/>
      <w:color w:val="333333"/>
      <w:sz w:val="32"/>
      <w:szCs w:val="32"/>
      <w:lang w:eastAsia="en-US"/>
    </w:rPr>
  </w:style>
  <w:style w:type="paragraph" w:customStyle="1" w:styleId="HeadingPart">
    <w:name w:val="Heading Part"/>
    <w:basedOn w:val="Normal"/>
    <w:next w:val="Normal"/>
    <w:rsid w:val="0033734E"/>
    <w:pPr>
      <w:pageBreakBefore/>
      <w:numPr>
        <w:ilvl w:val="8"/>
        <w:numId w:val="11"/>
      </w:numPr>
      <w:spacing w:before="480" w:after="200" w:line="276" w:lineRule="auto"/>
      <w:outlineLvl w:val="8"/>
    </w:pPr>
    <w:rPr>
      <w:rFonts w:ascii="Arial Black" w:eastAsia="Arial Black" w:hAnsi="Arial Black" w:cs="Arial Black"/>
      <w:b/>
      <w:smallCaps/>
      <w:color w:val="333333"/>
      <w:sz w:val="32"/>
      <w:szCs w:val="32"/>
      <w:lang w:eastAsia="en-US"/>
    </w:rPr>
  </w:style>
  <w:style w:type="character" w:styleId="CommentReference">
    <w:name w:val="annotation reference"/>
    <w:basedOn w:val="DefaultParagraphFont"/>
    <w:rsid w:val="00C25D3C"/>
    <w:rPr>
      <w:sz w:val="16"/>
      <w:szCs w:val="16"/>
    </w:rPr>
  </w:style>
  <w:style w:type="paragraph" w:styleId="CommentText">
    <w:name w:val="annotation text"/>
    <w:basedOn w:val="Normal"/>
    <w:link w:val="CommentTextChar"/>
    <w:rsid w:val="00C25D3C"/>
    <w:rPr>
      <w:szCs w:val="20"/>
    </w:rPr>
  </w:style>
  <w:style w:type="character" w:customStyle="1" w:styleId="CommentTextChar">
    <w:name w:val="Comment Text Char"/>
    <w:basedOn w:val="DefaultParagraphFont"/>
    <w:link w:val="CommentText"/>
    <w:rsid w:val="00C25D3C"/>
    <w:rPr>
      <w:rFonts w:ascii="Arial" w:hAnsi="Arial"/>
    </w:rPr>
  </w:style>
  <w:style w:type="paragraph" w:styleId="CommentSubject">
    <w:name w:val="annotation subject"/>
    <w:basedOn w:val="CommentText"/>
    <w:next w:val="CommentText"/>
    <w:link w:val="CommentSubjectChar"/>
    <w:rsid w:val="00C25D3C"/>
    <w:rPr>
      <w:b/>
      <w:bCs/>
    </w:rPr>
  </w:style>
  <w:style w:type="character" w:customStyle="1" w:styleId="CommentSubjectChar">
    <w:name w:val="Comment Subject Char"/>
    <w:basedOn w:val="CommentTextChar"/>
    <w:link w:val="CommentSubject"/>
    <w:rsid w:val="00C25D3C"/>
    <w:rPr>
      <w:rFonts w:ascii="Arial" w:hAnsi="Arial"/>
      <w:b/>
      <w:bCs/>
    </w:rPr>
  </w:style>
  <w:style w:type="paragraph" w:customStyle="1" w:styleId="EYNumber">
    <w:name w:val="EY Number"/>
    <w:basedOn w:val="Normal"/>
    <w:rsid w:val="00F11C28"/>
    <w:pPr>
      <w:numPr>
        <w:numId w:val="16"/>
      </w:numPr>
      <w:spacing w:after="240"/>
    </w:pPr>
    <w:rPr>
      <w:rFonts w:ascii="EYInterstate Light" w:hAnsi="EYInterstate Light"/>
      <w:kern w:val="12"/>
      <w:lang w:eastAsia="en-US"/>
    </w:rPr>
  </w:style>
  <w:style w:type="paragraph" w:customStyle="1" w:styleId="EYLetter">
    <w:name w:val="EY Letter"/>
    <w:basedOn w:val="EYNumber"/>
    <w:rsid w:val="00F11C28"/>
    <w:pPr>
      <w:numPr>
        <w:ilvl w:val="1"/>
      </w:numPr>
    </w:pPr>
  </w:style>
  <w:style w:type="paragraph" w:customStyle="1" w:styleId="EYRoman">
    <w:name w:val="EY Roman"/>
    <w:basedOn w:val="EYNumber"/>
    <w:rsid w:val="00F11C28"/>
    <w:pPr>
      <w:numPr>
        <w:ilvl w:val="2"/>
      </w:numPr>
    </w:pPr>
  </w:style>
  <w:style w:type="paragraph" w:customStyle="1" w:styleId="EYTableNormal">
    <w:name w:val="EY Table Normal"/>
    <w:basedOn w:val="Normal"/>
    <w:autoRedefine/>
    <w:rsid w:val="00F11C28"/>
    <w:rPr>
      <w:rFonts w:ascii="EYInterstate Light" w:hAnsi="EYInterstate Light"/>
      <w:sz w:val="16"/>
      <w:lang w:eastAsia="en-US"/>
    </w:rPr>
  </w:style>
  <w:style w:type="paragraph" w:customStyle="1" w:styleId="EYTableText">
    <w:name w:val="EY Table Text"/>
    <w:basedOn w:val="EYTableNormal"/>
    <w:rsid w:val="00F11C28"/>
    <w:pPr>
      <w:spacing w:before="20" w:after="20"/>
    </w:pPr>
  </w:style>
  <w:style w:type="paragraph" w:customStyle="1" w:styleId="EYTableHeading">
    <w:name w:val="EY Table Heading"/>
    <w:basedOn w:val="EYTableText"/>
    <w:rsid w:val="00F11C28"/>
    <w:pPr>
      <w:spacing w:before="60" w:after="60"/>
    </w:pPr>
    <w:rPr>
      <w:rFonts w:ascii="EYInterstate" w:hAnsi="EYInterstate"/>
      <w:b/>
      <w:color w:val="7F7E82"/>
    </w:rPr>
  </w:style>
  <w:style w:type="paragraph" w:customStyle="1" w:styleId="EYTableHeadingWhite">
    <w:name w:val="EY Table Heading (White)"/>
    <w:basedOn w:val="EYTableHeading"/>
    <w:rsid w:val="00F11C28"/>
    <w:rPr>
      <w:bCs/>
      <w:color w:val="FFFFFF"/>
    </w:rPr>
  </w:style>
  <w:style w:type="paragraph" w:customStyle="1" w:styleId="Default">
    <w:name w:val="Default"/>
    <w:rsid w:val="00F11C28"/>
    <w:pPr>
      <w:autoSpaceDE w:val="0"/>
      <w:autoSpaceDN w:val="0"/>
      <w:adjustRightInd w:val="0"/>
    </w:pPr>
    <w:rPr>
      <w:color w:val="000000"/>
      <w:sz w:val="24"/>
      <w:szCs w:val="24"/>
    </w:rPr>
  </w:style>
  <w:style w:type="paragraph" w:styleId="Revision">
    <w:name w:val="Revision"/>
    <w:hidden/>
    <w:uiPriority w:val="99"/>
    <w:semiHidden/>
    <w:rsid w:val="00E13283"/>
    <w:rPr>
      <w:rFonts w:ascii="Arial" w:hAnsi="Arial"/>
      <w:szCs w:val="24"/>
    </w:rPr>
  </w:style>
  <w:style w:type="paragraph" w:styleId="NormalWeb">
    <w:name w:val="Normal (Web)"/>
    <w:basedOn w:val="Normal"/>
    <w:uiPriority w:val="99"/>
    <w:unhideWhenUsed/>
    <w:rsid w:val="006309D9"/>
    <w:pPr>
      <w:spacing w:before="100" w:beforeAutospacing="1" w:after="100" w:afterAutospacing="1"/>
    </w:pPr>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uiPriority="35"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0ED2"/>
    <w:rPr>
      <w:rFonts w:ascii="Arial" w:hAnsi="Arial"/>
      <w:szCs w:val="24"/>
    </w:rPr>
  </w:style>
  <w:style w:type="paragraph" w:styleId="Heading1">
    <w:name w:val="heading 1"/>
    <w:basedOn w:val="Normal"/>
    <w:next w:val="BodyText"/>
    <w:qFormat/>
    <w:rsid w:val="00E23204"/>
    <w:pPr>
      <w:keepNext/>
      <w:pageBreakBefore/>
      <w:numPr>
        <w:numId w:val="3"/>
      </w:numPr>
      <w:spacing w:before="240" w:after="60"/>
      <w:outlineLvl w:val="0"/>
    </w:pPr>
    <w:rPr>
      <w:rFonts w:cs="Arial"/>
      <w:bCs/>
      <w:color w:val="808080"/>
      <w:kern w:val="32"/>
      <w:sz w:val="48"/>
      <w:szCs w:val="32"/>
    </w:rPr>
  </w:style>
  <w:style w:type="paragraph" w:styleId="Heading2">
    <w:name w:val="heading 2"/>
    <w:basedOn w:val="Normal"/>
    <w:next w:val="BodyText"/>
    <w:qFormat/>
    <w:rsid w:val="002C6C52"/>
    <w:pPr>
      <w:keepNext/>
      <w:numPr>
        <w:ilvl w:val="1"/>
        <w:numId w:val="3"/>
      </w:numPr>
      <w:spacing w:before="240" w:after="60"/>
      <w:outlineLvl w:val="1"/>
    </w:pPr>
    <w:rPr>
      <w:rFonts w:cs="Arial"/>
      <w:bCs/>
      <w:iCs/>
      <w:color w:val="000000"/>
      <w:sz w:val="36"/>
      <w:szCs w:val="28"/>
    </w:rPr>
  </w:style>
  <w:style w:type="paragraph" w:styleId="Heading3">
    <w:name w:val="heading 3"/>
    <w:basedOn w:val="Normal"/>
    <w:next w:val="BodyText"/>
    <w:qFormat/>
    <w:rsid w:val="00A11DEF"/>
    <w:pPr>
      <w:keepNext/>
      <w:numPr>
        <w:ilvl w:val="2"/>
        <w:numId w:val="3"/>
      </w:numPr>
      <w:spacing w:before="240" w:after="60"/>
      <w:outlineLvl w:val="2"/>
    </w:pPr>
    <w:rPr>
      <w:rFonts w:cs="Arial"/>
      <w:bCs/>
      <w:color w:val="000000"/>
      <w:sz w:val="28"/>
      <w:szCs w:val="26"/>
    </w:rPr>
  </w:style>
  <w:style w:type="paragraph" w:styleId="Heading4">
    <w:name w:val="heading 4"/>
    <w:basedOn w:val="Normal"/>
    <w:next w:val="Normal"/>
    <w:qFormat/>
    <w:rsid w:val="00E23204"/>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rsid w:val="00E23204"/>
    <w:pPr>
      <w:numPr>
        <w:ilvl w:val="4"/>
        <w:numId w:val="3"/>
      </w:numPr>
      <w:spacing w:before="240" w:after="60"/>
      <w:outlineLvl w:val="4"/>
    </w:pPr>
    <w:rPr>
      <w:b/>
      <w:bCs/>
      <w:i/>
      <w:iCs/>
      <w:sz w:val="26"/>
      <w:szCs w:val="26"/>
    </w:rPr>
  </w:style>
  <w:style w:type="paragraph" w:styleId="Heading6">
    <w:name w:val="heading 6"/>
    <w:basedOn w:val="Normal"/>
    <w:next w:val="Normal"/>
    <w:qFormat/>
    <w:rsid w:val="00E23204"/>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E23204"/>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E23204"/>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E23204"/>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876D1"/>
    <w:rPr>
      <w:rFonts w:ascii="Tahoma" w:hAnsi="Tahoma" w:cs="Tahoma"/>
      <w:sz w:val="16"/>
      <w:szCs w:val="16"/>
    </w:rPr>
  </w:style>
  <w:style w:type="paragraph" w:styleId="BodyText">
    <w:name w:val="Body Text"/>
    <w:basedOn w:val="Normal"/>
    <w:link w:val="BodyTextChar"/>
    <w:rsid w:val="009602EC"/>
    <w:pPr>
      <w:spacing w:before="120" w:after="120"/>
      <w:jc w:val="both"/>
    </w:pPr>
  </w:style>
  <w:style w:type="paragraph" w:styleId="Header">
    <w:name w:val="header"/>
    <w:basedOn w:val="Normal"/>
    <w:rsid w:val="00227144"/>
    <w:pPr>
      <w:tabs>
        <w:tab w:val="center" w:pos="4153"/>
        <w:tab w:val="right" w:pos="8306"/>
      </w:tabs>
    </w:pPr>
    <w:rPr>
      <w:sz w:val="16"/>
    </w:rPr>
  </w:style>
  <w:style w:type="paragraph" w:styleId="Footer">
    <w:name w:val="footer"/>
    <w:basedOn w:val="Normal"/>
    <w:link w:val="FooterChar"/>
    <w:uiPriority w:val="99"/>
    <w:rsid w:val="00227144"/>
    <w:pPr>
      <w:tabs>
        <w:tab w:val="center" w:pos="4153"/>
        <w:tab w:val="right" w:pos="8306"/>
      </w:tabs>
    </w:pPr>
    <w:rPr>
      <w:sz w:val="16"/>
    </w:rPr>
  </w:style>
  <w:style w:type="numbering" w:customStyle="1" w:styleId="ListBullet1">
    <w:name w:val="List Bullet1"/>
    <w:basedOn w:val="NoList"/>
    <w:rsid w:val="003B5A92"/>
    <w:pPr>
      <w:numPr>
        <w:numId w:val="6"/>
      </w:numPr>
    </w:pPr>
  </w:style>
  <w:style w:type="paragraph" w:customStyle="1" w:styleId="BodySubhead">
    <w:name w:val="Body Subhead"/>
    <w:basedOn w:val="BodyText"/>
    <w:next w:val="BodyText"/>
    <w:link w:val="BodySubheadChar"/>
    <w:rsid w:val="00CC1B0C"/>
    <w:rPr>
      <w:color w:val="808080"/>
      <w:sz w:val="24"/>
    </w:rPr>
  </w:style>
  <w:style w:type="paragraph" w:styleId="Caption">
    <w:name w:val="caption"/>
    <w:basedOn w:val="Normal"/>
    <w:next w:val="BodyText"/>
    <w:link w:val="CaptionChar"/>
    <w:uiPriority w:val="35"/>
    <w:qFormat/>
    <w:rsid w:val="004536D7"/>
    <w:rPr>
      <w:b/>
      <w:bCs/>
      <w:szCs w:val="20"/>
    </w:rPr>
  </w:style>
  <w:style w:type="paragraph" w:styleId="TOC2">
    <w:name w:val="toc 2"/>
    <w:basedOn w:val="Normal"/>
    <w:next w:val="Normal"/>
    <w:autoRedefine/>
    <w:uiPriority w:val="39"/>
    <w:rsid w:val="004307F3"/>
    <w:pPr>
      <w:spacing w:after="120"/>
      <w:ind w:left="198"/>
      <w:contextualSpacing/>
    </w:pPr>
  </w:style>
  <w:style w:type="paragraph" w:styleId="TOC1">
    <w:name w:val="toc 1"/>
    <w:basedOn w:val="Normal"/>
    <w:next w:val="Normal"/>
    <w:autoRedefine/>
    <w:uiPriority w:val="39"/>
    <w:rsid w:val="00996AA7"/>
    <w:pPr>
      <w:spacing w:after="120"/>
    </w:pPr>
    <w:rPr>
      <w:b/>
    </w:rPr>
  </w:style>
  <w:style w:type="paragraph" w:styleId="TOC3">
    <w:name w:val="toc 3"/>
    <w:basedOn w:val="Normal"/>
    <w:next w:val="Normal"/>
    <w:autoRedefine/>
    <w:uiPriority w:val="39"/>
    <w:rsid w:val="004307F3"/>
    <w:pPr>
      <w:spacing w:after="120"/>
      <w:ind w:left="403"/>
      <w:contextualSpacing/>
    </w:pPr>
  </w:style>
  <w:style w:type="paragraph" w:styleId="TOCHeading">
    <w:name w:val="TOC Heading"/>
    <w:basedOn w:val="Normal"/>
    <w:next w:val="BodyText"/>
    <w:qFormat/>
    <w:rsid w:val="00227144"/>
    <w:pPr>
      <w:spacing w:before="120" w:after="240"/>
    </w:pPr>
    <w:rPr>
      <w:color w:val="808080"/>
      <w:sz w:val="36"/>
      <w:szCs w:val="36"/>
      <w:lang w:val="en-US"/>
    </w:rPr>
  </w:style>
  <w:style w:type="character" w:styleId="Hyperlink">
    <w:name w:val="Hyperlink"/>
    <w:uiPriority w:val="99"/>
    <w:rsid w:val="004307F3"/>
    <w:rPr>
      <w:color w:val="0000FF"/>
      <w:u w:val="single"/>
    </w:rPr>
  </w:style>
  <w:style w:type="character" w:customStyle="1" w:styleId="BodySubheadChar">
    <w:name w:val="Body Subhead Char"/>
    <w:link w:val="BodySubhead"/>
    <w:rsid w:val="00482CE7"/>
    <w:rPr>
      <w:rFonts w:ascii="Arial" w:hAnsi="Arial"/>
      <w:color w:val="808080"/>
      <w:sz w:val="24"/>
      <w:szCs w:val="24"/>
      <w:lang w:val="lv-LV" w:eastAsia="lv-LV" w:bidi="ar-SA"/>
    </w:rPr>
  </w:style>
  <w:style w:type="paragraph" w:styleId="ListNumber">
    <w:name w:val="List Number"/>
    <w:basedOn w:val="Normal"/>
    <w:rsid w:val="00CB56C4"/>
    <w:pPr>
      <w:numPr>
        <w:numId w:val="2"/>
      </w:numPr>
      <w:spacing w:after="120"/>
    </w:pPr>
  </w:style>
  <w:style w:type="paragraph" w:styleId="Title">
    <w:name w:val="Title"/>
    <w:basedOn w:val="Normal"/>
    <w:qFormat/>
    <w:rsid w:val="005370CF"/>
    <w:pPr>
      <w:outlineLvl w:val="0"/>
    </w:pPr>
    <w:rPr>
      <w:rFonts w:cs="Arial"/>
      <w:bCs/>
      <w:kern w:val="28"/>
      <w:sz w:val="36"/>
      <w:szCs w:val="32"/>
    </w:rPr>
  </w:style>
  <w:style w:type="paragraph" w:styleId="Subtitle">
    <w:name w:val="Subtitle"/>
    <w:basedOn w:val="Normal"/>
    <w:qFormat/>
    <w:rsid w:val="00227144"/>
    <w:pPr>
      <w:outlineLvl w:val="1"/>
    </w:pPr>
    <w:rPr>
      <w:rFonts w:cs="Arial"/>
      <w:color w:val="000000"/>
      <w:sz w:val="28"/>
    </w:rPr>
  </w:style>
  <w:style w:type="paragraph" w:customStyle="1" w:styleId="TableText">
    <w:name w:val="Table Text"/>
    <w:basedOn w:val="Normal"/>
    <w:rsid w:val="00057F33"/>
    <w:pPr>
      <w:spacing w:before="60" w:after="60"/>
    </w:pPr>
    <w:rPr>
      <w:sz w:val="18"/>
      <w:szCs w:val="20"/>
      <w:lang w:val="en-US" w:eastAsia="en-US"/>
    </w:rPr>
  </w:style>
  <w:style w:type="paragraph" w:styleId="ListBullet2">
    <w:name w:val="List Bullet 2"/>
    <w:basedOn w:val="Normal"/>
    <w:rsid w:val="003C61E9"/>
    <w:pPr>
      <w:numPr>
        <w:numId w:val="7"/>
      </w:numPr>
      <w:spacing w:before="120" w:after="120"/>
      <w:ind w:left="641" w:hanging="357"/>
      <w:contextualSpacing/>
    </w:pPr>
  </w:style>
  <w:style w:type="paragraph" w:styleId="ListBullet">
    <w:name w:val="List Bullet"/>
    <w:basedOn w:val="Normal"/>
    <w:rsid w:val="003C61E9"/>
    <w:pPr>
      <w:numPr>
        <w:numId w:val="1"/>
      </w:numPr>
      <w:spacing w:before="120" w:after="120"/>
      <w:contextualSpacing/>
    </w:pPr>
  </w:style>
  <w:style w:type="paragraph" w:styleId="ListBullet3">
    <w:name w:val="List Bullet 3"/>
    <w:basedOn w:val="Normal"/>
    <w:rsid w:val="003C61E9"/>
    <w:pPr>
      <w:numPr>
        <w:numId w:val="8"/>
      </w:numPr>
      <w:spacing w:before="120" w:after="120"/>
      <w:ind w:left="924" w:hanging="357"/>
      <w:contextualSpacing/>
    </w:pPr>
  </w:style>
  <w:style w:type="character" w:customStyle="1" w:styleId="FooterChar">
    <w:name w:val="Footer Char"/>
    <w:basedOn w:val="DefaultParagraphFont"/>
    <w:link w:val="Footer"/>
    <w:uiPriority w:val="99"/>
    <w:rsid w:val="002C6C52"/>
    <w:rPr>
      <w:rFonts w:ascii="Arial" w:hAnsi="Arial"/>
      <w:sz w:val="16"/>
      <w:szCs w:val="24"/>
    </w:rPr>
  </w:style>
  <w:style w:type="paragraph" w:customStyle="1" w:styleId="CaptionRight">
    <w:name w:val="Caption + Right"/>
    <w:basedOn w:val="Caption"/>
    <w:next w:val="BodyText"/>
    <w:rsid w:val="00CE54BE"/>
    <w:pPr>
      <w:jc w:val="right"/>
    </w:pPr>
  </w:style>
  <w:style w:type="paragraph" w:customStyle="1" w:styleId="BodyTextRight">
    <w:name w:val="Body Text + Right"/>
    <w:basedOn w:val="BodyText"/>
    <w:next w:val="BodyText"/>
    <w:rsid w:val="00CE54BE"/>
    <w:pPr>
      <w:jc w:val="right"/>
    </w:pPr>
    <w:rPr>
      <w:szCs w:val="20"/>
    </w:rPr>
  </w:style>
  <w:style w:type="character" w:customStyle="1" w:styleId="BodyTextChar">
    <w:name w:val="Body Text Char"/>
    <w:link w:val="BodyText"/>
    <w:rsid w:val="009602EC"/>
    <w:rPr>
      <w:rFonts w:ascii="Arial" w:hAnsi="Arial"/>
      <w:szCs w:val="24"/>
    </w:rPr>
  </w:style>
  <w:style w:type="paragraph" w:customStyle="1" w:styleId="BodySubhead2">
    <w:name w:val="Body Subhead 2"/>
    <w:basedOn w:val="BodySubhead"/>
    <w:next w:val="BodyText"/>
    <w:link w:val="BodySubhead2Char"/>
    <w:rsid w:val="003450A4"/>
    <w:rPr>
      <w:b/>
      <w:sz w:val="20"/>
      <w:lang w:val="en-US"/>
    </w:rPr>
  </w:style>
  <w:style w:type="paragraph" w:customStyle="1" w:styleId="TableNumber">
    <w:name w:val="Table Number"/>
    <w:basedOn w:val="TableText"/>
    <w:rsid w:val="001907BE"/>
    <w:pPr>
      <w:numPr>
        <w:numId w:val="4"/>
      </w:numPr>
    </w:pPr>
  </w:style>
  <w:style w:type="numbering" w:customStyle="1" w:styleId="TableBullet">
    <w:name w:val="Table Bullet"/>
    <w:basedOn w:val="NoList"/>
    <w:rsid w:val="001B4C51"/>
    <w:pPr>
      <w:numPr>
        <w:numId w:val="5"/>
      </w:numPr>
    </w:pPr>
  </w:style>
  <w:style w:type="character" w:customStyle="1" w:styleId="BodySubhead2Char">
    <w:name w:val="Body Subhead 2 Char"/>
    <w:link w:val="BodySubhead2"/>
    <w:rsid w:val="003450A4"/>
    <w:rPr>
      <w:rFonts w:ascii="Arial" w:hAnsi="Arial"/>
      <w:b/>
      <w:color w:val="808080"/>
      <w:sz w:val="24"/>
      <w:szCs w:val="24"/>
      <w:lang w:val="en-US" w:eastAsia="lv-LV" w:bidi="ar-SA"/>
    </w:rPr>
  </w:style>
  <w:style w:type="paragraph" w:customStyle="1" w:styleId="BodySubhead3">
    <w:name w:val="Body Subhead 3"/>
    <w:basedOn w:val="BodySubhead"/>
    <w:rsid w:val="00F3167F"/>
    <w:rPr>
      <w:b/>
      <w:color w:val="auto"/>
      <w:sz w:val="20"/>
      <w:lang w:val="en-US"/>
    </w:rPr>
  </w:style>
  <w:style w:type="paragraph" w:customStyle="1" w:styleId="ISBodyText">
    <w:name w:val="IS Body Text"/>
    <w:basedOn w:val="Normal"/>
    <w:link w:val="ISBodyTextChar"/>
    <w:uiPriority w:val="99"/>
    <w:qFormat/>
    <w:rsid w:val="00295E2C"/>
    <w:pPr>
      <w:overflowPunct w:val="0"/>
      <w:autoSpaceDE w:val="0"/>
      <w:autoSpaceDN w:val="0"/>
      <w:adjustRightInd w:val="0"/>
      <w:spacing w:before="60" w:after="60"/>
      <w:jc w:val="both"/>
      <w:textAlignment w:val="baseline"/>
    </w:pPr>
    <w:rPr>
      <w:rFonts w:ascii="Calibri" w:eastAsia="MS Mincho" w:hAnsi="Calibri" w:cs="Arial"/>
      <w:bCs/>
      <w:sz w:val="22"/>
      <w:szCs w:val="20"/>
      <w:lang w:eastAsia="en-US"/>
    </w:rPr>
  </w:style>
  <w:style w:type="character" w:customStyle="1" w:styleId="CaptionChar">
    <w:name w:val="Caption Char"/>
    <w:basedOn w:val="DefaultParagraphFont"/>
    <w:link w:val="Caption"/>
    <w:uiPriority w:val="35"/>
    <w:locked/>
    <w:rsid w:val="00295E2C"/>
    <w:rPr>
      <w:rFonts w:ascii="Arial" w:hAnsi="Arial"/>
      <w:b/>
      <w:bCs/>
    </w:rPr>
  </w:style>
  <w:style w:type="table" w:customStyle="1" w:styleId="TableGridComplex">
    <w:name w:val="Table Grid Complex"/>
    <w:basedOn w:val="TableGrid"/>
    <w:uiPriority w:val="99"/>
    <w:rsid w:val="00295E2C"/>
    <w:pPr>
      <w:spacing w:before="60" w:after="60"/>
    </w:pPr>
    <w:rPr>
      <w:rFonts w:ascii="Calibri" w:hAnsi="Calibri" w:cs="Arial Narrow"/>
    </w:rPr>
    <w:tblPr>
      <w:tblStyleRowBandSize w:val="1"/>
      <w:tblInd w:w="0" w:type="dxa"/>
      <w:tblBorders>
        <w:top w:val="single" w:sz="8" w:space="0" w:color="999999"/>
        <w:bottom w:val="single" w:sz="8" w:space="0" w:color="999999"/>
      </w:tblBorders>
      <w:tblCellMar>
        <w:top w:w="0" w:type="dxa"/>
        <w:left w:w="57" w:type="dxa"/>
        <w:bottom w:w="0" w:type="dxa"/>
        <w:right w:w="57" w:type="dxa"/>
      </w:tblCellMar>
    </w:tblPr>
    <w:tblStylePr w:type="firstRow">
      <w:rPr>
        <w:rFonts w:ascii="Calibri" w:eastAsia="Times New Roman" w:hAnsi="Calibri" w:cs="Segoe Condensed"/>
        <w:b/>
        <w:bCs/>
        <w:sz w:val="18"/>
      </w:rPr>
      <w:tblPr/>
      <w:tcPr>
        <w:tcBorders>
          <w:top w:val="single" w:sz="12" w:space="0" w:color="999999"/>
          <w:bottom w:val="single" w:sz="12" w:space="0" w:color="999999"/>
        </w:tcBorders>
        <w:shd w:val="clear" w:color="auto" w:fill="E6E6E6"/>
      </w:tcPr>
    </w:tblStylePr>
    <w:tblStylePr w:type="lastRow">
      <w:rPr>
        <w:rFonts w:ascii="Calibri" w:eastAsia="Times New Roman" w:hAnsi="Calibri" w:cs="Calibri"/>
        <w:sz w:val="18"/>
        <w:szCs w:val="18"/>
      </w:rPr>
      <w:tblPr/>
      <w:tcPr>
        <w:shd w:val="clear" w:color="auto" w:fill="E6E6E6"/>
      </w:tcPr>
    </w:tblStylePr>
    <w:tblStylePr w:type="firstCol">
      <w:rPr>
        <w:rFonts w:ascii="Calibri" w:eastAsia="Times New Roman" w:hAnsi="Calibri" w:cs="Calibri"/>
        <w:sz w:val="18"/>
        <w:szCs w:val="18"/>
      </w:rPr>
    </w:tblStylePr>
    <w:tblStylePr w:type="lastCol">
      <w:rPr>
        <w:rFonts w:ascii="Calibri" w:eastAsia="Times New Roman" w:hAnsi="Calibri" w:cs="Calibri"/>
        <w:sz w:val="18"/>
        <w:szCs w:val="18"/>
      </w:rPr>
      <w:tblPr/>
      <w:tcPr>
        <w:shd w:val="clear" w:color="auto" w:fill="E6E6E6"/>
      </w:tcPr>
    </w:tblStylePr>
    <w:tblStylePr w:type="band1Horz">
      <w:rPr>
        <w:rFonts w:ascii="Calibri" w:hAnsi="Calibri" w:cs="Calibri"/>
        <w:sz w:val="18"/>
        <w:szCs w:val="18"/>
      </w:rPr>
      <w:tblPr/>
      <w:tcPr>
        <w:tcBorders>
          <w:top w:val="single" w:sz="8" w:space="0" w:color="999999"/>
          <w:bottom w:val="single" w:sz="8" w:space="0" w:color="999999"/>
          <w:insideH w:val="single" w:sz="8" w:space="0" w:color="999999"/>
        </w:tcBorders>
      </w:tcPr>
    </w:tblStylePr>
    <w:tblStylePr w:type="band2Horz">
      <w:rPr>
        <w:rFonts w:ascii="Calibri" w:eastAsia="Times New Roman" w:hAnsi="Calibri" w:cs="Calibri"/>
        <w:sz w:val="18"/>
        <w:szCs w:val="18"/>
      </w:rPr>
    </w:tblStylePr>
  </w:style>
  <w:style w:type="character" w:customStyle="1" w:styleId="ISBodyTextChar">
    <w:name w:val="IS Body Text Char"/>
    <w:basedOn w:val="DefaultParagraphFont"/>
    <w:link w:val="ISBodyText"/>
    <w:uiPriority w:val="99"/>
    <w:locked/>
    <w:rsid w:val="00295E2C"/>
    <w:rPr>
      <w:rFonts w:ascii="Calibri" w:eastAsia="MS Mincho" w:hAnsi="Calibri" w:cs="Arial"/>
      <w:bCs/>
      <w:sz w:val="22"/>
      <w:lang w:eastAsia="en-US"/>
    </w:rPr>
  </w:style>
  <w:style w:type="paragraph" w:styleId="Salutation">
    <w:name w:val="Salutation"/>
    <w:basedOn w:val="Normal"/>
    <w:next w:val="Normal"/>
    <w:link w:val="SalutationChar"/>
    <w:rsid w:val="00295E2C"/>
  </w:style>
  <w:style w:type="character" w:customStyle="1" w:styleId="SalutationChar">
    <w:name w:val="Salutation Char"/>
    <w:basedOn w:val="DefaultParagraphFont"/>
    <w:link w:val="Salutation"/>
    <w:rsid w:val="00295E2C"/>
    <w:rPr>
      <w:rFonts w:ascii="Arial" w:hAnsi="Arial"/>
      <w:szCs w:val="24"/>
    </w:rPr>
  </w:style>
  <w:style w:type="table" w:styleId="TableGrid">
    <w:name w:val="Table Grid"/>
    <w:basedOn w:val="TableNormal"/>
    <w:uiPriority w:val="59"/>
    <w:rsid w:val="00295E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 Text Char1 Char,Footnote Text Char Char Char,Footnote Text Char1 Char Char1 Char,Footnote Text Char Char Char Char Char,Footnote Text Char Char Char Char Char Char Char Char,Footnote,Fußnote,Schriftart: 9 pt,Schriftart: 10 pt,Fußn"/>
    <w:basedOn w:val="Normal"/>
    <w:link w:val="FootnoteTextChar"/>
    <w:uiPriority w:val="99"/>
    <w:rsid w:val="00624781"/>
    <w:rPr>
      <w:sz w:val="18"/>
      <w:szCs w:val="20"/>
    </w:rPr>
  </w:style>
  <w:style w:type="character" w:customStyle="1" w:styleId="FootnoteTextChar">
    <w:name w:val="Footnote Text Char"/>
    <w:aliases w:val="Footnote Text Char1 Char Char,Footnote Text Char Char Char Char,Footnote Text Char1 Char Char1 Char Char,Footnote Text Char Char Char Char Char Char,Footnote Text Char Char Char Char Char Char Char Char Char,Footnote Char,Fußnote Char"/>
    <w:basedOn w:val="DefaultParagraphFont"/>
    <w:link w:val="FootnoteText"/>
    <w:uiPriority w:val="99"/>
    <w:rsid w:val="00624781"/>
    <w:rPr>
      <w:rFonts w:ascii="Arial" w:hAnsi="Arial"/>
      <w:sz w:val="18"/>
    </w:rPr>
  </w:style>
  <w:style w:type="character" w:styleId="FootnoteReference">
    <w:name w:val="footnote reference"/>
    <w:aliases w:val="Footnote Reference Number,Footnote symbol,Footnote Reference Superscript,Footnote Refernece,ftref,SUPERS"/>
    <w:basedOn w:val="DefaultParagraphFont"/>
    <w:uiPriority w:val="99"/>
    <w:rsid w:val="00295E2C"/>
    <w:rPr>
      <w:vertAlign w:val="superscript"/>
    </w:rPr>
  </w:style>
  <w:style w:type="paragraph" w:customStyle="1" w:styleId="ISBulletText">
    <w:name w:val="IS Bullet Text"/>
    <w:basedOn w:val="ISBodyText"/>
    <w:link w:val="ISBulletTextChar"/>
    <w:uiPriority w:val="99"/>
    <w:qFormat/>
    <w:rsid w:val="007B0ED2"/>
    <w:pPr>
      <w:numPr>
        <w:numId w:val="9"/>
      </w:numPr>
      <w:tabs>
        <w:tab w:val="num" w:pos="360"/>
      </w:tabs>
      <w:ind w:left="0" w:right="28" w:firstLine="0"/>
    </w:pPr>
    <w:rPr>
      <w:bCs w:val="0"/>
    </w:rPr>
  </w:style>
  <w:style w:type="character" w:customStyle="1" w:styleId="ISBulletTextChar">
    <w:name w:val="IS Bullet Text Char"/>
    <w:basedOn w:val="DefaultParagraphFont"/>
    <w:link w:val="ISBulletText"/>
    <w:uiPriority w:val="99"/>
    <w:locked/>
    <w:rsid w:val="007B0ED2"/>
    <w:rPr>
      <w:rFonts w:ascii="Calibri" w:eastAsia="MS Mincho" w:hAnsi="Calibri" w:cs="Arial"/>
      <w:sz w:val="22"/>
      <w:lang w:eastAsia="en-US"/>
    </w:rPr>
  </w:style>
  <w:style w:type="paragraph" w:styleId="ListParagraph">
    <w:name w:val="List Paragraph"/>
    <w:basedOn w:val="Normal"/>
    <w:link w:val="ListParagraphChar"/>
    <w:uiPriority w:val="34"/>
    <w:qFormat/>
    <w:rsid w:val="001C6CC8"/>
    <w:pPr>
      <w:spacing w:after="200" w:line="276" w:lineRule="auto"/>
      <w:ind w:left="720"/>
      <w:contextualSpacing/>
    </w:pPr>
    <w:rPr>
      <w:rFonts w:asciiTheme="minorHAnsi" w:eastAsiaTheme="minorHAnsi" w:hAnsiTheme="minorHAnsi" w:cstheme="minorBidi"/>
      <w:sz w:val="22"/>
      <w:szCs w:val="22"/>
      <w:lang w:eastAsia="en-US"/>
    </w:rPr>
  </w:style>
  <w:style w:type="numbering" w:customStyle="1" w:styleId="Bullets">
    <w:name w:val="Bullets"/>
    <w:rsid w:val="007B0E39"/>
    <w:pPr>
      <w:numPr>
        <w:numId w:val="10"/>
      </w:numPr>
    </w:pPr>
  </w:style>
  <w:style w:type="character" w:customStyle="1" w:styleId="ListParagraphChar">
    <w:name w:val="List Paragraph Char"/>
    <w:basedOn w:val="DefaultParagraphFont"/>
    <w:link w:val="ListParagraph"/>
    <w:uiPriority w:val="34"/>
    <w:rsid w:val="007B0E39"/>
    <w:rPr>
      <w:rFonts w:asciiTheme="minorHAnsi" w:eastAsiaTheme="minorHAnsi" w:hAnsiTheme="minorHAnsi" w:cstheme="minorBidi"/>
      <w:sz w:val="22"/>
      <w:szCs w:val="22"/>
      <w:lang w:eastAsia="en-US"/>
    </w:rPr>
  </w:style>
  <w:style w:type="paragraph" w:customStyle="1" w:styleId="HeadingAppendixOld">
    <w:name w:val="Heading Appendix Old"/>
    <w:basedOn w:val="Normal"/>
    <w:next w:val="Normal"/>
    <w:rsid w:val="0033734E"/>
    <w:pPr>
      <w:keepNext/>
      <w:pageBreakBefore/>
      <w:numPr>
        <w:ilvl w:val="7"/>
        <w:numId w:val="11"/>
      </w:numPr>
      <w:spacing w:after="200" w:line="276" w:lineRule="auto"/>
    </w:pPr>
    <w:rPr>
      <w:rFonts w:ascii="Arial Black" w:eastAsia="Arial Black" w:hAnsi="Arial Black" w:cs="Arial Black"/>
      <w:smallCaps/>
      <w:color w:val="333333"/>
      <w:sz w:val="32"/>
      <w:szCs w:val="32"/>
      <w:lang w:eastAsia="en-US"/>
    </w:rPr>
  </w:style>
  <w:style w:type="paragraph" w:customStyle="1" w:styleId="HeadingPart">
    <w:name w:val="Heading Part"/>
    <w:basedOn w:val="Normal"/>
    <w:next w:val="Normal"/>
    <w:rsid w:val="0033734E"/>
    <w:pPr>
      <w:pageBreakBefore/>
      <w:numPr>
        <w:ilvl w:val="8"/>
        <w:numId w:val="11"/>
      </w:numPr>
      <w:spacing w:before="480" w:after="200" w:line="276" w:lineRule="auto"/>
      <w:outlineLvl w:val="8"/>
    </w:pPr>
    <w:rPr>
      <w:rFonts w:ascii="Arial Black" w:eastAsia="Arial Black" w:hAnsi="Arial Black" w:cs="Arial Black"/>
      <w:b/>
      <w:smallCaps/>
      <w:color w:val="333333"/>
      <w:sz w:val="32"/>
      <w:szCs w:val="32"/>
      <w:lang w:eastAsia="en-US"/>
    </w:rPr>
  </w:style>
  <w:style w:type="character" w:styleId="CommentReference">
    <w:name w:val="annotation reference"/>
    <w:basedOn w:val="DefaultParagraphFont"/>
    <w:rsid w:val="00C25D3C"/>
    <w:rPr>
      <w:sz w:val="16"/>
      <w:szCs w:val="16"/>
    </w:rPr>
  </w:style>
  <w:style w:type="paragraph" w:styleId="CommentText">
    <w:name w:val="annotation text"/>
    <w:basedOn w:val="Normal"/>
    <w:link w:val="CommentTextChar"/>
    <w:rsid w:val="00C25D3C"/>
    <w:rPr>
      <w:szCs w:val="20"/>
    </w:rPr>
  </w:style>
  <w:style w:type="character" w:customStyle="1" w:styleId="CommentTextChar">
    <w:name w:val="Comment Text Char"/>
    <w:basedOn w:val="DefaultParagraphFont"/>
    <w:link w:val="CommentText"/>
    <w:rsid w:val="00C25D3C"/>
    <w:rPr>
      <w:rFonts w:ascii="Arial" w:hAnsi="Arial"/>
    </w:rPr>
  </w:style>
  <w:style w:type="paragraph" w:styleId="CommentSubject">
    <w:name w:val="annotation subject"/>
    <w:basedOn w:val="CommentText"/>
    <w:next w:val="CommentText"/>
    <w:link w:val="CommentSubjectChar"/>
    <w:rsid w:val="00C25D3C"/>
    <w:rPr>
      <w:b/>
      <w:bCs/>
    </w:rPr>
  </w:style>
  <w:style w:type="character" w:customStyle="1" w:styleId="CommentSubjectChar">
    <w:name w:val="Comment Subject Char"/>
    <w:basedOn w:val="CommentTextChar"/>
    <w:link w:val="CommentSubject"/>
    <w:rsid w:val="00C25D3C"/>
    <w:rPr>
      <w:rFonts w:ascii="Arial" w:hAnsi="Arial"/>
      <w:b/>
      <w:bCs/>
    </w:rPr>
  </w:style>
  <w:style w:type="paragraph" w:customStyle="1" w:styleId="EYNumber">
    <w:name w:val="EY Number"/>
    <w:basedOn w:val="Normal"/>
    <w:rsid w:val="00F11C28"/>
    <w:pPr>
      <w:numPr>
        <w:numId w:val="16"/>
      </w:numPr>
      <w:spacing w:after="240"/>
    </w:pPr>
    <w:rPr>
      <w:rFonts w:ascii="EYInterstate Light" w:hAnsi="EYInterstate Light"/>
      <w:kern w:val="12"/>
      <w:lang w:eastAsia="en-US"/>
    </w:rPr>
  </w:style>
  <w:style w:type="paragraph" w:customStyle="1" w:styleId="EYLetter">
    <w:name w:val="EY Letter"/>
    <w:basedOn w:val="EYNumber"/>
    <w:rsid w:val="00F11C28"/>
    <w:pPr>
      <w:numPr>
        <w:ilvl w:val="1"/>
      </w:numPr>
    </w:pPr>
  </w:style>
  <w:style w:type="paragraph" w:customStyle="1" w:styleId="EYRoman">
    <w:name w:val="EY Roman"/>
    <w:basedOn w:val="EYNumber"/>
    <w:rsid w:val="00F11C28"/>
    <w:pPr>
      <w:numPr>
        <w:ilvl w:val="2"/>
      </w:numPr>
    </w:pPr>
  </w:style>
  <w:style w:type="paragraph" w:customStyle="1" w:styleId="EYTableNormal">
    <w:name w:val="EY Table Normal"/>
    <w:basedOn w:val="Normal"/>
    <w:autoRedefine/>
    <w:rsid w:val="00F11C28"/>
    <w:rPr>
      <w:rFonts w:ascii="EYInterstate Light" w:hAnsi="EYInterstate Light"/>
      <w:sz w:val="16"/>
      <w:lang w:eastAsia="en-US"/>
    </w:rPr>
  </w:style>
  <w:style w:type="paragraph" w:customStyle="1" w:styleId="EYTableText">
    <w:name w:val="EY Table Text"/>
    <w:basedOn w:val="EYTableNormal"/>
    <w:rsid w:val="00F11C28"/>
    <w:pPr>
      <w:spacing w:before="20" w:after="20"/>
    </w:pPr>
  </w:style>
  <w:style w:type="paragraph" w:customStyle="1" w:styleId="EYTableHeading">
    <w:name w:val="EY Table Heading"/>
    <w:basedOn w:val="EYTableText"/>
    <w:rsid w:val="00F11C28"/>
    <w:pPr>
      <w:spacing w:before="60" w:after="60"/>
    </w:pPr>
    <w:rPr>
      <w:rFonts w:ascii="EYInterstate" w:hAnsi="EYInterstate"/>
      <w:b/>
      <w:color w:val="7F7E82"/>
    </w:rPr>
  </w:style>
  <w:style w:type="paragraph" w:customStyle="1" w:styleId="EYTableHeadingWhite">
    <w:name w:val="EY Table Heading (White)"/>
    <w:basedOn w:val="EYTableHeading"/>
    <w:rsid w:val="00F11C28"/>
    <w:rPr>
      <w:bCs/>
      <w:color w:val="FFFFFF"/>
    </w:rPr>
  </w:style>
  <w:style w:type="paragraph" w:customStyle="1" w:styleId="Default">
    <w:name w:val="Default"/>
    <w:rsid w:val="00F11C28"/>
    <w:pPr>
      <w:autoSpaceDE w:val="0"/>
      <w:autoSpaceDN w:val="0"/>
      <w:adjustRightInd w:val="0"/>
    </w:pPr>
    <w:rPr>
      <w:color w:val="000000"/>
      <w:sz w:val="24"/>
      <w:szCs w:val="24"/>
    </w:rPr>
  </w:style>
  <w:style w:type="paragraph" w:styleId="Revision">
    <w:name w:val="Revision"/>
    <w:hidden/>
    <w:uiPriority w:val="99"/>
    <w:semiHidden/>
    <w:rsid w:val="00E13283"/>
    <w:rPr>
      <w:rFonts w:ascii="Arial" w:hAnsi="Arial"/>
      <w:szCs w:val="24"/>
    </w:rPr>
  </w:style>
  <w:style w:type="paragraph" w:styleId="NormalWeb">
    <w:name w:val="Normal (Web)"/>
    <w:basedOn w:val="Normal"/>
    <w:uiPriority w:val="99"/>
    <w:unhideWhenUsed/>
    <w:rsid w:val="006309D9"/>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576662">
      <w:bodyDiv w:val="1"/>
      <w:marLeft w:val="0"/>
      <w:marRight w:val="0"/>
      <w:marTop w:val="0"/>
      <w:marBottom w:val="0"/>
      <w:divBdr>
        <w:top w:val="none" w:sz="0" w:space="0" w:color="auto"/>
        <w:left w:val="none" w:sz="0" w:space="0" w:color="auto"/>
        <w:bottom w:val="none" w:sz="0" w:space="0" w:color="auto"/>
        <w:right w:val="none" w:sz="0" w:space="0" w:color="auto"/>
      </w:divBdr>
    </w:div>
    <w:div w:id="299194695">
      <w:bodyDiv w:val="1"/>
      <w:marLeft w:val="0"/>
      <w:marRight w:val="0"/>
      <w:marTop w:val="0"/>
      <w:marBottom w:val="0"/>
      <w:divBdr>
        <w:top w:val="none" w:sz="0" w:space="0" w:color="auto"/>
        <w:left w:val="none" w:sz="0" w:space="0" w:color="auto"/>
        <w:bottom w:val="none" w:sz="0" w:space="0" w:color="auto"/>
        <w:right w:val="none" w:sz="0" w:space="0" w:color="auto"/>
      </w:divBdr>
    </w:div>
    <w:div w:id="501967808">
      <w:bodyDiv w:val="1"/>
      <w:marLeft w:val="0"/>
      <w:marRight w:val="0"/>
      <w:marTop w:val="0"/>
      <w:marBottom w:val="0"/>
      <w:divBdr>
        <w:top w:val="none" w:sz="0" w:space="0" w:color="auto"/>
        <w:left w:val="none" w:sz="0" w:space="0" w:color="auto"/>
        <w:bottom w:val="none" w:sz="0" w:space="0" w:color="auto"/>
        <w:right w:val="none" w:sz="0" w:space="0" w:color="auto"/>
      </w:divBdr>
    </w:div>
    <w:div w:id="895975082">
      <w:bodyDiv w:val="1"/>
      <w:marLeft w:val="0"/>
      <w:marRight w:val="0"/>
      <w:marTop w:val="0"/>
      <w:marBottom w:val="0"/>
      <w:divBdr>
        <w:top w:val="none" w:sz="0" w:space="0" w:color="auto"/>
        <w:left w:val="none" w:sz="0" w:space="0" w:color="auto"/>
        <w:bottom w:val="none" w:sz="0" w:space="0" w:color="auto"/>
        <w:right w:val="none" w:sz="0" w:space="0" w:color="auto"/>
      </w:divBdr>
      <w:divsChild>
        <w:div w:id="175462876">
          <w:marLeft w:val="0"/>
          <w:marRight w:val="0"/>
          <w:marTop w:val="0"/>
          <w:marBottom w:val="0"/>
          <w:divBdr>
            <w:top w:val="none" w:sz="0" w:space="0" w:color="auto"/>
            <w:left w:val="none" w:sz="0" w:space="0" w:color="auto"/>
            <w:bottom w:val="none" w:sz="0" w:space="0" w:color="auto"/>
            <w:right w:val="none" w:sz="0" w:space="0" w:color="auto"/>
          </w:divBdr>
        </w:div>
        <w:div w:id="303780394">
          <w:marLeft w:val="0"/>
          <w:marRight w:val="0"/>
          <w:marTop w:val="0"/>
          <w:marBottom w:val="0"/>
          <w:divBdr>
            <w:top w:val="none" w:sz="0" w:space="0" w:color="auto"/>
            <w:left w:val="none" w:sz="0" w:space="0" w:color="auto"/>
            <w:bottom w:val="none" w:sz="0" w:space="0" w:color="auto"/>
            <w:right w:val="none" w:sz="0" w:space="0" w:color="auto"/>
          </w:divBdr>
        </w:div>
        <w:div w:id="317198004">
          <w:marLeft w:val="0"/>
          <w:marRight w:val="0"/>
          <w:marTop w:val="0"/>
          <w:marBottom w:val="0"/>
          <w:divBdr>
            <w:top w:val="none" w:sz="0" w:space="0" w:color="auto"/>
            <w:left w:val="none" w:sz="0" w:space="0" w:color="auto"/>
            <w:bottom w:val="none" w:sz="0" w:space="0" w:color="auto"/>
            <w:right w:val="none" w:sz="0" w:space="0" w:color="auto"/>
          </w:divBdr>
        </w:div>
        <w:div w:id="458652452">
          <w:marLeft w:val="0"/>
          <w:marRight w:val="0"/>
          <w:marTop w:val="0"/>
          <w:marBottom w:val="0"/>
          <w:divBdr>
            <w:top w:val="none" w:sz="0" w:space="0" w:color="auto"/>
            <w:left w:val="none" w:sz="0" w:space="0" w:color="auto"/>
            <w:bottom w:val="none" w:sz="0" w:space="0" w:color="auto"/>
            <w:right w:val="none" w:sz="0" w:space="0" w:color="auto"/>
          </w:divBdr>
        </w:div>
        <w:div w:id="804735291">
          <w:marLeft w:val="0"/>
          <w:marRight w:val="0"/>
          <w:marTop w:val="0"/>
          <w:marBottom w:val="0"/>
          <w:divBdr>
            <w:top w:val="none" w:sz="0" w:space="0" w:color="auto"/>
            <w:left w:val="none" w:sz="0" w:space="0" w:color="auto"/>
            <w:bottom w:val="none" w:sz="0" w:space="0" w:color="auto"/>
            <w:right w:val="none" w:sz="0" w:space="0" w:color="auto"/>
          </w:divBdr>
        </w:div>
        <w:div w:id="854154115">
          <w:marLeft w:val="0"/>
          <w:marRight w:val="0"/>
          <w:marTop w:val="0"/>
          <w:marBottom w:val="0"/>
          <w:divBdr>
            <w:top w:val="none" w:sz="0" w:space="0" w:color="auto"/>
            <w:left w:val="none" w:sz="0" w:space="0" w:color="auto"/>
            <w:bottom w:val="none" w:sz="0" w:space="0" w:color="auto"/>
            <w:right w:val="none" w:sz="0" w:space="0" w:color="auto"/>
          </w:divBdr>
        </w:div>
        <w:div w:id="854418284">
          <w:marLeft w:val="0"/>
          <w:marRight w:val="0"/>
          <w:marTop w:val="0"/>
          <w:marBottom w:val="0"/>
          <w:divBdr>
            <w:top w:val="none" w:sz="0" w:space="0" w:color="auto"/>
            <w:left w:val="none" w:sz="0" w:space="0" w:color="auto"/>
            <w:bottom w:val="none" w:sz="0" w:space="0" w:color="auto"/>
            <w:right w:val="none" w:sz="0" w:space="0" w:color="auto"/>
          </w:divBdr>
        </w:div>
        <w:div w:id="874460686">
          <w:marLeft w:val="0"/>
          <w:marRight w:val="0"/>
          <w:marTop w:val="0"/>
          <w:marBottom w:val="0"/>
          <w:divBdr>
            <w:top w:val="none" w:sz="0" w:space="0" w:color="auto"/>
            <w:left w:val="none" w:sz="0" w:space="0" w:color="auto"/>
            <w:bottom w:val="none" w:sz="0" w:space="0" w:color="auto"/>
            <w:right w:val="none" w:sz="0" w:space="0" w:color="auto"/>
          </w:divBdr>
        </w:div>
        <w:div w:id="916860866">
          <w:marLeft w:val="0"/>
          <w:marRight w:val="0"/>
          <w:marTop w:val="0"/>
          <w:marBottom w:val="0"/>
          <w:divBdr>
            <w:top w:val="none" w:sz="0" w:space="0" w:color="auto"/>
            <w:left w:val="none" w:sz="0" w:space="0" w:color="auto"/>
            <w:bottom w:val="none" w:sz="0" w:space="0" w:color="auto"/>
            <w:right w:val="none" w:sz="0" w:space="0" w:color="auto"/>
          </w:divBdr>
        </w:div>
        <w:div w:id="1083456657">
          <w:marLeft w:val="0"/>
          <w:marRight w:val="0"/>
          <w:marTop w:val="0"/>
          <w:marBottom w:val="0"/>
          <w:divBdr>
            <w:top w:val="none" w:sz="0" w:space="0" w:color="auto"/>
            <w:left w:val="none" w:sz="0" w:space="0" w:color="auto"/>
            <w:bottom w:val="none" w:sz="0" w:space="0" w:color="auto"/>
            <w:right w:val="none" w:sz="0" w:space="0" w:color="auto"/>
          </w:divBdr>
        </w:div>
        <w:div w:id="1120880004">
          <w:marLeft w:val="0"/>
          <w:marRight w:val="0"/>
          <w:marTop w:val="0"/>
          <w:marBottom w:val="0"/>
          <w:divBdr>
            <w:top w:val="none" w:sz="0" w:space="0" w:color="auto"/>
            <w:left w:val="none" w:sz="0" w:space="0" w:color="auto"/>
            <w:bottom w:val="none" w:sz="0" w:space="0" w:color="auto"/>
            <w:right w:val="none" w:sz="0" w:space="0" w:color="auto"/>
          </w:divBdr>
        </w:div>
        <w:div w:id="1194222247">
          <w:marLeft w:val="0"/>
          <w:marRight w:val="0"/>
          <w:marTop w:val="0"/>
          <w:marBottom w:val="0"/>
          <w:divBdr>
            <w:top w:val="none" w:sz="0" w:space="0" w:color="auto"/>
            <w:left w:val="none" w:sz="0" w:space="0" w:color="auto"/>
            <w:bottom w:val="none" w:sz="0" w:space="0" w:color="auto"/>
            <w:right w:val="none" w:sz="0" w:space="0" w:color="auto"/>
          </w:divBdr>
        </w:div>
        <w:div w:id="1262421871">
          <w:marLeft w:val="0"/>
          <w:marRight w:val="0"/>
          <w:marTop w:val="0"/>
          <w:marBottom w:val="0"/>
          <w:divBdr>
            <w:top w:val="none" w:sz="0" w:space="0" w:color="auto"/>
            <w:left w:val="none" w:sz="0" w:space="0" w:color="auto"/>
            <w:bottom w:val="none" w:sz="0" w:space="0" w:color="auto"/>
            <w:right w:val="none" w:sz="0" w:space="0" w:color="auto"/>
          </w:divBdr>
        </w:div>
        <w:div w:id="1331526544">
          <w:marLeft w:val="0"/>
          <w:marRight w:val="0"/>
          <w:marTop w:val="0"/>
          <w:marBottom w:val="0"/>
          <w:divBdr>
            <w:top w:val="none" w:sz="0" w:space="0" w:color="auto"/>
            <w:left w:val="none" w:sz="0" w:space="0" w:color="auto"/>
            <w:bottom w:val="none" w:sz="0" w:space="0" w:color="auto"/>
            <w:right w:val="none" w:sz="0" w:space="0" w:color="auto"/>
          </w:divBdr>
        </w:div>
        <w:div w:id="1506019206">
          <w:marLeft w:val="0"/>
          <w:marRight w:val="0"/>
          <w:marTop w:val="0"/>
          <w:marBottom w:val="0"/>
          <w:divBdr>
            <w:top w:val="none" w:sz="0" w:space="0" w:color="auto"/>
            <w:left w:val="none" w:sz="0" w:space="0" w:color="auto"/>
            <w:bottom w:val="none" w:sz="0" w:space="0" w:color="auto"/>
            <w:right w:val="none" w:sz="0" w:space="0" w:color="auto"/>
          </w:divBdr>
        </w:div>
        <w:div w:id="1629580339">
          <w:marLeft w:val="0"/>
          <w:marRight w:val="0"/>
          <w:marTop w:val="0"/>
          <w:marBottom w:val="0"/>
          <w:divBdr>
            <w:top w:val="none" w:sz="0" w:space="0" w:color="auto"/>
            <w:left w:val="none" w:sz="0" w:space="0" w:color="auto"/>
            <w:bottom w:val="none" w:sz="0" w:space="0" w:color="auto"/>
            <w:right w:val="none" w:sz="0" w:space="0" w:color="auto"/>
          </w:divBdr>
        </w:div>
        <w:div w:id="1646202510">
          <w:marLeft w:val="0"/>
          <w:marRight w:val="0"/>
          <w:marTop w:val="0"/>
          <w:marBottom w:val="0"/>
          <w:divBdr>
            <w:top w:val="none" w:sz="0" w:space="0" w:color="auto"/>
            <w:left w:val="none" w:sz="0" w:space="0" w:color="auto"/>
            <w:bottom w:val="none" w:sz="0" w:space="0" w:color="auto"/>
            <w:right w:val="none" w:sz="0" w:space="0" w:color="auto"/>
          </w:divBdr>
        </w:div>
        <w:div w:id="1732846338">
          <w:marLeft w:val="0"/>
          <w:marRight w:val="0"/>
          <w:marTop w:val="0"/>
          <w:marBottom w:val="0"/>
          <w:divBdr>
            <w:top w:val="none" w:sz="0" w:space="0" w:color="auto"/>
            <w:left w:val="none" w:sz="0" w:space="0" w:color="auto"/>
            <w:bottom w:val="none" w:sz="0" w:space="0" w:color="auto"/>
            <w:right w:val="none" w:sz="0" w:space="0" w:color="auto"/>
          </w:divBdr>
        </w:div>
        <w:div w:id="1966155293">
          <w:marLeft w:val="0"/>
          <w:marRight w:val="0"/>
          <w:marTop w:val="0"/>
          <w:marBottom w:val="0"/>
          <w:divBdr>
            <w:top w:val="none" w:sz="0" w:space="0" w:color="auto"/>
            <w:left w:val="none" w:sz="0" w:space="0" w:color="auto"/>
            <w:bottom w:val="none" w:sz="0" w:space="0" w:color="auto"/>
            <w:right w:val="none" w:sz="0" w:space="0" w:color="auto"/>
          </w:divBdr>
        </w:div>
        <w:div w:id="1970739588">
          <w:marLeft w:val="0"/>
          <w:marRight w:val="0"/>
          <w:marTop w:val="0"/>
          <w:marBottom w:val="0"/>
          <w:divBdr>
            <w:top w:val="none" w:sz="0" w:space="0" w:color="auto"/>
            <w:left w:val="none" w:sz="0" w:space="0" w:color="auto"/>
            <w:bottom w:val="none" w:sz="0" w:space="0" w:color="auto"/>
            <w:right w:val="none" w:sz="0" w:space="0" w:color="auto"/>
          </w:divBdr>
        </w:div>
        <w:div w:id="2039893354">
          <w:marLeft w:val="0"/>
          <w:marRight w:val="0"/>
          <w:marTop w:val="0"/>
          <w:marBottom w:val="0"/>
          <w:divBdr>
            <w:top w:val="none" w:sz="0" w:space="0" w:color="auto"/>
            <w:left w:val="none" w:sz="0" w:space="0" w:color="auto"/>
            <w:bottom w:val="none" w:sz="0" w:space="0" w:color="auto"/>
            <w:right w:val="none" w:sz="0" w:space="0" w:color="auto"/>
          </w:divBdr>
        </w:div>
        <w:div w:id="2046053015">
          <w:marLeft w:val="0"/>
          <w:marRight w:val="0"/>
          <w:marTop w:val="0"/>
          <w:marBottom w:val="0"/>
          <w:divBdr>
            <w:top w:val="none" w:sz="0" w:space="0" w:color="auto"/>
            <w:left w:val="none" w:sz="0" w:space="0" w:color="auto"/>
            <w:bottom w:val="none" w:sz="0" w:space="0" w:color="auto"/>
            <w:right w:val="none" w:sz="0" w:space="0" w:color="auto"/>
          </w:divBdr>
        </w:div>
        <w:div w:id="2052654109">
          <w:marLeft w:val="0"/>
          <w:marRight w:val="0"/>
          <w:marTop w:val="0"/>
          <w:marBottom w:val="0"/>
          <w:divBdr>
            <w:top w:val="none" w:sz="0" w:space="0" w:color="auto"/>
            <w:left w:val="none" w:sz="0" w:space="0" w:color="auto"/>
            <w:bottom w:val="none" w:sz="0" w:space="0" w:color="auto"/>
            <w:right w:val="none" w:sz="0" w:space="0" w:color="auto"/>
          </w:divBdr>
        </w:div>
        <w:div w:id="20761278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s://viis.lv:444/viiswebservice.asmx" TargetMode="Externa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header" Target="header5.xml"/><Relationship Id="rId10" Type="http://schemas.openxmlformats.org/officeDocument/2006/relationships/image" Target="media/image1.emf"/><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hyperlink" Target="mailto:rudolfs.kalvans@izm.gov.lv"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esfondi.lv/upload/00-vadlinijas/vadlinijas_2013/4.2.1.skaidrojums.pdf" TargetMode="External"/><Relationship Id="rId2" Type="http://schemas.openxmlformats.org/officeDocument/2006/relationships/hyperlink" Target="http://www.esfondi.lv/upload/00-vadlinijas/vadlinijas_2013/4.2.1.skaidrojums.pdf" TargetMode="External"/><Relationship Id="rId1" Type="http://schemas.openxmlformats.org/officeDocument/2006/relationships/hyperlink" Target="http://www.esfondi.lv/upload/00-vadlinijas/vadlinijas_2013/4.2.1.skaidrojums.pdf" TargetMode="External"/><Relationship Id="rId4" Type="http://schemas.openxmlformats.org/officeDocument/2006/relationships/hyperlink" Target="http://www.esfondi.lv/upload/00-vadlinijas/vadlinijas_2013/4.2.1.skaidrojum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8E2F69-CCDA-46DC-A50B-652E63310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6</Pages>
  <Words>12372</Words>
  <Characters>92301</Characters>
  <Application>Microsoft Office Word</Application>
  <DocSecurity>0</DocSecurity>
  <Lines>2006</Lines>
  <Paragraphs>872</Paragraphs>
  <ScaleCrop>false</ScaleCrop>
  <HeadingPairs>
    <vt:vector size="2" baseType="variant">
      <vt:variant>
        <vt:lpstr>Title</vt:lpstr>
      </vt:variant>
      <vt:variant>
        <vt:i4>1</vt:i4>
      </vt:variant>
    </vt:vector>
  </HeadingPairs>
  <TitlesOfParts>
    <vt:vector size="1" baseType="lpstr">
      <vt:lpstr>Koncepcija</vt:lpstr>
    </vt:vector>
  </TitlesOfParts>
  <Company>IZM</Company>
  <LinksUpToDate>false</LinksUpToDate>
  <CharactersWithSpaces>103801</CharactersWithSpaces>
  <SharedDoc>false</SharedDoc>
  <HLinks>
    <vt:vector size="54" baseType="variant">
      <vt:variant>
        <vt:i4>1441853</vt:i4>
      </vt:variant>
      <vt:variant>
        <vt:i4>50</vt:i4>
      </vt:variant>
      <vt:variant>
        <vt:i4>0</vt:i4>
      </vt:variant>
      <vt:variant>
        <vt:i4>5</vt:i4>
      </vt:variant>
      <vt:variant>
        <vt:lpwstr/>
      </vt:variant>
      <vt:variant>
        <vt:lpwstr>_Toc209333512</vt:lpwstr>
      </vt:variant>
      <vt:variant>
        <vt:i4>1441853</vt:i4>
      </vt:variant>
      <vt:variant>
        <vt:i4>44</vt:i4>
      </vt:variant>
      <vt:variant>
        <vt:i4>0</vt:i4>
      </vt:variant>
      <vt:variant>
        <vt:i4>5</vt:i4>
      </vt:variant>
      <vt:variant>
        <vt:lpwstr/>
      </vt:variant>
      <vt:variant>
        <vt:lpwstr>_Toc209333511</vt:lpwstr>
      </vt:variant>
      <vt:variant>
        <vt:i4>1441853</vt:i4>
      </vt:variant>
      <vt:variant>
        <vt:i4>38</vt:i4>
      </vt:variant>
      <vt:variant>
        <vt:i4>0</vt:i4>
      </vt:variant>
      <vt:variant>
        <vt:i4>5</vt:i4>
      </vt:variant>
      <vt:variant>
        <vt:lpwstr/>
      </vt:variant>
      <vt:variant>
        <vt:lpwstr>_Toc209333510</vt:lpwstr>
      </vt:variant>
      <vt:variant>
        <vt:i4>1507389</vt:i4>
      </vt:variant>
      <vt:variant>
        <vt:i4>32</vt:i4>
      </vt:variant>
      <vt:variant>
        <vt:i4>0</vt:i4>
      </vt:variant>
      <vt:variant>
        <vt:i4>5</vt:i4>
      </vt:variant>
      <vt:variant>
        <vt:lpwstr/>
      </vt:variant>
      <vt:variant>
        <vt:lpwstr>_Toc209333509</vt:lpwstr>
      </vt:variant>
      <vt:variant>
        <vt:i4>1507389</vt:i4>
      </vt:variant>
      <vt:variant>
        <vt:i4>26</vt:i4>
      </vt:variant>
      <vt:variant>
        <vt:i4>0</vt:i4>
      </vt:variant>
      <vt:variant>
        <vt:i4>5</vt:i4>
      </vt:variant>
      <vt:variant>
        <vt:lpwstr/>
      </vt:variant>
      <vt:variant>
        <vt:lpwstr>_Toc209333508</vt:lpwstr>
      </vt:variant>
      <vt:variant>
        <vt:i4>1507389</vt:i4>
      </vt:variant>
      <vt:variant>
        <vt:i4>20</vt:i4>
      </vt:variant>
      <vt:variant>
        <vt:i4>0</vt:i4>
      </vt:variant>
      <vt:variant>
        <vt:i4>5</vt:i4>
      </vt:variant>
      <vt:variant>
        <vt:lpwstr/>
      </vt:variant>
      <vt:variant>
        <vt:lpwstr>_Toc209333507</vt:lpwstr>
      </vt:variant>
      <vt:variant>
        <vt:i4>1507389</vt:i4>
      </vt:variant>
      <vt:variant>
        <vt:i4>14</vt:i4>
      </vt:variant>
      <vt:variant>
        <vt:i4>0</vt:i4>
      </vt:variant>
      <vt:variant>
        <vt:i4>5</vt:i4>
      </vt:variant>
      <vt:variant>
        <vt:lpwstr/>
      </vt:variant>
      <vt:variant>
        <vt:lpwstr>_Toc209333506</vt:lpwstr>
      </vt:variant>
      <vt:variant>
        <vt:i4>1507389</vt:i4>
      </vt:variant>
      <vt:variant>
        <vt:i4>8</vt:i4>
      </vt:variant>
      <vt:variant>
        <vt:i4>0</vt:i4>
      </vt:variant>
      <vt:variant>
        <vt:i4>5</vt:i4>
      </vt:variant>
      <vt:variant>
        <vt:lpwstr/>
      </vt:variant>
      <vt:variant>
        <vt:lpwstr>_Toc209333505</vt:lpwstr>
      </vt:variant>
      <vt:variant>
        <vt:i4>1507389</vt:i4>
      </vt:variant>
      <vt:variant>
        <vt:i4>2</vt:i4>
      </vt:variant>
      <vt:variant>
        <vt:i4>0</vt:i4>
      </vt:variant>
      <vt:variant>
        <vt:i4>5</vt:i4>
      </vt:variant>
      <vt:variant>
        <vt:lpwstr/>
      </vt:variant>
      <vt:variant>
        <vt:lpwstr>_Toc20933350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cepcija</dc:title>
  <dc:creator>IZM</dc:creator>
  <cp:lastModifiedBy>rkalvans</cp:lastModifiedBy>
  <cp:revision>3</cp:revision>
  <cp:lastPrinted>2008-09-05T09:49:00Z</cp:lastPrinted>
  <dcterms:created xsi:type="dcterms:W3CDTF">2014-05-28T12:47:00Z</dcterms:created>
  <dcterms:modified xsi:type="dcterms:W3CDTF">2014-05-30T04:59:00Z</dcterms:modified>
</cp:coreProperties>
</file>